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6EAAE8" w14:textId="77777777" w:rsidR="00317012" w:rsidRPr="00317012" w:rsidRDefault="007B21C7" w:rsidP="00D66BFF">
      <w:pPr>
        <w:pStyle w:val="Title"/>
        <w:outlineLvl w:val="9"/>
        <w:rPr>
          <w:sz w:val="28"/>
          <w:szCs w:val="28"/>
        </w:rPr>
      </w:pPr>
      <w:r>
        <w:fldChar w:fldCharType="begin"/>
      </w:r>
      <w:r w:rsidR="004C61D9">
        <w:instrText xml:space="preserve"> DOCPROPERTY  Project  \* MERGEFORMAT </w:instrText>
      </w:r>
      <w:r>
        <w:fldChar w:fldCharType="separate"/>
      </w:r>
      <w:r w:rsidR="006E7BFB" w:rsidRPr="006E7BFB">
        <w:rPr>
          <w:sz w:val="28"/>
          <w:szCs w:val="28"/>
        </w:rPr>
        <w:t>Vienotās veselības nozares informācijas sistēmas darbības paplašināšana</w:t>
      </w:r>
      <w:r>
        <w:fldChar w:fldCharType="end"/>
      </w:r>
    </w:p>
    <w:p w14:paraId="5B9F43DF" w14:textId="77777777" w:rsidR="00B5701C" w:rsidRPr="00317012" w:rsidRDefault="00C0786A" w:rsidP="00D66BFF">
      <w:pPr>
        <w:pStyle w:val="Title"/>
        <w:outlineLvl w:val="9"/>
        <w:rPr>
          <w:szCs w:val="44"/>
        </w:rPr>
      </w:pPr>
      <w:r>
        <w:fldChar w:fldCharType="begin"/>
      </w:r>
      <w:r>
        <w:instrText xml:space="preserve"> TITLE   \* MERGEFORMAT </w:instrText>
      </w:r>
      <w:r>
        <w:fldChar w:fldCharType="separate"/>
      </w:r>
      <w:bookmarkStart w:id="0" w:name="_Toc422999798"/>
      <w:bookmarkStart w:id="1" w:name="_Toc416964675"/>
      <w:bookmarkStart w:id="2" w:name="_Toc416943163"/>
      <w:bookmarkStart w:id="3" w:name="_Toc416943043"/>
      <w:bookmarkStart w:id="4" w:name="_Toc416941986"/>
      <w:bookmarkStart w:id="5" w:name="_Toc413666953"/>
      <w:bookmarkStart w:id="6" w:name="_Toc413604847"/>
      <w:bookmarkStart w:id="7" w:name="_Toc324849900"/>
      <w:bookmarkStart w:id="8" w:name="_Toc316124148"/>
      <w:bookmarkStart w:id="9" w:name="_Toc310337034"/>
      <w:bookmarkStart w:id="10" w:name="_Toc290630462"/>
      <w:bookmarkStart w:id="11" w:name="_Toc290630388"/>
      <w:r w:rsidR="006E7BFB" w:rsidRPr="006E7BFB">
        <w:rPr>
          <w:rFonts w:cs="Arial"/>
          <w:szCs w:val="44"/>
        </w:rPr>
        <w:t>Programmatūras</w:t>
      </w:r>
      <w:r w:rsidR="006E7BFB" w:rsidRPr="006E7BFB">
        <w:rPr>
          <w:szCs w:val="44"/>
        </w:rPr>
        <w:t xml:space="preserve"> projektējuma apraksts</w:t>
      </w:r>
      <w:bookmarkStart w:id="12" w:name="_Toc300835486"/>
      <w:bookmarkStart w:id="13" w:name="_Toc301941021"/>
      <w:bookmarkEnd w:id="0"/>
      <w:bookmarkEnd w:id="1"/>
      <w:bookmarkEnd w:id="2"/>
      <w:bookmarkEnd w:id="3"/>
      <w:bookmarkEnd w:id="4"/>
      <w:bookmarkEnd w:id="5"/>
      <w:bookmarkEnd w:id="6"/>
      <w:bookmarkEnd w:id="7"/>
      <w:bookmarkEnd w:id="8"/>
      <w:bookmarkEnd w:id="9"/>
      <w:bookmarkEnd w:id="10"/>
      <w:bookmarkEnd w:id="11"/>
      <w:r>
        <w:rPr>
          <w:szCs w:val="44"/>
        </w:rPr>
        <w:fldChar w:fldCharType="end"/>
      </w:r>
      <w:bookmarkEnd w:id="12"/>
      <w:bookmarkEnd w:id="13"/>
    </w:p>
    <w:p w14:paraId="07FBA7B1" w14:textId="77777777" w:rsidR="002F7D0E" w:rsidRPr="00655F8B" w:rsidRDefault="002F7D0E" w:rsidP="002F7D0E"/>
    <w:p w14:paraId="5C5CF76F" w14:textId="77777777" w:rsidR="008859D3" w:rsidRPr="00317012" w:rsidRDefault="00C0786A" w:rsidP="00D66BFF">
      <w:pPr>
        <w:pStyle w:val="Subtitle"/>
        <w:outlineLvl w:val="9"/>
        <w:rPr>
          <w:sz w:val="28"/>
          <w:szCs w:val="28"/>
        </w:rPr>
      </w:pPr>
      <w:r>
        <w:fldChar w:fldCharType="begin"/>
      </w:r>
      <w:r>
        <w:instrText xml:space="preserve"> DOCPROPERTY  "Document number"  \* MERGEFORMAT </w:instrText>
      </w:r>
      <w:r>
        <w:fldChar w:fldCharType="separate"/>
      </w:r>
      <w:bookmarkStart w:id="14" w:name="_Toc422999799"/>
      <w:bookmarkStart w:id="15" w:name="_Toc416964676"/>
      <w:bookmarkStart w:id="16" w:name="_Toc416943164"/>
      <w:bookmarkStart w:id="17" w:name="_Toc416943044"/>
      <w:bookmarkStart w:id="18" w:name="_Toc416941987"/>
      <w:bookmarkStart w:id="19" w:name="_Toc413666954"/>
      <w:bookmarkStart w:id="20" w:name="_Toc413604848"/>
      <w:bookmarkStart w:id="21" w:name="_Toc324849901"/>
      <w:bookmarkStart w:id="22" w:name="_Toc316124149"/>
      <w:bookmarkStart w:id="23" w:name="_Toc310337035"/>
      <w:bookmarkStart w:id="24" w:name="_Toc300835487"/>
      <w:bookmarkStart w:id="25" w:name="_Toc301941022"/>
      <w:r w:rsidR="006E7BFB" w:rsidRPr="006E7BFB">
        <w:rPr>
          <w:color w:val="auto"/>
          <w:sz w:val="28"/>
          <w:szCs w:val="28"/>
        </w:rPr>
        <w:t>NVD.VVIS.DNL.PAK.PPA</w:t>
      </w:r>
      <w:bookmarkEnd w:id="14"/>
      <w:bookmarkEnd w:id="15"/>
      <w:bookmarkEnd w:id="16"/>
      <w:bookmarkEnd w:id="17"/>
      <w:bookmarkEnd w:id="18"/>
      <w:bookmarkEnd w:id="19"/>
      <w:bookmarkEnd w:id="20"/>
      <w:bookmarkEnd w:id="21"/>
      <w:bookmarkEnd w:id="22"/>
      <w:bookmarkEnd w:id="23"/>
      <w:r>
        <w:rPr>
          <w:color w:val="auto"/>
          <w:sz w:val="28"/>
          <w:szCs w:val="28"/>
        </w:rPr>
        <w:fldChar w:fldCharType="end"/>
      </w:r>
      <w:bookmarkEnd w:id="24"/>
      <w:bookmarkEnd w:id="25"/>
    </w:p>
    <w:p w14:paraId="758D37C2" w14:textId="77777777" w:rsidR="00566E24" w:rsidRPr="00317012" w:rsidRDefault="00566E24" w:rsidP="00566E24">
      <w:pPr>
        <w:rPr>
          <w:sz w:val="28"/>
          <w:szCs w:val="28"/>
          <w:lang w:eastAsia="lv-LV"/>
        </w:rPr>
      </w:pPr>
    </w:p>
    <w:p w14:paraId="45A116E5" w14:textId="1DEB44EB" w:rsidR="00566E24" w:rsidRPr="00317012" w:rsidRDefault="00944B23" w:rsidP="00566E24">
      <w:pPr>
        <w:jc w:val="center"/>
        <w:rPr>
          <w:rFonts w:cs="Arial"/>
          <w:b/>
          <w:sz w:val="28"/>
          <w:szCs w:val="28"/>
          <w:lang w:eastAsia="lv-LV"/>
        </w:rPr>
      </w:pPr>
      <w:r w:rsidRPr="00317012">
        <w:rPr>
          <w:rFonts w:cs="Arial"/>
          <w:b/>
          <w:sz w:val="28"/>
          <w:szCs w:val="28"/>
          <w:lang w:eastAsia="lv-LV"/>
        </w:rPr>
        <w:t xml:space="preserve">Versija </w:t>
      </w:r>
      <w:r w:rsidR="00C0786A">
        <w:fldChar w:fldCharType="begin"/>
      </w:r>
      <w:r w:rsidR="00C0786A">
        <w:instrText xml:space="preserve"> DOCPROPERTY  Version  \* MERGEFORMAT </w:instrText>
      </w:r>
      <w:r w:rsidR="00C0786A">
        <w:fldChar w:fldCharType="separate"/>
      </w:r>
      <w:r w:rsidR="00543E8C" w:rsidRPr="00543E8C">
        <w:rPr>
          <w:b/>
          <w:sz w:val="28"/>
          <w:szCs w:val="28"/>
        </w:rPr>
        <w:t>3.3</w:t>
      </w:r>
      <w:r w:rsidR="00C0786A">
        <w:rPr>
          <w:b/>
          <w:sz w:val="28"/>
          <w:szCs w:val="28"/>
        </w:rPr>
        <w:fldChar w:fldCharType="end"/>
      </w:r>
    </w:p>
    <w:p w14:paraId="4FF82E20" w14:textId="77777777" w:rsidR="00A45E62" w:rsidRPr="002A1BA5" w:rsidRDefault="00A45E62" w:rsidP="00A45E62">
      <w:pPr>
        <w:rPr>
          <w:b/>
        </w:rPr>
        <w:sectPr w:rsidR="00A45E62" w:rsidRPr="002A1BA5" w:rsidSect="001E44C9">
          <w:headerReference w:type="even" r:id="rId12"/>
          <w:headerReference w:type="default" r:id="rId13"/>
          <w:pgSz w:w="11906" w:h="16838" w:code="9"/>
          <w:pgMar w:top="1134" w:right="1134" w:bottom="1134" w:left="1134" w:header="709" w:footer="709" w:gutter="567"/>
          <w:cols w:space="708"/>
          <w:vAlign w:val="center"/>
          <w:docGrid w:linePitch="360"/>
        </w:sectPr>
      </w:pPr>
    </w:p>
    <w:p w14:paraId="6554E41B" w14:textId="77777777" w:rsidR="00B5701C" w:rsidRPr="002A1BA5" w:rsidRDefault="00B5701C" w:rsidP="007B43A0">
      <w:pPr>
        <w:pStyle w:val="BodyText"/>
        <w:sectPr w:rsidR="00B5701C" w:rsidRPr="002A1BA5" w:rsidSect="00DB79A9">
          <w:headerReference w:type="default" r:id="rId14"/>
          <w:footerReference w:type="default" r:id="rId15"/>
          <w:pgSz w:w="11906" w:h="16838"/>
          <w:pgMar w:top="1134" w:right="1134" w:bottom="1134" w:left="1134" w:header="709" w:footer="709" w:gutter="567"/>
          <w:cols w:space="708"/>
          <w:docGrid w:linePitch="360"/>
        </w:sectPr>
      </w:pPr>
      <w:bookmarkStart w:id="26" w:name="_GoBack"/>
      <w:bookmarkEnd w:id="26"/>
    </w:p>
    <w:p w14:paraId="04BFD84C" w14:textId="77777777" w:rsidR="00566E24" w:rsidRPr="00566E24" w:rsidRDefault="00566E24" w:rsidP="00566E24">
      <w:pPr>
        <w:spacing w:before="120" w:after="0" w:line="360" w:lineRule="auto"/>
        <w:jc w:val="center"/>
        <w:rPr>
          <w:rFonts w:eastAsia="Times New Roman" w:cs="Arial"/>
          <w:b/>
          <w:bCs/>
          <w:sz w:val="28"/>
          <w:szCs w:val="20"/>
        </w:rPr>
      </w:pPr>
      <w:bookmarkStart w:id="27" w:name="_Toc308727483"/>
      <w:bookmarkStart w:id="28" w:name="_Toc308781107"/>
      <w:bookmarkStart w:id="29" w:name="_Toc311025753"/>
      <w:bookmarkStart w:id="30" w:name="_Toc290630389"/>
      <w:bookmarkStart w:id="31" w:name="_Toc290630463"/>
      <w:bookmarkStart w:id="32" w:name="_Toc300835488"/>
      <w:bookmarkStart w:id="33" w:name="_Toc301941023"/>
      <w:bookmarkStart w:id="34" w:name="_Toc310337036"/>
      <w:bookmarkStart w:id="35" w:name="_Toc316124150"/>
      <w:bookmarkStart w:id="36" w:name="_Toc324849902"/>
      <w:r w:rsidRPr="00271181">
        <w:rPr>
          <w:rFonts w:eastAsia="Times New Roman" w:cs="Arial"/>
          <w:b/>
          <w:bCs/>
          <w:sz w:val="28"/>
          <w:szCs w:val="20"/>
        </w:rPr>
        <w:lastRenderedPageBreak/>
        <w:t>Izmaiņu vēsture</w:t>
      </w:r>
    </w:p>
    <w:tbl>
      <w:tblPr>
        <w:tblW w:w="9220"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A0" w:firstRow="1" w:lastRow="0" w:firstColumn="1" w:lastColumn="0" w:noHBand="0" w:noVBand="0"/>
      </w:tblPr>
      <w:tblGrid>
        <w:gridCol w:w="534"/>
        <w:gridCol w:w="108"/>
        <w:gridCol w:w="2835"/>
        <w:gridCol w:w="1418"/>
        <w:gridCol w:w="1417"/>
        <w:gridCol w:w="993"/>
        <w:gridCol w:w="1915"/>
      </w:tblGrid>
      <w:tr w:rsidR="0022638F" w:rsidRPr="00A073DB" w14:paraId="4C66BF34" w14:textId="77777777" w:rsidTr="00FD1F0A">
        <w:trPr>
          <w:jc w:val="center"/>
        </w:trPr>
        <w:tc>
          <w:tcPr>
            <w:tcW w:w="534" w:type="dxa"/>
            <w:tcBorders>
              <w:top w:val="single" w:sz="2" w:space="0" w:color="auto"/>
              <w:left w:val="single" w:sz="2" w:space="0" w:color="auto"/>
              <w:bottom w:val="single" w:sz="6" w:space="0" w:color="auto"/>
              <w:right w:val="single" w:sz="6" w:space="0" w:color="auto"/>
            </w:tcBorders>
            <w:shd w:val="clear" w:color="auto" w:fill="E6E6E6"/>
            <w:hideMark/>
          </w:tcPr>
          <w:p w14:paraId="4ED99D8C" w14:textId="77777777" w:rsidR="00566E24" w:rsidRPr="00A073DB" w:rsidRDefault="00566E24" w:rsidP="00566E24">
            <w:pPr>
              <w:spacing w:before="60"/>
              <w:jc w:val="center"/>
              <w:rPr>
                <w:rFonts w:eastAsia="Times New Roman" w:cs="Arial"/>
                <w:b/>
                <w:szCs w:val="20"/>
                <w:lang w:eastAsia="lv-LV"/>
              </w:rPr>
            </w:pPr>
            <w:r w:rsidRPr="00A073DB">
              <w:rPr>
                <w:rFonts w:eastAsia="Times New Roman" w:cs="Arial"/>
                <w:b/>
                <w:szCs w:val="20"/>
                <w:lang w:eastAsia="lv-LV"/>
              </w:rPr>
              <w:t>Nr.</w:t>
            </w:r>
          </w:p>
        </w:tc>
        <w:tc>
          <w:tcPr>
            <w:tcW w:w="2943" w:type="dxa"/>
            <w:gridSpan w:val="2"/>
            <w:tcBorders>
              <w:top w:val="single" w:sz="2" w:space="0" w:color="auto"/>
              <w:left w:val="single" w:sz="6" w:space="0" w:color="auto"/>
              <w:bottom w:val="single" w:sz="6" w:space="0" w:color="auto"/>
              <w:right w:val="single" w:sz="6" w:space="0" w:color="auto"/>
            </w:tcBorders>
            <w:shd w:val="clear" w:color="auto" w:fill="E6E6E6"/>
            <w:hideMark/>
          </w:tcPr>
          <w:p w14:paraId="0D7DD7B5" w14:textId="77777777" w:rsidR="00566E24" w:rsidRPr="00A073DB" w:rsidRDefault="00566E24" w:rsidP="00566E24">
            <w:pPr>
              <w:spacing w:before="60"/>
              <w:jc w:val="center"/>
              <w:rPr>
                <w:rFonts w:eastAsia="Times New Roman" w:cs="Arial"/>
                <w:b/>
                <w:szCs w:val="20"/>
                <w:lang w:eastAsia="lv-LV"/>
              </w:rPr>
            </w:pPr>
            <w:r w:rsidRPr="00A073DB">
              <w:rPr>
                <w:rFonts w:eastAsia="Times New Roman" w:cs="Arial"/>
                <w:b/>
                <w:szCs w:val="20"/>
                <w:lang w:eastAsia="lv-LV"/>
              </w:rPr>
              <w:t>Izmaiņu raksturojums</w:t>
            </w:r>
          </w:p>
        </w:tc>
        <w:tc>
          <w:tcPr>
            <w:tcW w:w="1418" w:type="dxa"/>
            <w:tcBorders>
              <w:top w:val="single" w:sz="2" w:space="0" w:color="auto"/>
              <w:left w:val="single" w:sz="6" w:space="0" w:color="auto"/>
              <w:bottom w:val="single" w:sz="6" w:space="0" w:color="auto"/>
              <w:right w:val="single" w:sz="6" w:space="0" w:color="auto"/>
            </w:tcBorders>
            <w:shd w:val="clear" w:color="auto" w:fill="E6E6E6"/>
            <w:hideMark/>
          </w:tcPr>
          <w:p w14:paraId="2FC8F80C" w14:textId="77777777" w:rsidR="00566E24" w:rsidRPr="00A073DB" w:rsidRDefault="00566E24" w:rsidP="00566E24">
            <w:pPr>
              <w:spacing w:before="60"/>
              <w:jc w:val="center"/>
              <w:rPr>
                <w:rFonts w:eastAsia="Times New Roman" w:cs="Arial"/>
                <w:b/>
                <w:szCs w:val="20"/>
                <w:lang w:eastAsia="lv-LV"/>
              </w:rPr>
            </w:pPr>
            <w:r w:rsidRPr="00A073DB">
              <w:rPr>
                <w:rFonts w:eastAsia="Times New Roman" w:cs="Arial"/>
                <w:b/>
                <w:szCs w:val="20"/>
                <w:lang w:eastAsia="lv-LV"/>
              </w:rPr>
              <w:t>Datums</w:t>
            </w:r>
          </w:p>
        </w:tc>
        <w:tc>
          <w:tcPr>
            <w:tcW w:w="1417" w:type="dxa"/>
            <w:tcBorders>
              <w:top w:val="single" w:sz="2" w:space="0" w:color="auto"/>
              <w:left w:val="single" w:sz="6" w:space="0" w:color="auto"/>
              <w:bottom w:val="single" w:sz="6" w:space="0" w:color="auto"/>
              <w:right w:val="single" w:sz="6" w:space="0" w:color="auto"/>
            </w:tcBorders>
            <w:shd w:val="clear" w:color="auto" w:fill="E6E6E6"/>
            <w:hideMark/>
          </w:tcPr>
          <w:p w14:paraId="4BE0AE2A" w14:textId="77777777" w:rsidR="00566E24" w:rsidRPr="00A073DB" w:rsidRDefault="00566E24" w:rsidP="00566E24">
            <w:pPr>
              <w:spacing w:before="60"/>
              <w:jc w:val="center"/>
              <w:rPr>
                <w:rFonts w:eastAsia="Times New Roman" w:cs="Arial"/>
                <w:b/>
                <w:szCs w:val="20"/>
                <w:lang w:eastAsia="lv-LV"/>
              </w:rPr>
            </w:pPr>
            <w:r w:rsidRPr="00A073DB">
              <w:rPr>
                <w:rFonts w:eastAsia="Times New Roman" w:cs="Arial"/>
                <w:b/>
                <w:szCs w:val="20"/>
                <w:lang w:eastAsia="lv-LV"/>
              </w:rPr>
              <w:t>Autors</w:t>
            </w:r>
          </w:p>
        </w:tc>
        <w:tc>
          <w:tcPr>
            <w:tcW w:w="993" w:type="dxa"/>
            <w:tcBorders>
              <w:top w:val="single" w:sz="2" w:space="0" w:color="auto"/>
              <w:left w:val="single" w:sz="6" w:space="0" w:color="auto"/>
              <w:bottom w:val="single" w:sz="6" w:space="0" w:color="auto"/>
              <w:right w:val="single" w:sz="6" w:space="0" w:color="auto"/>
            </w:tcBorders>
            <w:shd w:val="clear" w:color="auto" w:fill="E6E6E6"/>
            <w:hideMark/>
          </w:tcPr>
          <w:p w14:paraId="058657E1" w14:textId="77777777" w:rsidR="00566E24" w:rsidRPr="00A073DB" w:rsidRDefault="00566E24" w:rsidP="00566E24">
            <w:pPr>
              <w:spacing w:before="60"/>
              <w:jc w:val="center"/>
              <w:rPr>
                <w:rFonts w:eastAsia="Times New Roman" w:cs="Arial"/>
                <w:b/>
                <w:szCs w:val="20"/>
                <w:lang w:eastAsia="lv-LV"/>
              </w:rPr>
            </w:pPr>
            <w:r w:rsidRPr="00A073DB">
              <w:rPr>
                <w:rFonts w:eastAsia="Times New Roman" w:cs="Arial"/>
                <w:b/>
                <w:szCs w:val="20"/>
                <w:lang w:eastAsia="lv-LV"/>
              </w:rPr>
              <w:t>Versija</w:t>
            </w:r>
          </w:p>
        </w:tc>
        <w:tc>
          <w:tcPr>
            <w:tcW w:w="1915" w:type="dxa"/>
            <w:tcBorders>
              <w:top w:val="single" w:sz="2" w:space="0" w:color="auto"/>
              <w:left w:val="single" w:sz="6" w:space="0" w:color="auto"/>
              <w:bottom w:val="single" w:sz="6" w:space="0" w:color="auto"/>
              <w:right w:val="single" w:sz="2" w:space="0" w:color="auto"/>
            </w:tcBorders>
            <w:shd w:val="clear" w:color="auto" w:fill="E6E6E6"/>
            <w:hideMark/>
          </w:tcPr>
          <w:p w14:paraId="0DE60551" w14:textId="77777777" w:rsidR="00566E24" w:rsidRPr="00A073DB" w:rsidRDefault="00566E24" w:rsidP="00566E24">
            <w:pPr>
              <w:spacing w:before="60"/>
              <w:jc w:val="center"/>
              <w:rPr>
                <w:rFonts w:eastAsia="Times New Roman" w:cs="Arial"/>
                <w:b/>
                <w:szCs w:val="20"/>
                <w:lang w:eastAsia="lv-LV"/>
              </w:rPr>
            </w:pPr>
            <w:r w:rsidRPr="00A073DB">
              <w:rPr>
                <w:rFonts w:eastAsia="Times New Roman" w:cs="Arial"/>
                <w:b/>
                <w:szCs w:val="20"/>
                <w:lang w:eastAsia="lv-LV"/>
              </w:rPr>
              <w:t>Pamatojums</w:t>
            </w:r>
          </w:p>
        </w:tc>
      </w:tr>
      <w:tr w:rsidR="00802DFF" w:rsidRPr="00A073DB" w14:paraId="6EBA2F4F"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hideMark/>
          </w:tcPr>
          <w:p w14:paraId="1CC2125F" w14:textId="77777777" w:rsidR="00802DFF" w:rsidRPr="00A073DB" w:rsidRDefault="00802DFF" w:rsidP="00566E24">
            <w:pPr>
              <w:numPr>
                <w:ilvl w:val="0"/>
                <w:numId w:val="1"/>
              </w:numPr>
              <w:overflowPunct w:val="0"/>
              <w:autoSpaceDE w:val="0"/>
              <w:autoSpaceDN w:val="0"/>
              <w:adjustRightInd w:val="0"/>
              <w:spacing w:before="40" w:after="40"/>
              <w:jc w:val="center"/>
              <w:textAlignment w:val="baseline"/>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5C47903D" w14:textId="77777777" w:rsidR="00802DFF" w:rsidRPr="00A073DB" w:rsidRDefault="00802DFF" w:rsidP="007A4211">
            <w:pPr>
              <w:pStyle w:val="Tabulasteksts"/>
              <w:rPr>
                <w:rFonts w:cs="Arial"/>
                <w:sz w:val="20"/>
              </w:rPr>
            </w:pPr>
            <w:r w:rsidRPr="00A073DB">
              <w:rPr>
                <w:rFonts w:cs="Arial"/>
                <w:sz w:val="20"/>
              </w:rPr>
              <w:t>Dokumenta pirmā versija</w:t>
            </w:r>
          </w:p>
        </w:tc>
        <w:tc>
          <w:tcPr>
            <w:tcW w:w="1418" w:type="dxa"/>
            <w:tcBorders>
              <w:top w:val="single" w:sz="6" w:space="0" w:color="auto"/>
              <w:left w:val="single" w:sz="6" w:space="0" w:color="auto"/>
              <w:bottom w:val="single" w:sz="6" w:space="0" w:color="auto"/>
              <w:right w:val="single" w:sz="6" w:space="0" w:color="auto"/>
            </w:tcBorders>
          </w:tcPr>
          <w:p w14:paraId="40756A2C" w14:textId="77777777" w:rsidR="00802DFF" w:rsidRPr="00A073DB" w:rsidRDefault="00802DFF" w:rsidP="007A4211">
            <w:pPr>
              <w:pStyle w:val="Tabulasteksts"/>
              <w:rPr>
                <w:rFonts w:cs="Arial"/>
                <w:sz w:val="20"/>
              </w:rPr>
            </w:pPr>
            <w:r w:rsidRPr="00A073DB">
              <w:rPr>
                <w:rFonts w:cs="Arial"/>
                <w:sz w:val="20"/>
              </w:rPr>
              <w:t>1.11.2011.</w:t>
            </w:r>
          </w:p>
        </w:tc>
        <w:tc>
          <w:tcPr>
            <w:tcW w:w="1417" w:type="dxa"/>
            <w:tcBorders>
              <w:top w:val="single" w:sz="6" w:space="0" w:color="auto"/>
              <w:left w:val="single" w:sz="6" w:space="0" w:color="auto"/>
              <w:bottom w:val="single" w:sz="6" w:space="0" w:color="auto"/>
              <w:right w:val="single" w:sz="6" w:space="0" w:color="auto"/>
            </w:tcBorders>
          </w:tcPr>
          <w:p w14:paraId="7376F70B" w14:textId="77777777" w:rsidR="00802DFF" w:rsidRPr="00A073DB" w:rsidRDefault="00802DFF" w:rsidP="007A4211">
            <w:pPr>
              <w:pStyle w:val="Tabulasteksts"/>
              <w:rPr>
                <w:rFonts w:cs="Arial"/>
                <w:sz w:val="20"/>
              </w:rPr>
            </w:pPr>
            <w:r w:rsidRPr="00A073DB">
              <w:rPr>
                <w:rFonts w:cs="Arial"/>
                <w:sz w:val="20"/>
              </w:rPr>
              <w:t>J. Šatcs</w:t>
            </w:r>
          </w:p>
        </w:tc>
        <w:tc>
          <w:tcPr>
            <w:tcW w:w="993" w:type="dxa"/>
            <w:tcBorders>
              <w:top w:val="single" w:sz="6" w:space="0" w:color="auto"/>
              <w:left w:val="single" w:sz="6" w:space="0" w:color="auto"/>
              <w:bottom w:val="single" w:sz="6" w:space="0" w:color="auto"/>
              <w:right w:val="single" w:sz="6" w:space="0" w:color="auto"/>
            </w:tcBorders>
          </w:tcPr>
          <w:p w14:paraId="35F051C4" w14:textId="77777777" w:rsidR="00802DFF" w:rsidRPr="00A073DB" w:rsidRDefault="00802DFF" w:rsidP="007A4211">
            <w:pPr>
              <w:pStyle w:val="Tabulasteksts"/>
              <w:rPr>
                <w:rFonts w:cs="Arial"/>
                <w:sz w:val="20"/>
              </w:rPr>
            </w:pPr>
            <w:r w:rsidRPr="00A073DB">
              <w:rPr>
                <w:rFonts w:cs="Arial"/>
                <w:sz w:val="20"/>
              </w:rPr>
              <w:t>0.1</w:t>
            </w:r>
          </w:p>
        </w:tc>
        <w:tc>
          <w:tcPr>
            <w:tcW w:w="1915" w:type="dxa"/>
            <w:tcBorders>
              <w:top w:val="single" w:sz="6" w:space="0" w:color="auto"/>
              <w:left w:val="single" w:sz="6" w:space="0" w:color="auto"/>
              <w:bottom w:val="single" w:sz="6" w:space="0" w:color="auto"/>
              <w:right w:val="single" w:sz="2" w:space="0" w:color="auto"/>
            </w:tcBorders>
          </w:tcPr>
          <w:p w14:paraId="5F7D8DEA" w14:textId="77777777" w:rsidR="00802DFF" w:rsidRPr="00A073DB" w:rsidRDefault="00802DFF" w:rsidP="00566E24">
            <w:pPr>
              <w:spacing w:before="40" w:after="40"/>
              <w:rPr>
                <w:rFonts w:eastAsia="Times New Roman" w:cs="Arial"/>
                <w:szCs w:val="20"/>
                <w:lang w:eastAsia="lv-LV"/>
              </w:rPr>
            </w:pPr>
          </w:p>
        </w:tc>
      </w:tr>
      <w:tr w:rsidR="00802DFF" w:rsidRPr="00A073DB" w14:paraId="392A88B8"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77B5D9B7" w14:textId="77777777" w:rsidR="00802DFF" w:rsidRPr="00A073DB" w:rsidRDefault="00802DFF" w:rsidP="00566E24">
            <w:pPr>
              <w:numPr>
                <w:ilvl w:val="0"/>
                <w:numId w:val="1"/>
              </w:numPr>
              <w:overflowPunct w:val="0"/>
              <w:autoSpaceDE w:val="0"/>
              <w:autoSpaceDN w:val="0"/>
              <w:adjustRightInd w:val="0"/>
              <w:spacing w:before="40" w:after="40"/>
              <w:jc w:val="center"/>
              <w:textAlignment w:val="baseline"/>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166E309A" w14:textId="77777777" w:rsidR="00802DFF" w:rsidRPr="00A073DB" w:rsidRDefault="00802DFF" w:rsidP="007A4211">
            <w:pPr>
              <w:pStyle w:val="Tabulasteksts"/>
              <w:spacing w:before="0" w:after="0"/>
              <w:rPr>
                <w:rFonts w:cs="Arial"/>
                <w:smallCaps/>
                <w:sz w:val="20"/>
                <w:lang w:eastAsia="en-US"/>
              </w:rPr>
            </w:pPr>
            <w:r w:rsidRPr="00A073DB">
              <w:rPr>
                <w:rFonts w:cs="Arial"/>
                <w:sz w:val="20"/>
              </w:rPr>
              <w:t>Dokumenta papildināšana</w:t>
            </w:r>
          </w:p>
        </w:tc>
        <w:tc>
          <w:tcPr>
            <w:tcW w:w="1418" w:type="dxa"/>
            <w:tcBorders>
              <w:top w:val="single" w:sz="6" w:space="0" w:color="auto"/>
              <w:left w:val="single" w:sz="6" w:space="0" w:color="auto"/>
              <w:bottom w:val="single" w:sz="6" w:space="0" w:color="auto"/>
              <w:right w:val="single" w:sz="6" w:space="0" w:color="auto"/>
            </w:tcBorders>
          </w:tcPr>
          <w:p w14:paraId="1C4B45CF" w14:textId="77777777" w:rsidR="00802DFF" w:rsidRPr="00A073DB" w:rsidRDefault="00802DFF" w:rsidP="007A4211">
            <w:pPr>
              <w:pStyle w:val="Tabulasteksts"/>
              <w:rPr>
                <w:rFonts w:cs="Arial"/>
                <w:sz w:val="20"/>
              </w:rPr>
            </w:pPr>
            <w:r w:rsidRPr="00A073DB">
              <w:rPr>
                <w:rFonts w:cs="Arial"/>
                <w:sz w:val="20"/>
              </w:rPr>
              <w:t>13.11.2011.</w:t>
            </w:r>
          </w:p>
        </w:tc>
        <w:tc>
          <w:tcPr>
            <w:tcW w:w="1417" w:type="dxa"/>
            <w:tcBorders>
              <w:top w:val="single" w:sz="6" w:space="0" w:color="auto"/>
              <w:left w:val="single" w:sz="6" w:space="0" w:color="auto"/>
              <w:bottom w:val="single" w:sz="6" w:space="0" w:color="auto"/>
              <w:right w:val="single" w:sz="6" w:space="0" w:color="auto"/>
            </w:tcBorders>
          </w:tcPr>
          <w:p w14:paraId="0EC1E314" w14:textId="77777777" w:rsidR="00802DFF" w:rsidRPr="00A073DB" w:rsidRDefault="00802DFF" w:rsidP="00D970C2">
            <w:pPr>
              <w:pStyle w:val="Tabulasteksts"/>
              <w:rPr>
                <w:rFonts w:cs="Arial"/>
                <w:sz w:val="20"/>
              </w:rPr>
            </w:pPr>
            <w:r w:rsidRPr="00A073DB">
              <w:rPr>
                <w:rFonts w:cs="Arial"/>
                <w:sz w:val="20"/>
              </w:rPr>
              <w:t>J. Šatcs</w:t>
            </w:r>
          </w:p>
        </w:tc>
        <w:tc>
          <w:tcPr>
            <w:tcW w:w="993" w:type="dxa"/>
            <w:tcBorders>
              <w:top w:val="single" w:sz="6" w:space="0" w:color="auto"/>
              <w:left w:val="single" w:sz="6" w:space="0" w:color="auto"/>
              <w:bottom w:val="single" w:sz="6" w:space="0" w:color="auto"/>
              <w:right w:val="single" w:sz="6" w:space="0" w:color="auto"/>
            </w:tcBorders>
          </w:tcPr>
          <w:p w14:paraId="3F3137AE" w14:textId="77777777" w:rsidR="00802DFF" w:rsidRPr="00A073DB" w:rsidRDefault="00802DFF" w:rsidP="007A4211">
            <w:pPr>
              <w:pStyle w:val="Tabulasteksts"/>
              <w:rPr>
                <w:rFonts w:cs="Arial"/>
                <w:sz w:val="20"/>
              </w:rPr>
            </w:pPr>
            <w:r w:rsidRPr="00A073DB">
              <w:rPr>
                <w:rFonts w:cs="Arial"/>
                <w:sz w:val="20"/>
              </w:rPr>
              <w:t>0.2</w:t>
            </w:r>
          </w:p>
        </w:tc>
        <w:tc>
          <w:tcPr>
            <w:tcW w:w="1915" w:type="dxa"/>
            <w:tcBorders>
              <w:top w:val="single" w:sz="6" w:space="0" w:color="auto"/>
              <w:left w:val="single" w:sz="6" w:space="0" w:color="auto"/>
              <w:bottom w:val="single" w:sz="6" w:space="0" w:color="auto"/>
              <w:right w:val="single" w:sz="2" w:space="0" w:color="auto"/>
            </w:tcBorders>
          </w:tcPr>
          <w:p w14:paraId="5E31D7A4" w14:textId="77777777" w:rsidR="00802DFF" w:rsidRPr="00A073DB" w:rsidRDefault="00802DFF" w:rsidP="00566E24">
            <w:pPr>
              <w:spacing w:before="40" w:after="40"/>
              <w:rPr>
                <w:rFonts w:eastAsia="Times New Roman" w:cs="Arial"/>
                <w:szCs w:val="20"/>
                <w:lang w:eastAsia="lv-LV"/>
              </w:rPr>
            </w:pPr>
          </w:p>
        </w:tc>
      </w:tr>
      <w:tr w:rsidR="00802DFF" w:rsidRPr="00A073DB" w14:paraId="2F4516E0"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2FCBC207" w14:textId="77777777" w:rsidR="00802DFF" w:rsidRPr="00A073DB" w:rsidRDefault="00802DFF" w:rsidP="00566E24">
            <w:pPr>
              <w:numPr>
                <w:ilvl w:val="0"/>
                <w:numId w:val="1"/>
              </w:numPr>
              <w:overflowPunct w:val="0"/>
              <w:autoSpaceDE w:val="0"/>
              <w:autoSpaceDN w:val="0"/>
              <w:adjustRightInd w:val="0"/>
              <w:spacing w:before="40" w:after="40"/>
              <w:jc w:val="center"/>
              <w:textAlignment w:val="baseline"/>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36DF4F73" w14:textId="77777777" w:rsidR="00802DFF" w:rsidRPr="00A073DB" w:rsidRDefault="00802DFF" w:rsidP="007A4211">
            <w:pPr>
              <w:pStyle w:val="Tabulasteksts"/>
              <w:spacing w:before="0" w:after="0"/>
              <w:rPr>
                <w:rFonts w:cs="Arial"/>
                <w:sz w:val="20"/>
              </w:rPr>
            </w:pPr>
            <w:r w:rsidRPr="00A073DB">
              <w:rPr>
                <w:rFonts w:cs="Arial"/>
                <w:sz w:val="20"/>
              </w:rPr>
              <w:t>Dokumenta papildināšana un sagatavošana iesniegšanai klientam</w:t>
            </w:r>
          </w:p>
        </w:tc>
        <w:tc>
          <w:tcPr>
            <w:tcW w:w="1418" w:type="dxa"/>
            <w:tcBorders>
              <w:top w:val="single" w:sz="6" w:space="0" w:color="auto"/>
              <w:left w:val="single" w:sz="6" w:space="0" w:color="auto"/>
              <w:bottom w:val="single" w:sz="6" w:space="0" w:color="auto"/>
              <w:right w:val="single" w:sz="6" w:space="0" w:color="auto"/>
            </w:tcBorders>
          </w:tcPr>
          <w:p w14:paraId="2FF7BE81" w14:textId="77777777" w:rsidR="00802DFF" w:rsidRPr="00A073DB" w:rsidRDefault="00802DFF" w:rsidP="007A4211">
            <w:pPr>
              <w:pStyle w:val="Tabulasteksts"/>
              <w:rPr>
                <w:rFonts w:cs="Arial"/>
                <w:sz w:val="20"/>
              </w:rPr>
            </w:pPr>
            <w:r w:rsidRPr="00A073DB">
              <w:rPr>
                <w:rFonts w:cs="Arial"/>
                <w:sz w:val="20"/>
              </w:rPr>
              <w:t>14.11.2011.</w:t>
            </w:r>
          </w:p>
        </w:tc>
        <w:tc>
          <w:tcPr>
            <w:tcW w:w="1417" w:type="dxa"/>
            <w:tcBorders>
              <w:top w:val="single" w:sz="6" w:space="0" w:color="auto"/>
              <w:left w:val="single" w:sz="6" w:space="0" w:color="auto"/>
              <w:bottom w:val="single" w:sz="6" w:space="0" w:color="auto"/>
              <w:right w:val="single" w:sz="6" w:space="0" w:color="auto"/>
            </w:tcBorders>
          </w:tcPr>
          <w:p w14:paraId="4E541887" w14:textId="77777777" w:rsidR="00802DFF" w:rsidRPr="00A073DB" w:rsidRDefault="00802DFF" w:rsidP="007A4211">
            <w:pPr>
              <w:pStyle w:val="Tabulasteksts"/>
              <w:rPr>
                <w:rFonts w:cs="Arial"/>
                <w:sz w:val="20"/>
              </w:rPr>
            </w:pPr>
            <w:r w:rsidRPr="00A073DB">
              <w:rPr>
                <w:rFonts w:cs="Arial"/>
                <w:sz w:val="20"/>
              </w:rPr>
              <w:t>V.Savina</w:t>
            </w:r>
          </w:p>
        </w:tc>
        <w:tc>
          <w:tcPr>
            <w:tcW w:w="993" w:type="dxa"/>
            <w:tcBorders>
              <w:top w:val="single" w:sz="6" w:space="0" w:color="auto"/>
              <w:left w:val="single" w:sz="6" w:space="0" w:color="auto"/>
              <w:bottom w:val="single" w:sz="6" w:space="0" w:color="auto"/>
              <w:right w:val="single" w:sz="6" w:space="0" w:color="auto"/>
            </w:tcBorders>
          </w:tcPr>
          <w:p w14:paraId="0B3DDFB1" w14:textId="77777777" w:rsidR="00802DFF" w:rsidRPr="00A073DB" w:rsidRDefault="00802DFF" w:rsidP="007A4211">
            <w:pPr>
              <w:pStyle w:val="Tabulasteksts"/>
              <w:rPr>
                <w:rFonts w:cs="Arial"/>
                <w:sz w:val="20"/>
              </w:rPr>
            </w:pPr>
            <w:r w:rsidRPr="00A073DB">
              <w:rPr>
                <w:rFonts w:cs="Arial"/>
                <w:sz w:val="20"/>
              </w:rPr>
              <w:t>1.0</w:t>
            </w:r>
          </w:p>
        </w:tc>
        <w:tc>
          <w:tcPr>
            <w:tcW w:w="1915" w:type="dxa"/>
            <w:tcBorders>
              <w:top w:val="single" w:sz="6" w:space="0" w:color="auto"/>
              <w:left w:val="single" w:sz="6" w:space="0" w:color="auto"/>
              <w:bottom w:val="single" w:sz="6" w:space="0" w:color="auto"/>
              <w:right w:val="single" w:sz="2" w:space="0" w:color="auto"/>
            </w:tcBorders>
          </w:tcPr>
          <w:p w14:paraId="5FBB4B50" w14:textId="77777777" w:rsidR="00802DFF" w:rsidRPr="00A073DB" w:rsidRDefault="00802DFF" w:rsidP="00566E24">
            <w:pPr>
              <w:spacing w:before="40" w:after="40"/>
              <w:rPr>
                <w:rFonts w:eastAsia="Times New Roman" w:cs="Arial"/>
                <w:szCs w:val="20"/>
              </w:rPr>
            </w:pPr>
          </w:p>
        </w:tc>
      </w:tr>
      <w:tr w:rsidR="00802DFF" w:rsidRPr="00A073DB" w14:paraId="45FF1E13"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088B6EEA" w14:textId="77777777" w:rsidR="00802DFF" w:rsidRPr="00A073DB" w:rsidRDefault="00802DFF" w:rsidP="00566E24">
            <w:pPr>
              <w:numPr>
                <w:ilvl w:val="0"/>
                <w:numId w:val="1"/>
              </w:numPr>
              <w:overflowPunct w:val="0"/>
              <w:autoSpaceDE w:val="0"/>
              <w:autoSpaceDN w:val="0"/>
              <w:adjustRightInd w:val="0"/>
              <w:spacing w:before="40" w:after="40"/>
              <w:jc w:val="center"/>
              <w:textAlignment w:val="baseline"/>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682AAAD2" w14:textId="77777777" w:rsidR="00802DFF" w:rsidRPr="00A073DB" w:rsidRDefault="00802DFF" w:rsidP="007A4211">
            <w:pPr>
              <w:pStyle w:val="Tabulasteksts"/>
              <w:rPr>
                <w:rFonts w:cs="Arial"/>
                <w:sz w:val="20"/>
              </w:rPr>
            </w:pPr>
            <w:r w:rsidRPr="00A073DB">
              <w:rPr>
                <w:rFonts w:cs="Arial"/>
                <w:sz w:val="20"/>
              </w:rPr>
              <w:t>Komentāru iestrāde (2. ziņojums projektēšanas fāzes nodevumiem) un precizēti funkciju nosaukumi</w:t>
            </w:r>
          </w:p>
        </w:tc>
        <w:tc>
          <w:tcPr>
            <w:tcW w:w="1418" w:type="dxa"/>
            <w:tcBorders>
              <w:top w:val="single" w:sz="6" w:space="0" w:color="auto"/>
              <w:left w:val="single" w:sz="6" w:space="0" w:color="auto"/>
              <w:bottom w:val="single" w:sz="6" w:space="0" w:color="auto"/>
              <w:right w:val="single" w:sz="6" w:space="0" w:color="auto"/>
            </w:tcBorders>
          </w:tcPr>
          <w:p w14:paraId="47E833BF" w14:textId="77777777" w:rsidR="00802DFF" w:rsidRPr="00A073DB" w:rsidRDefault="00802DFF" w:rsidP="007A4211">
            <w:pPr>
              <w:pStyle w:val="Tabulasteksts"/>
              <w:rPr>
                <w:rFonts w:cs="Arial"/>
                <w:sz w:val="20"/>
              </w:rPr>
            </w:pPr>
            <w:r w:rsidRPr="00A073DB">
              <w:rPr>
                <w:rFonts w:cs="Arial"/>
                <w:sz w:val="20"/>
              </w:rPr>
              <w:t>12.08.2011.</w:t>
            </w:r>
          </w:p>
        </w:tc>
        <w:tc>
          <w:tcPr>
            <w:tcW w:w="1417" w:type="dxa"/>
            <w:tcBorders>
              <w:top w:val="single" w:sz="6" w:space="0" w:color="auto"/>
              <w:left w:val="single" w:sz="6" w:space="0" w:color="auto"/>
              <w:bottom w:val="single" w:sz="6" w:space="0" w:color="auto"/>
              <w:right w:val="single" w:sz="6" w:space="0" w:color="auto"/>
            </w:tcBorders>
          </w:tcPr>
          <w:p w14:paraId="32161116" w14:textId="77777777" w:rsidR="00802DFF" w:rsidRPr="00A073DB" w:rsidRDefault="00802DFF" w:rsidP="007A4211">
            <w:pPr>
              <w:pStyle w:val="Tabulasteksts"/>
              <w:rPr>
                <w:rFonts w:cs="Arial"/>
                <w:sz w:val="20"/>
              </w:rPr>
            </w:pPr>
            <w:r w:rsidRPr="00A073DB">
              <w:rPr>
                <w:rFonts w:cs="Arial"/>
                <w:sz w:val="20"/>
              </w:rPr>
              <w:t>J. Šatcs</w:t>
            </w:r>
          </w:p>
          <w:p w14:paraId="139A45A6" w14:textId="77777777" w:rsidR="00802DFF" w:rsidRPr="00A073DB" w:rsidRDefault="00802DFF" w:rsidP="007A4211">
            <w:pPr>
              <w:pStyle w:val="Tabulasteksts"/>
              <w:rPr>
                <w:rFonts w:cs="Arial"/>
                <w:sz w:val="20"/>
              </w:rPr>
            </w:pPr>
            <w:r w:rsidRPr="00A073DB">
              <w:rPr>
                <w:rFonts w:cs="Arial"/>
                <w:sz w:val="20"/>
              </w:rPr>
              <w:t>V.Savina</w:t>
            </w:r>
          </w:p>
        </w:tc>
        <w:tc>
          <w:tcPr>
            <w:tcW w:w="993" w:type="dxa"/>
            <w:tcBorders>
              <w:top w:val="single" w:sz="6" w:space="0" w:color="auto"/>
              <w:left w:val="single" w:sz="6" w:space="0" w:color="auto"/>
              <w:bottom w:val="single" w:sz="6" w:space="0" w:color="auto"/>
              <w:right w:val="single" w:sz="6" w:space="0" w:color="auto"/>
            </w:tcBorders>
          </w:tcPr>
          <w:p w14:paraId="206E9DD0" w14:textId="77777777" w:rsidR="00802DFF" w:rsidRPr="00A073DB" w:rsidRDefault="00802DFF" w:rsidP="007A4211">
            <w:pPr>
              <w:pStyle w:val="Tabulasteksts"/>
              <w:rPr>
                <w:rFonts w:cs="Arial"/>
                <w:sz w:val="20"/>
              </w:rPr>
            </w:pPr>
            <w:r w:rsidRPr="00A073DB">
              <w:rPr>
                <w:rFonts w:cs="Arial"/>
                <w:sz w:val="20"/>
              </w:rPr>
              <w:t>1.1</w:t>
            </w:r>
          </w:p>
        </w:tc>
        <w:tc>
          <w:tcPr>
            <w:tcW w:w="1915" w:type="dxa"/>
            <w:tcBorders>
              <w:top w:val="single" w:sz="6" w:space="0" w:color="auto"/>
              <w:left w:val="single" w:sz="6" w:space="0" w:color="auto"/>
              <w:bottom w:val="single" w:sz="6" w:space="0" w:color="auto"/>
              <w:right w:val="single" w:sz="2" w:space="0" w:color="auto"/>
            </w:tcBorders>
          </w:tcPr>
          <w:p w14:paraId="4EA90A5B" w14:textId="77777777" w:rsidR="00802DFF" w:rsidRPr="00A073DB" w:rsidRDefault="00802DFF" w:rsidP="00566E24">
            <w:pPr>
              <w:spacing w:before="40" w:after="40"/>
              <w:rPr>
                <w:rFonts w:eastAsia="Times New Roman" w:cs="Arial"/>
                <w:szCs w:val="20"/>
                <w:lang w:eastAsia="lv-LV"/>
              </w:rPr>
            </w:pPr>
          </w:p>
        </w:tc>
      </w:tr>
      <w:tr w:rsidR="00802DFF" w:rsidRPr="00A073DB" w14:paraId="08D07118" w14:textId="77777777" w:rsidTr="00FD1F0A">
        <w:trPr>
          <w:jc w:val="center"/>
        </w:trPr>
        <w:tc>
          <w:tcPr>
            <w:tcW w:w="642" w:type="dxa"/>
            <w:gridSpan w:val="2"/>
            <w:tcBorders>
              <w:top w:val="single" w:sz="6" w:space="0" w:color="auto"/>
              <w:left w:val="single" w:sz="2" w:space="0" w:color="auto"/>
              <w:bottom w:val="single" w:sz="2" w:space="0" w:color="auto"/>
              <w:right w:val="single" w:sz="6" w:space="0" w:color="auto"/>
            </w:tcBorders>
          </w:tcPr>
          <w:p w14:paraId="673190A6" w14:textId="77777777" w:rsidR="00802DFF" w:rsidRPr="00A073DB" w:rsidRDefault="00802DFF" w:rsidP="00566E24">
            <w:pPr>
              <w:numPr>
                <w:ilvl w:val="0"/>
                <w:numId w:val="1"/>
              </w:numPr>
              <w:spacing w:before="40" w:after="40"/>
              <w:rPr>
                <w:rFonts w:eastAsia="Times New Roman" w:cs="Arial"/>
                <w:szCs w:val="20"/>
                <w:lang w:eastAsia="lv-LV"/>
              </w:rPr>
            </w:pPr>
          </w:p>
        </w:tc>
        <w:tc>
          <w:tcPr>
            <w:tcW w:w="2835" w:type="dxa"/>
            <w:tcBorders>
              <w:top w:val="single" w:sz="6" w:space="0" w:color="auto"/>
              <w:left w:val="single" w:sz="6" w:space="0" w:color="auto"/>
              <w:bottom w:val="single" w:sz="2" w:space="0" w:color="auto"/>
              <w:right w:val="single" w:sz="6" w:space="0" w:color="auto"/>
            </w:tcBorders>
          </w:tcPr>
          <w:p w14:paraId="738710A9" w14:textId="77777777" w:rsidR="00802DFF" w:rsidRPr="00A073DB" w:rsidRDefault="00802DFF" w:rsidP="007A4211">
            <w:pPr>
              <w:pStyle w:val="Tabulasteksts"/>
              <w:rPr>
                <w:rFonts w:cs="Arial"/>
                <w:sz w:val="20"/>
              </w:rPr>
            </w:pPr>
            <w:r w:rsidRPr="00A073DB">
              <w:rPr>
                <w:rFonts w:cs="Arial"/>
                <w:sz w:val="20"/>
              </w:rPr>
              <w:t>Projektējuma papildināšana:</w:t>
            </w:r>
          </w:p>
          <w:p w14:paraId="1F9713DD" w14:textId="77777777" w:rsidR="00802DFF" w:rsidRPr="00A073DB" w:rsidRDefault="00802DFF" w:rsidP="00154975">
            <w:pPr>
              <w:pStyle w:val="Tabulasteksts"/>
              <w:numPr>
                <w:ilvl w:val="0"/>
                <w:numId w:val="31"/>
              </w:numPr>
              <w:rPr>
                <w:rFonts w:cs="Arial"/>
                <w:sz w:val="20"/>
              </w:rPr>
            </w:pPr>
            <w:r w:rsidRPr="00A073DB">
              <w:rPr>
                <w:rFonts w:cs="Arial"/>
                <w:sz w:val="20"/>
              </w:rPr>
              <w:t>Tiek pievienots jauns lauks „Papīra DNL reģistrācijas numurs”.</w:t>
            </w:r>
          </w:p>
          <w:p w14:paraId="01E1D17E" w14:textId="77777777" w:rsidR="00802DFF" w:rsidRPr="00A073DB" w:rsidRDefault="00802DFF" w:rsidP="00154975">
            <w:pPr>
              <w:pStyle w:val="Tabulasteksts"/>
              <w:numPr>
                <w:ilvl w:val="0"/>
                <w:numId w:val="31"/>
              </w:numPr>
              <w:rPr>
                <w:rFonts w:cs="Arial"/>
                <w:sz w:val="20"/>
              </w:rPr>
            </w:pPr>
            <w:r w:rsidRPr="00A073DB">
              <w:rPr>
                <w:rFonts w:cs="Arial"/>
                <w:sz w:val="20"/>
              </w:rPr>
              <w:t>VSAA var sagatavot divu veidu pieprasījumus: individuālu DNL un anulētu DNL.</w:t>
            </w:r>
          </w:p>
        </w:tc>
        <w:tc>
          <w:tcPr>
            <w:tcW w:w="1418" w:type="dxa"/>
            <w:tcBorders>
              <w:top w:val="single" w:sz="6" w:space="0" w:color="auto"/>
              <w:left w:val="single" w:sz="6" w:space="0" w:color="auto"/>
              <w:bottom w:val="single" w:sz="2" w:space="0" w:color="auto"/>
              <w:right w:val="single" w:sz="6" w:space="0" w:color="auto"/>
            </w:tcBorders>
          </w:tcPr>
          <w:p w14:paraId="4F2E77D5" w14:textId="77777777" w:rsidR="00802DFF" w:rsidRPr="00A073DB" w:rsidRDefault="00802DFF" w:rsidP="007A4211">
            <w:pPr>
              <w:pStyle w:val="Tabulasteksts"/>
              <w:rPr>
                <w:rFonts w:cs="Arial"/>
                <w:sz w:val="20"/>
              </w:rPr>
            </w:pPr>
            <w:r w:rsidRPr="00A073DB">
              <w:rPr>
                <w:rFonts w:cs="Arial"/>
                <w:sz w:val="20"/>
              </w:rPr>
              <w:t>4.01.2012</w:t>
            </w:r>
          </w:p>
        </w:tc>
        <w:tc>
          <w:tcPr>
            <w:tcW w:w="1417" w:type="dxa"/>
            <w:tcBorders>
              <w:top w:val="single" w:sz="6" w:space="0" w:color="auto"/>
              <w:left w:val="single" w:sz="6" w:space="0" w:color="auto"/>
              <w:bottom w:val="single" w:sz="2" w:space="0" w:color="auto"/>
              <w:right w:val="single" w:sz="6" w:space="0" w:color="auto"/>
            </w:tcBorders>
          </w:tcPr>
          <w:p w14:paraId="44B814E7" w14:textId="77777777" w:rsidR="00802DFF" w:rsidRPr="00A073DB" w:rsidRDefault="00802DFF" w:rsidP="007A4211">
            <w:pPr>
              <w:pStyle w:val="Tabulasteksts"/>
              <w:rPr>
                <w:rFonts w:cs="Arial"/>
                <w:sz w:val="20"/>
              </w:rPr>
            </w:pPr>
            <w:r w:rsidRPr="00A073DB">
              <w:rPr>
                <w:rFonts w:cs="Arial"/>
                <w:sz w:val="20"/>
              </w:rPr>
              <w:t>V.Savina</w:t>
            </w:r>
          </w:p>
        </w:tc>
        <w:tc>
          <w:tcPr>
            <w:tcW w:w="993" w:type="dxa"/>
            <w:tcBorders>
              <w:top w:val="single" w:sz="6" w:space="0" w:color="auto"/>
              <w:left w:val="single" w:sz="6" w:space="0" w:color="auto"/>
              <w:bottom w:val="single" w:sz="2" w:space="0" w:color="auto"/>
              <w:right w:val="single" w:sz="6" w:space="0" w:color="auto"/>
            </w:tcBorders>
          </w:tcPr>
          <w:p w14:paraId="6506A953" w14:textId="77777777" w:rsidR="00802DFF" w:rsidRPr="00A073DB" w:rsidRDefault="00802DFF" w:rsidP="007A4211">
            <w:pPr>
              <w:pStyle w:val="Tabulasteksts"/>
              <w:rPr>
                <w:rFonts w:cs="Arial"/>
                <w:sz w:val="20"/>
              </w:rPr>
            </w:pPr>
            <w:r w:rsidRPr="00A073DB">
              <w:rPr>
                <w:rFonts w:cs="Arial"/>
                <w:sz w:val="20"/>
              </w:rPr>
              <w:t>1.2</w:t>
            </w:r>
          </w:p>
        </w:tc>
        <w:tc>
          <w:tcPr>
            <w:tcW w:w="1915" w:type="dxa"/>
            <w:tcBorders>
              <w:top w:val="single" w:sz="6" w:space="0" w:color="auto"/>
              <w:left w:val="single" w:sz="6" w:space="0" w:color="auto"/>
              <w:bottom w:val="single" w:sz="2" w:space="0" w:color="auto"/>
              <w:right w:val="single" w:sz="2" w:space="0" w:color="auto"/>
            </w:tcBorders>
          </w:tcPr>
          <w:p w14:paraId="4B9AB2F6" w14:textId="77777777" w:rsidR="00802DFF" w:rsidRPr="00A073DB" w:rsidRDefault="00802DFF" w:rsidP="00566E24">
            <w:pPr>
              <w:spacing w:before="40" w:after="40"/>
              <w:rPr>
                <w:rFonts w:eastAsia="Times New Roman" w:cs="Arial"/>
                <w:szCs w:val="20"/>
                <w:lang w:eastAsia="lv-LV"/>
              </w:rPr>
            </w:pPr>
          </w:p>
        </w:tc>
      </w:tr>
      <w:tr w:rsidR="00802DFF" w:rsidRPr="00A073DB" w14:paraId="73E09DB9"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3F8F6482" w14:textId="77777777" w:rsidR="00802DFF" w:rsidRPr="00A073DB" w:rsidRDefault="00802DFF" w:rsidP="00566E24">
            <w:pPr>
              <w:numPr>
                <w:ilvl w:val="0"/>
                <w:numId w:val="1"/>
              </w:numPr>
              <w:spacing w:before="40" w:after="40"/>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7B0FB14E" w14:textId="77777777" w:rsidR="00802DFF" w:rsidRPr="00A073DB" w:rsidRDefault="00802DFF" w:rsidP="007A4211">
            <w:pPr>
              <w:pStyle w:val="Tabulasteksts"/>
              <w:rPr>
                <w:rFonts w:cs="Arial"/>
                <w:sz w:val="20"/>
              </w:rPr>
            </w:pPr>
            <w:r w:rsidRPr="00A073DB">
              <w:rPr>
                <w:rFonts w:cs="Arial"/>
                <w:sz w:val="20"/>
              </w:rPr>
              <w:t>Projektējuma precizēšana atbilstoši izrādei:</w:t>
            </w:r>
          </w:p>
          <w:p w14:paraId="2411F4A0" w14:textId="77777777" w:rsidR="00802DFF" w:rsidRPr="00A073DB" w:rsidRDefault="00802DFF" w:rsidP="00154975">
            <w:pPr>
              <w:pStyle w:val="Tabulasteksts"/>
              <w:numPr>
                <w:ilvl w:val="0"/>
                <w:numId w:val="54"/>
              </w:numPr>
              <w:rPr>
                <w:rFonts w:cs="Arial"/>
                <w:sz w:val="20"/>
              </w:rPr>
            </w:pPr>
            <w:r w:rsidRPr="00A073DB">
              <w:rPr>
                <w:rFonts w:cs="Arial"/>
                <w:sz w:val="20"/>
              </w:rPr>
              <w:t xml:space="preserve">Precizēts Datu modelis: </w:t>
            </w:r>
            <w:r w:rsidR="007B21C7" w:rsidRPr="00A073DB">
              <w:rPr>
                <w:rFonts w:cs="Arial"/>
                <w:sz w:val="20"/>
              </w:rPr>
              <w:fldChar w:fldCharType="begin"/>
            </w:r>
            <w:r w:rsidRPr="00A073DB">
              <w:rPr>
                <w:rFonts w:cs="Arial"/>
                <w:sz w:val="20"/>
              </w:rPr>
              <w:instrText xml:space="preserve"> REF _Ref324840630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Tabula DNL.CERTIFICATES</w:t>
            </w:r>
            <w:r w:rsidR="007B21C7" w:rsidRPr="00A073DB">
              <w:rPr>
                <w:rFonts w:cs="Arial"/>
                <w:sz w:val="20"/>
              </w:rPr>
              <w:fldChar w:fldCharType="end"/>
            </w:r>
            <w:r w:rsidR="007B21C7" w:rsidRPr="00A073DB">
              <w:rPr>
                <w:rFonts w:cs="Arial"/>
                <w:sz w:val="20"/>
              </w:rPr>
              <w:fldChar w:fldCharType="begin"/>
            </w:r>
            <w:r w:rsidRPr="00A073DB">
              <w:rPr>
                <w:rFonts w:cs="Arial"/>
                <w:sz w:val="20"/>
              </w:rPr>
              <w:instrText xml:space="preserve"> REF _Ref324840637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 xml:space="preserve">Tabula </w:t>
            </w:r>
            <w:r w:rsidR="006E7BFB" w:rsidRPr="006E7BFB">
              <w:rPr>
                <w:rFonts w:cs="Arial"/>
                <w:sz w:val="20"/>
                <w:lang w:eastAsia="en-GB"/>
              </w:rPr>
              <w:t>DNL.DEPENDANT _TYPES</w:t>
            </w:r>
            <w:r w:rsidR="007B21C7" w:rsidRPr="00A073DB">
              <w:rPr>
                <w:rFonts w:cs="Arial"/>
                <w:sz w:val="20"/>
              </w:rPr>
              <w:fldChar w:fldCharType="end"/>
            </w:r>
            <w:r w:rsidR="007B21C7" w:rsidRPr="00A073DB">
              <w:rPr>
                <w:rFonts w:cs="Arial"/>
                <w:sz w:val="20"/>
              </w:rPr>
              <w:fldChar w:fldCharType="begin"/>
            </w:r>
            <w:r w:rsidRPr="00A073DB">
              <w:rPr>
                <w:rFonts w:cs="Arial"/>
                <w:sz w:val="20"/>
              </w:rPr>
              <w:instrText xml:space="preserve"> REF _Ref324840639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 xml:space="preserve">Tabula </w:t>
            </w:r>
            <w:r w:rsidR="006E7BFB" w:rsidRPr="006E7BFB">
              <w:rPr>
                <w:rFonts w:cs="Arial"/>
                <w:sz w:val="20"/>
                <w:lang w:eastAsia="en-GB"/>
              </w:rPr>
              <w:t>DNL.VDEAVK_DECISION_TYPE</w:t>
            </w:r>
            <w:r w:rsidR="007B21C7" w:rsidRPr="00A073DB">
              <w:rPr>
                <w:rFonts w:cs="Arial"/>
                <w:sz w:val="20"/>
              </w:rPr>
              <w:fldChar w:fldCharType="end"/>
            </w:r>
          </w:p>
          <w:p w14:paraId="5FE25831" w14:textId="77777777" w:rsidR="00802DFF" w:rsidRPr="00A073DB" w:rsidRDefault="00802DFF" w:rsidP="00154975">
            <w:pPr>
              <w:pStyle w:val="Tabulasteksts"/>
              <w:numPr>
                <w:ilvl w:val="0"/>
                <w:numId w:val="54"/>
              </w:numPr>
              <w:rPr>
                <w:rFonts w:cs="Arial"/>
                <w:sz w:val="20"/>
              </w:rPr>
            </w:pPr>
            <w:r w:rsidRPr="00A073DB">
              <w:rPr>
                <w:rFonts w:cs="Arial"/>
                <w:sz w:val="20"/>
              </w:rPr>
              <w:t xml:space="preserve">Precizēti datubāzes procedūru darbības algoritmi: </w:t>
            </w:r>
            <w:r w:rsidR="007B21C7" w:rsidRPr="00A073DB">
              <w:rPr>
                <w:rFonts w:cs="Arial"/>
                <w:sz w:val="20"/>
              </w:rPr>
              <w:fldChar w:fldCharType="begin"/>
            </w:r>
            <w:r w:rsidRPr="00A073DB">
              <w:rPr>
                <w:rFonts w:cs="Arial"/>
                <w:sz w:val="20"/>
              </w:rPr>
              <w:instrText xml:space="preserve"> REF _Ref324840692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Izveidot DNL ierakstus – PNIS.DNL.DB.CreateCertificate</w:t>
            </w:r>
            <w:r w:rsidR="007B21C7" w:rsidRPr="00A073DB">
              <w:rPr>
                <w:rFonts w:cs="Arial"/>
                <w:sz w:val="20"/>
              </w:rPr>
              <w:fldChar w:fldCharType="end"/>
            </w:r>
            <w:r w:rsidRPr="00A073DB">
              <w:rPr>
                <w:rFonts w:cs="Arial"/>
                <w:sz w:val="20"/>
              </w:rPr>
              <w:t xml:space="preserve">, </w:t>
            </w:r>
            <w:r w:rsidR="007B21C7" w:rsidRPr="00A073DB">
              <w:rPr>
                <w:rFonts w:cs="Arial"/>
                <w:sz w:val="20"/>
              </w:rPr>
              <w:fldChar w:fldCharType="begin"/>
            </w:r>
            <w:r w:rsidRPr="00A073DB">
              <w:rPr>
                <w:rFonts w:cs="Arial"/>
                <w:sz w:val="20"/>
              </w:rPr>
              <w:instrText xml:space="preserve"> REF _Ref324840704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Izgūt pacienta darbnespējas lapas – PNIS.DNL.DB.GetPatientCertificateList</w:t>
            </w:r>
            <w:r w:rsidR="007B21C7" w:rsidRPr="00A073DB">
              <w:rPr>
                <w:rFonts w:cs="Arial"/>
                <w:sz w:val="20"/>
              </w:rPr>
              <w:fldChar w:fldCharType="end"/>
            </w:r>
            <w:r w:rsidRPr="00A073DB">
              <w:rPr>
                <w:rFonts w:cs="Arial"/>
                <w:sz w:val="20"/>
              </w:rPr>
              <w:t xml:space="preserve">, </w:t>
            </w:r>
            <w:r w:rsidR="007B21C7" w:rsidRPr="00A073DB">
              <w:rPr>
                <w:rFonts w:cs="Arial"/>
                <w:sz w:val="20"/>
              </w:rPr>
              <w:fldChar w:fldCharType="begin"/>
            </w:r>
            <w:r w:rsidRPr="00A073DB">
              <w:rPr>
                <w:rFonts w:cs="Arial"/>
                <w:sz w:val="20"/>
              </w:rPr>
              <w:instrText xml:space="preserve"> REF _Ref309005017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Izgūt darbnespējas lapas pēc kritērijiem – PNIS.DNL.DB.GetCertificateList</w:t>
            </w:r>
            <w:r w:rsidR="007B21C7" w:rsidRPr="00A073DB">
              <w:rPr>
                <w:rFonts w:cs="Arial"/>
                <w:sz w:val="20"/>
              </w:rPr>
              <w:fldChar w:fldCharType="end"/>
            </w:r>
            <w:r w:rsidRPr="00A073DB">
              <w:rPr>
                <w:rFonts w:cs="Arial"/>
                <w:sz w:val="20"/>
              </w:rPr>
              <w:t xml:space="preserve">, </w:t>
            </w:r>
            <w:r w:rsidR="007B21C7" w:rsidRPr="00A073DB">
              <w:rPr>
                <w:rFonts w:cs="Arial"/>
                <w:sz w:val="20"/>
              </w:rPr>
              <w:fldChar w:fldCharType="begin"/>
            </w:r>
            <w:r w:rsidRPr="00A073DB">
              <w:rPr>
                <w:rFonts w:cs="Arial"/>
                <w:sz w:val="20"/>
              </w:rPr>
              <w:instrText xml:space="preserve"> REF _Ref309005025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Papildināt DNL ierakstu – PNIS.DNL.DB.EditCertificate</w:t>
            </w:r>
            <w:r w:rsidR="007B21C7" w:rsidRPr="00A073DB">
              <w:rPr>
                <w:rFonts w:cs="Arial"/>
                <w:sz w:val="20"/>
              </w:rPr>
              <w:fldChar w:fldCharType="end"/>
            </w:r>
            <w:r w:rsidRPr="00A073DB">
              <w:rPr>
                <w:rFonts w:cs="Arial"/>
                <w:sz w:val="20"/>
              </w:rPr>
              <w:t xml:space="preserve">, </w:t>
            </w:r>
            <w:r w:rsidR="007B21C7" w:rsidRPr="00A073DB">
              <w:rPr>
                <w:rFonts w:cs="Arial"/>
                <w:sz w:val="20"/>
              </w:rPr>
              <w:fldChar w:fldCharType="begin"/>
            </w:r>
            <w:r w:rsidRPr="00A073DB">
              <w:rPr>
                <w:rFonts w:cs="Arial"/>
                <w:sz w:val="20"/>
              </w:rPr>
              <w:instrText xml:space="preserve"> REF _Ref309005030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Deaktivizēt DNL ierakstu – PNIS.DNL.DB.DeactivateCertificate</w:t>
            </w:r>
            <w:r w:rsidR="007B21C7" w:rsidRPr="00A073DB">
              <w:rPr>
                <w:rFonts w:cs="Arial"/>
                <w:sz w:val="20"/>
              </w:rPr>
              <w:fldChar w:fldCharType="end"/>
            </w:r>
            <w:r w:rsidRPr="00A073DB">
              <w:rPr>
                <w:rFonts w:cs="Arial"/>
                <w:sz w:val="20"/>
              </w:rPr>
              <w:t xml:space="preserve">, </w:t>
            </w:r>
            <w:r w:rsidR="007B21C7" w:rsidRPr="00A073DB">
              <w:rPr>
                <w:rFonts w:cs="Arial"/>
                <w:sz w:val="20"/>
              </w:rPr>
              <w:fldChar w:fldCharType="begin"/>
            </w:r>
            <w:r w:rsidRPr="00A073DB">
              <w:rPr>
                <w:rFonts w:cs="Arial"/>
                <w:sz w:val="20"/>
              </w:rPr>
              <w:instrText xml:space="preserve"> REF _Ref309005035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Slēgt DNL ierakstu – PNIS.DNL.DB.CloseCertificate</w:t>
            </w:r>
            <w:r w:rsidR="007B21C7" w:rsidRPr="00A073DB">
              <w:rPr>
                <w:rFonts w:cs="Arial"/>
                <w:sz w:val="20"/>
              </w:rPr>
              <w:fldChar w:fldCharType="end"/>
            </w:r>
            <w:r w:rsidRPr="00A073DB">
              <w:rPr>
                <w:rFonts w:cs="Arial"/>
                <w:sz w:val="20"/>
              </w:rPr>
              <w:t xml:space="preserve">, </w:t>
            </w:r>
            <w:r w:rsidR="007B21C7" w:rsidRPr="00A073DB">
              <w:rPr>
                <w:rFonts w:cs="Arial"/>
                <w:sz w:val="20"/>
              </w:rPr>
              <w:fldChar w:fldCharType="begin"/>
            </w:r>
            <w:r w:rsidRPr="00A073DB">
              <w:rPr>
                <w:rFonts w:cs="Arial"/>
                <w:sz w:val="20"/>
              </w:rPr>
              <w:instrText xml:space="preserve"> REF _Ref309005041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Anulēt DNL ierakstu – PNIS.DNL.DB.CancelCertificate</w:t>
            </w:r>
            <w:r w:rsidR="007B21C7" w:rsidRPr="00A073DB">
              <w:rPr>
                <w:rFonts w:cs="Arial"/>
                <w:sz w:val="20"/>
              </w:rPr>
              <w:fldChar w:fldCharType="end"/>
            </w:r>
            <w:r w:rsidRPr="00A073DB">
              <w:rPr>
                <w:rFonts w:cs="Arial"/>
                <w:sz w:val="20"/>
              </w:rPr>
              <w:t xml:space="preserve">, </w:t>
            </w:r>
            <w:r w:rsidR="007B21C7" w:rsidRPr="00A073DB">
              <w:rPr>
                <w:rFonts w:cs="Arial"/>
                <w:sz w:val="20"/>
              </w:rPr>
              <w:fldChar w:fldCharType="begin"/>
            </w:r>
            <w:r w:rsidRPr="00A073DB">
              <w:rPr>
                <w:rFonts w:cs="Arial"/>
                <w:sz w:val="20"/>
              </w:rPr>
              <w:instrText xml:space="preserve"> REF _Ref309005072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 xml:space="preserve">Izgūt  VSAA IS pieprasītās DNL pēc numuriem – </w:t>
            </w:r>
            <w:r w:rsidR="006E7BFB" w:rsidRPr="006E7BFB">
              <w:rPr>
                <w:rFonts w:cs="Arial"/>
                <w:sz w:val="20"/>
              </w:rPr>
              <w:lastRenderedPageBreak/>
              <w:t>PNIS.DNL.DB.Get</w:t>
            </w:r>
            <w:r w:rsidR="007B21C7" w:rsidRPr="00A073DB">
              <w:rPr>
                <w:rFonts w:cs="Arial"/>
                <w:sz w:val="20"/>
              </w:rPr>
              <w:fldChar w:fldCharType="end"/>
            </w:r>
            <w:r w:rsidRPr="00A073DB">
              <w:rPr>
                <w:rFonts w:cs="Arial"/>
                <w:sz w:val="20"/>
              </w:rPr>
              <w:t xml:space="preserve">, </w:t>
            </w:r>
            <w:r w:rsidR="007B21C7" w:rsidRPr="00A073DB">
              <w:rPr>
                <w:rFonts w:cs="Arial"/>
                <w:sz w:val="20"/>
              </w:rPr>
              <w:fldChar w:fldCharType="begin"/>
            </w:r>
            <w:r w:rsidRPr="00A073DB">
              <w:rPr>
                <w:rFonts w:cs="Arial"/>
                <w:sz w:val="20"/>
              </w:rPr>
              <w:instrText xml:space="preserve"> REF _Ref309005082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Pievienot lēmumu par DNL anulēšanu – PNIS.DNL.DB.AttachCancelResolution</w:t>
            </w:r>
            <w:r w:rsidR="007B21C7" w:rsidRPr="00A073DB">
              <w:rPr>
                <w:rFonts w:cs="Arial"/>
                <w:sz w:val="20"/>
              </w:rPr>
              <w:fldChar w:fldCharType="end"/>
            </w:r>
            <w:r w:rsidRPr="00A073DB">
              <w:rPr>
                <w:rFonts w:cs="Arial"/>
                <w:sz w:val="20"/>
              </w:rPr>
              <w:t xml:space="preserve">; </w:t>
            </w:r>
          </w:p>
          <w:p w14:paraId="00DFB72C" w14:textId="77777777" w:rsidR="00802DFF" w:rsidRPr="00A073DB" w:rsidRDefault="00802DFF" w:rsidP="00154975">
            <w:pPr>
              <w:pStyle w:val="Tabulasteksts"/>
              <w:numPr>
                <w:ilvl w:val="0"/>
                <w:numId w:val="54"/>
              </w:numPr>
              <w:rPr>
                <w:rFonts w:cs="Arial"/>
                <w:sz w:val="20"/>
              </w:rPr>
            </w:pPr>
            <w:r w:rsidRPr="00A073DB">
              <w:rPr>
                <w:rFonts w:cs="Arial"/>
              </w:rPr>
              <w:t xml:space="preserve">Pievienotas jaunas datubāzes procedūras: </w:t>
            </w:r>
            <w:r w:rsidR="007B21C7" w:rsidRPr="00A073DB">
              <w:rPr>
                <w:rFonts w:eastAsiaTheme="minorEastAsia" w:cs="Arial"/>
                <w:lang w:eastAsia="en-US"/>
              </w:rPr>
              <w:fldChar w:fldCharType="begin"/>
            </w:r>
            <w:r w:rsidRPr="00A073DB">
              <w:rPr>
                <w:rFonts w:cs="Arial"/>
              </w:rPr>
              <w:instrText xml:space="preserve"> REF _Ref324840732 \h </w:instrText>
            </w:r>
            <w:r w:rsidR="00A073DB" w:rsidRPr="00A073DB">
              <w:rPr>
                <w:rFonts w:cs="Arial"/>
              </w:rPr>
              <w:instrText xml:space="preserve"> \* MERGEFORMAT </w:instrText>
            </w:r>
            <w:r w:rsidR="007B21C7" w:rsidRPr="00A073DB">
              <w:rPr>
                <w:rFonts w:eastAsiaTheme="minorEastAsia" w:cs="Arial"/>
                <w:lang w:eastAsia="en-US"/>
              </w:rPr>
            </w:r>
            <w:r w:rsidR="007B21C7" w:rsidRPr="00A073DB">
              <w:rPr>
                <w:rFonts w:eastAsiaTheme="minorEastAsia" w:cs="Arial"/>
                <w:lang w:eastAsia="en-US"/>
              </w:rPr>
              <w:fldChar w:fldCharType="separate"/>
            </w:r>
            <w:r w:rsidR="006E7BFB" w:rsidRPr="006E7BFB">
              <w:rPr>
                <w:rFonts w:cs="Arial"/>
              </w:rPr>
              <w:t>Izgūt</w:t>
            </w:r>
            <w:r w:rsidR="006E7BFB">
              <w:t xml:space="preserve"> </w:t>
            </w:r>
            <w:r w:rsidR="006E7BFB" w:rsidRPr="00BD5FDB">
              <w:t xml:space="preserve"> VSAA </w:t>
            </w:r>
            <w:r w:rsidR="006E7BFB">
              <w:t>pieprasītās</w:t>
            </w:r>
            <w:r w:rsidR="006E7BFB" w:rsidRPr="00BD5FDB">
              <w:t xml:space="preserve"> DNL par periodu </w:t>
            </w:r>
            <w:r w:rsidR="006E7BFB" w:rsidRPr="002A1BA5">
              <w:t>– PNIS.DNL.DB.Get</w:t>
            </w:r>
            <w:r w:rsidR="006E7BFB">
              <w:t>VsaaListB</w:t>
            </w:r>
            <w:r w:rsidR="006E7BFB" w:rsidRPr="002A1BA5">
              <w:t>yDate</w:t>
            </w:r>
            <w:r w:rsidR="007B21C7" w:rsidRPr="00A073DB">
              <w:rPr>
                <w:rFonts w:cs="Arial"/>
                <w:sz w:val="20"/>
              </w:rPr>
              <w:fldChar w:fldCharType="end"/>
            </w:r>
            <w:r w:rsidRPr="00A073DB">
              <w:rPr>
                <w:rFonts w:cs="Arial"/>
                <w:sz w:val="20"/>
              </w:rPr>
              <w:t>;</w:t>
            </w:r>
          </w:p>
          <w:p w14:paraId="2182B574" w14:textId="77777777" w:rsidR="00802DFF" w:rsidRPr="00A073DB" w:rsidRDefault="00802DFF" w:rsidP="00154975">
            <w:pPr>
              <w:pStyle w:val="Tabulasteksts"/>
              <w:numPr>
                <w:ilvl w:val="0"/>
                <w:numId w:val="54"/>
              </w:numPr>
              <w:rPr>
                <w:rFonts w:cs="Arial"/>
                <w:sz w:val="20"/>
              </w:rPr>
            </w:pPr>
            <w:r w:rsidRPr="00A073DB">
              <w:rPr>
                <w:rFonts w:cs="Arial"/>
                <w:sz w:val="20"/>
              </w:rPr>
              <w:t xml:space="preserve">Pievienota atbalsta funkcija: </w:t>
            </w:r>
            <w:r w:rsidR="007B21C7" w:rsidRPr="00A073DB">
              <w:rPr>
                <w:rFonts w:cs="Arial"/>
                <w:sz w:val="20"/>
              </w:rPr>
              <w:fldChar w:fldCharType="begin"/>
            </w:r>
            <w:r w:rsidRPr="00A073DB">
              <w:rPr>
                <w:rFonts w:cs="Arial"/>
                <w:sz w:val="20"/>
              </w:rPr>
              <w:instrText xml:space="preserve"> REF _Ref324840797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Ģenerēt dokumentu – PNIS.STD.FUN.GenerateDocument</w:t>
            </w:r>
            <w:r w:rsidR="007B21C7" w:rsidRPr="00A073DB">
              <w:rPr>
                <w:rFonts w:cs="Arial"/>
                <w:sz w:val="20"/>
              </w:rPr>
              <w:fldChar w:fldCharType="end"/>
            </w:r>
            <w:r w:rsidRPr="00A073DB">
              <w:rPr>
                <w:rFonts w:cs="Arial"/>
                <w:sz w:val="20"/>
              </w:rPr>
              <w:t>;</w:t>
            </w:r>
          </w:p>
          <w:p w14:paraId="2E77EBE6" w14:textId="77777777" w:rsidR="00802DFF" w:rsidRPr="00A073DB" w:rsidRDefault="00802DFF" w:rsidP="00154975">
            <w:pPr>
              <w:pStyle w:val="Tabulasteksts"/>
              <w:numPr>
                <w:ilvl w:val="0"/>
                <w:numId w:val="54"/>
              </w:numPr>
              <w:rPr>
                <w:rFonts w:cs="Arial"/>
                <w:sz w:val="20"/>
              </w:rPr>
            </w:pPr>
            <w:r w:rsidRPr="00A073DB">
              <w:rPr>
                <w:rFonts w:cs="Arial"/>
                <w:sz w:val="20"/>
              </w:rPr>
              <w:t xml:space="preserve">Atjaunoti kļūdas kodi </w:t>
            </w:r>
            <w:r w:rsidR="00D970C2" w:rsidRPr="00A073DB">
              <w:rPr>
                <w:rFonts w:cs="Arial"/>
                <w:sz w:val="20"/>
              </w:rPr>
              <w:t>– 3.tabula “Kļūdu kodi”</w:t>
            </w:r>
            <w:r w:rsidRPr="00A073DB">
              <w:rPr>
                <w:rFonts w:cs="Arial"/>
                <w:sz w:val="20"/>
              </w:rPr>
              <w:t>;</w:t>
            </w:r>
          </w:p>
          <w:p w14:paraId="063D416D" w14:textId="77777777" w:rsidR="00EF2614" w:rsidRPr="00EF2614" w:rsidRDefault="00802DFF" w:rsidP="00154975">
            <w:pPr>
              <w:pStyle w:val="Tabulasteksts"/>
              <w:numPr>
                <w:ilvl w:val="0"/>
                <w:numId w:val="54"/>
              </w:numPr>
              <w:rPr>
                <w:rFonts w:cs="Arial"/>
                <w:sz w:val="20"/>
              </w:rPr>
            </w:pPr>
            <w:r w:rsidRPr="00A073DB">
              <w:rPr>
                <w:rFonts w:cs="Arial"/>
                <w:sz w:val="20"/>
              </w:rPr>
              <w:t xml:space="preserve">Prasību trasējamības tabulā pievienotas jauni projektējuma elementi: </w:t>
            </w:r>
            <w:r w:rsidR="007B21C7" w:rsidRPr="00A073DB">
              <w:rPr>
                <w:rFonts w:cs="Arial"/>
                <w:sz w:val="20"/>
              </w:rPr>
              <w:fldChar w:fldCharType="begin"/>
            </w:r>
            <w:r w:rsidRPr="00A073DB">
              <w:rPr>
                <w:rFonts w:cs="Arial"/>
                <w:sz w:val="20"/>
              </w:rPr>
              <w:instrText xml:space="preserve"> REF _Ref324840824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p>
          <w:p w14:paraId="49A1A3D8" w14:textId="77777777" w:rsidR="00802DFF" w:rsidRPr="00A073DB" w:rsidRDefault="00EF2614" w:rsidP="00154975">
            <w:pPr>
              <w:pStyle w:val="Tabulasteksts"/>
              <w:numPr>
                <w:ilvl w:val="0"/>
                <w:numId w:val="54"/>
              </w:numPr>
              <w:rPr>
                <w:rFonts w:cs="Arial"/>
                <w:sz w:val="20"/>
              </w:rPr>
            </w:pPr>
            <w:r w:rsidRPr="002A1BA5">
              <w:t>Prasību trasējamība</w:t>
            </w:r>
            <w:r w:rsidR="007B21C7" w:rsidRPr="00A073DB">
              <w:rPr>
                <w:rFonts w:cs="Arial"/>
                <w:sz w:val="20"/>
              </w:rPr>
              <w:fldChar w:fldCharType="end"/>
            </w:r>
            <w:r w:rsidR="00802DFF" w:rsidRPr="00A073DB">
              <w:rPr>
                <w:rFonts w:cs="Arial"/>
                <w:sz w:val="20"/>
              </w:rPr>
              <w:t>;</w:t>
            </w:r>
          </w:p>
          <w:p w14:paraId="59176A06" w14:textId="77777777" w:rsidR="00802DFF" w:rsidRPr="00A073DB" w:rsidRDefault="00802DFF" w:rsidP="00154975">
            <w:pPr>
              <w:pStyle w:val="Tabulasteksts"/>
              <w:numPr>
                <w:ilvl w:val="0"/>
                <w:numId w:val="54"/>
              </w:numPr>
              <w:rPr>
                <w:rFonts w:cs="Arial"/>
                <w:sz w:val="20"/>
              </w:rPr>
            </w:pPr>
            <w:r w:rsidRPr="00A073DB">
              <w:rPr>
                <w:rFonts w:cs="Arial"/>
                <w:sz w:val="20"/>
              </w:rPr>
              <w:t xml:space="preserve">Atjaunotas datu struktūras: </w:t>
            </w:r>
            <w:r w:rsidR="007B21C7" w:rsidRPr="00A073DB">
              <w:rPr>
                <w:rFonts w:cs="Arial"/>
                <w:sz w:val="20"/>
              </w:rPr>
              <w:fldChar w:fldCharType="begin"/>
            </w:r>
            <w:r w:rsidRPr="00A073DB">
              <w:rPr>
                <w:rFonts w:cs="Arial"/>
                <w:sz w:val="20"/>
              </w:rPr>
              <w:instrText xml:space="preserve"> REF _Ref324840812 \h </w:instrText>
            </w:r>
            <w:r w:rsidR="00A073DB" w:rsidRPr="00A073DB">
              <w:rPr>
                <w:rFonts w:cs="Arial"/>
                <w:sz w:val="20"/>
              </w:rPr>
              <w:instrText xml:space="preserve"> \* MERGEFORMAT </w:instrText>
            </w:r>
            <w:r w:rsidR="007B21C7" w:rsidRPr="00A073DB">
              <w:rPr>
                <w:rFonts w:cs="Arial"/>
                <w:sz w:val="20"/>
              </w:rPr>
            </w:r>
            <w:r w:rsidR="007B21C7" w:rsidRPr="00A073DB">
              <w:rPr>
                <w:rFonts w:cs="Arial"/>
                <w:sz w:val="20"/>
              </w:rPr>
              <w:fldChar w:fldCharType="separate"/>
            </w:r>
            <w:r w:rsidR="006E7BFB" w:rsidRPr="006E7BFB">
              <w:rPr>
                <w:rFonts w:cs="Arial"/>
                <w:sz w:val="20"/>
              </w:rPr>
              <w:t>Datu struktūru detalizētais projektējums</w:t>
            </w:r>
            <w:r w:rsidR="007B21C7" w:rsidRPr="00A073DB">
              <w:rPr>
                <w:rFonts w:cs="Arial"/>
                <w:sz w:val="20"/>
              </w:rPr>
              <w:fldChar w:fldCharType="end"/>
            </w:r>
          </w:p>
        </w:tc>
        <w:tc>
          <w:tcPr>
            <w:tcW w:w="1418" w:type="dxa"/>
            <w:tcBorders>
              <w:top w:val="single" w:sz="6" w:space="0" w:color="auto"/>
              <w:left w:val="single" w:sz="6" w:space="0" w:color="auto"/>
              <w:bottom w:val="single" w:sz="6" w:space="0" w:color="auto"/>
              <w:right w:val="single" w:sz="6" w:space="0" w:color="auto"/>
            </w:tcBorders>
          </w:tcPr>
          <w:p w14:paraId="724B5486" w14:textId="77777777" w:rsidR="00802DFF" w:rsidRPr="00A073DB" w:rsidRDefault="00802DFF" w:rsidP="007A4211">
            <w:pPr>
              <w:pStyle w:val="Tabulasteksts"/>
              <w:rPr>
                <w:rFonts w:cs="Arial"/>
                <w:sz w:val="20"/>
              </w:rPr>
            </w:pPr>
            <w:r w:rsidRPr="00A073DB">
              <w:rPr>
                <w:rFonts w:cs="Arial"/>
                <w:sz w:val="20"/>
              </w:rPr>
              <w:lastRenderedPageBreak/>
              <w:t>14.05.2012</w:t>
            </w:r>
          </w:p>
        </w:tc>
        <w:tc>
          <w:tcPr>
            <w:tcW w:w="1417" w:type="dxa"/>
            <w:tcBorders>
              <w:top w:val="single" w:sz="6" w:space="0" w:color="auto"/>
              <w:left w:val="single" w:sz="6" w:space="0" w:color="auto"/>
              <w:bottom w:val="single" w:sz="6" w:space="0" w:color="auto"/>
              <w:right w:val="single" w:sz="6" w:space="0" w:color="auto"/>
            </w:tcBorders>
          </w:tcPr>
          <w:p w14:paraId="4EF68B8B" w14:textId="77777777" w:rsidR="00802DFF" w:rsidRPr="00A073DB" w:rsidRDefault="00802DFF" w:rsidP="007A4211">
            <w:pPr>
              <w:pStyle w:val="Tabulasteksts"/>
              <w:rPr>
                <w:rFonts w:cs="Arial"/>
                <w:sz w:val="20"/>
              </w:rPr>
            </w:pPr>
            <w:r w:rsidRPr="00A073DB">
              <w:rPr>
                <w:rFonts w:cs="Arial"/>
                <w:sz w:val="20"/>
              </w:rPr>
              <w:t>J. Šatcs</w:t>
            </w:r>
          </w:p>
          <w:p w14:paraId="63543EDE" w14:textId="77777777" w:rsidR="00802DFF" w:rsidRPr="00A073DB" w:rsidRDefault="00802DFF" w:rsidP="007A4211">
            <w:pPr>
              <w:pStyle w:val="Tabulasteksts"/>
              <w:rPr>
                <w:rFonts w:cs="Arial"/>
                <w:sz w:val="20"/>
              </w:rPr>
            </w:pPr>
            <w:r w:rsidRPr="00A073DB">
              <w:rPr>
                <w:rFonts w:cs="Arial"/>
                <w:sz w:val="20"/>
              </w:rPr>
              <w:t>V.Savina</w:t>
            </w:r>
          </w:p>
        </w:tc>
        <w:tc>
          <w:tcPr>
            <w:tcW w:w="993" w:type="dxa"/>
            <w:tcBorders>
              <w:top w:val="single" w:sz="6" w:space="0" w:color="auto"/>
              <w:left w:val="single" w:sz="6" w:space="0" w:color="auto"/>
              <w:bottom w:val="single" w:sz="6" w:space="0" w:color="auto"/>
              <w:right w:val="single" w:sz="6" w:space="0" w:color="auto"/>
            </w:tcBorders>
          </w:tcPr>
          <w:p w14:paraId="31FCAFA7" w14:textId="77777777" w:rsidR="00802DFF" w:rsidRPr="00A073DB" w:rsidRDefault="00802DFF" w:rsidP="007A4211">
            <w:pPr>
              <w:pStyle w:val="Tabulasteksts"/>
              <w:rPr>
                <w:rFonts w:cs="Arial"/>
                <w:sz w:val="20"/>
              </w:rPr>
            </w:pPr>
            <w:r w:rsidRPr="00A073DB">
              <w:rPr>
                <w:rFonts w:cs="Arial"/>
                <w:sz w:val="20"/>
              </w:rPr>
              <w:t>1.3</w:t>
            </w:r>
          </w:p>
        </w:tc>
        <w:tc>
          <w:tcPr>
            <w:tcW w:w="1915" w:type="dxa"/>
            <w:tcBorders>
              <w:top w:val="single" w:sz="6" w:space="0" w:color="auto"/>
              <w:left w:val="single" w:sz="6" w:space="0" w:color="auto"/>
              <w:bottom w:val="single" w:sz="6" w:space="0" w:color="auto"/>
              <w:right w:val="single" w:sz="2" w:space="0" w:color="auto"/>
            </w:tcBorders>
          </w:tcPr>
          <w:p w14:paraId="45EB6DD0" w14:textId="77777777" w:rsidR="00802DFF" w:rsidRPr="00A073DB" w:rsidRDefault="00802DFF" w:rsidP="00566E24">
            <w:pPr>
              <w:spacing w:before="40" w:after="40"/>
              <w:rPr>
                <w:rFonts w:eastAsia="Times New Roman" w:cs="Arial"/>
                <w:szCs w:val="20"/>
                <w:lang w:eastAsia="lv-LV"/>
              </w:rPr>
            </w:pPr>
          </w:p>
        </w:tc>
      </w:tr>
      <w:tr w:rsidR="009159A0" w:rsidRPr="00A073DB" w14:paraId="039DE333"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0B0FC842" w14:textId="77777777" w:rsidR="009159A0" w:rsidRPr="00A073DB" w:rsidRDefault="009159A0" w:rsidP="00566E24">
            <w:pPr>
              <w:numPr>
                <w:ilvl w:val="0"/>
                <w:numId w:val="1"/>
              </w:numPr>
              <w:spacing w:before="40" w:after="40"/>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77823DCD" w14:textId="77777777" w:rsidR="009159A0" w:rsidRPr="00A073DB" w:rsidRDefault="009159A0" w:rsidP="007A4211">
            <w:pPr>
              <w:pStyle w:val="Tabulasteksts"/>
              <w:rPr>
                <w:rFonts w:cs="Arial"/>
                <w:sz w:val="20"/>
              </w:rPr>
            </w:pPr>
            <w:r w:rsidRPr="00A073DB">
              <w:rPr>
                <w:rFonts w:cs="Arial"/>
                <w:sz w:val="20"/>
              </w:rPr>
              <w:t>Versija parakstīta</w:t>
            </w:r>
          </w:p>
        </w:tc>
        <w:tc>
          <w:tcPr>
            <w:tcW w:w="1418" w:type="dxa"/>
            <w:tcBorders>
              <w:top w:val="single" w:sz="6" w:space="0" w:color="auto"/>
              <w:left w:val="single" w:sz="6" w:space="0" w:color="auto"/>
              <w:bottom w:val="single" w:sz="6" w:space="0" w:color="auto"/>
              <w:right w:val="single" w:sz="6" w:space="0" w:color="auto"/>
            </w:tcBorders>
          </w:tcPr>
          <w:p w14:paraId="5A89D9A8" w14:textId="77777777" w:rsidR="009159A0" w:rsidRPr="00A073DB" w:rsidRDefault="009159A0" w:rsidP="007A4211">
            <w:pPr>
              <w:pStyle w:val="Tabulasteksts"/>
              <w:rPr>
                <w:rFonts w:cs="Arial"/>
                <w:sz w:val="20"/>
              </w:rPr>
            </w:pPr>
            <w:r w:rsidRPr="00A073DB">
              <w:rPr>
                <w:rFonts w:cs="Arial"/>
                <w:sz w:val="20"/>
              </w:rPr>
              <w:t>31.10.2013</w:t>
            </w:r>
          </w:p>
        </w:tc>
        <w:tc>
          <w:tcPr>
            <w:tcW w:w="1417" w:type="dxa"/>
            <w:tcBorders>
              <w:top w:val="single" w:sz="6" w:space="0" w:color="auto"/>
              <w:left w:val="single" w:sz="6" w:space="0" w:color="auto"/>
              <w:bottom w:val="single" w:sz="6" w:space="0" w:color="auto"/>
              <w:right w:val="single" w:sz="6" w:space="0" w:color="auto"/>
            </w:tcBorders>
          </w:tcPr>
          <w:p w14:paraId="756FE95B" w14:textId="77777777" w:rsidR="009159A0" w:rsidRPr="00A073DB" w:rsidRDefault="009159A0" w:rsidP="007A4211">
            <w:pPr>
              <w:pStyle w:val="Tabulasteksts"/>
              <w:rPr>
                <w:rFonts w:cs="Arial"/>
                <w:sz w:val="20"/>
              </w:rPr>
            </w:pPr>
          </w:p>
        </w:tc>
        <w:tc>
          <w:tcPr>
            <w:tcW w:w="993" w:type="dxa"/>
            <w:tcBorders>
              <w:top w:val="single" w:sz="6" w:space="0" w:color="auto"/>
              <w:left w:val="single" w:sz="6" w:space="0" w:color="auto"/>
              <w:bottom w:val="single" w:sz="6" w:space="0" w:color="auto"/>
              <w:right w:val="single" w:sz="6" w:space="0" w:color="auto"/>
            </w:tcBorders>
          </w:tcPr>
          <w:p w14:paraId="61583467" w14:textId="77777777" w:rsidR="009159A0" w:rsidRPr="00A073DB" w:rsidRDefault="009159A0" w:rsidP="007A4211">
            <w:pPr>
              <w:pStyle w:val="Tabulasteksts"/>
              <w:rPr>
                <w:rFonts w:cs="Arial"/>
                <w:sz w:val="20"/>
              </w:rPr>
            </w:pPr>
            <w:r w:rsidRPr="00A073DB">
              <w:rPr>
                <w:rFonts w:cs="Arial"/>
                <w:sz w:val="20"/>
              </w:rPr>
              <w:t>2.0</w:t>
            </w:r>
          </w:p>
        </w:tc>
        <w:tc>
          <w:tcPr>
            <w:tcW w:w="1915" w:type="dxa"/>
            <w:tcBorders>
              <w:top w:val="single" w:sz="6" w:space="0" w:color="auto"/>
              <w:left w:val="single" w:sz="6" w:space="0" w:color="auto"/>
              <w:bottom w:val="single" w:sz="6" w:space="0" w:color="auto"/>
              <w:right w:val="single" w:sz="2" w:space="0" w:color="auto"/>
            </w:tcBorders>
          </w:tcPr>
          <w:p w14:paraId="0FDF4670" w14:textId="77777777" w:rsidR="009159A0" w:rsidRPr="00A073DB" w:rsidRDefault="009159A0" w:rsidP="00566E24">
            <w:pPr>
              <w:spacing w:before="40" w:after="40"/>
              <w:rPr>
                <w:rFonts w:eastAsia="Times New Roman" w:cs="Arial"/>
                <w:szCs w:val="20"/>
                <w:lang w:eastAsia="lv-LV"/>
              </w:rPr>
            </w:pPr>
            <w:r w:rsidRPr="00A073DB">
              <w:rPr>
                <w:rFonts w:eastAsia="Times New Roman" w:cs="Arial"/>
                <w:szCs w:val="20"/>
                <w:lang w:eastAsia="lv-LV"/>
              </w:rPr>
              <w:t>I kārtas ietvaros parakstītā versija</w:t>
            </w:r>
          </w:p>
        </w:tc>
      </w:tr>
      <w:tr w:rsidR="00802DFF" w:rsidRPr="00A073DB" w14:paraId="5BAAAD12"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5B21CAF5" w14:textId="77777777" w:rsidR="00802DFF" w:rsidRPr="00A073DB" w:rsidRDefault="00802DFF" w:rsidP="00566E24">
            <w:pPr>
              <w:numPr>
                <w:ilvl w:val="0"/>
                <w:numId w:val="1"/>
              </w:numPr>
              <w:spacing w:before="40" w:after="40"/>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3A73F205" w14:textId="77777777" w:rsidR="00323817" w:rsidRPr="00A073DB" w:rsidRDefault="00802DFF" w:rsidP="00323817">
            <w:pPr>
              <w:pStyle w:val="Tabulasteksts"/>
              <w:rPr>
                <w:rFonts w:cs="Arial"/>
                <w:sz w:val="20"/>
              </w:rPr>
            </w:pPr>
            <w:r w:rsidRPr="00A073DB">
              <w:rPr>
                <w:rFonts w:cs="Arial"/>
                <w:sz w:val="20"/>
              </w:rPr>
              <w:t>Mainītas sadaļas</w:t>
            </w:r>
            <w:r w:rsidR="00323817" w:rsidRPr="00A073DB">
              <w:rPr>
                <w:rFonts w:cs="Arial"/>
                <w:sz w:val="20"/>
              </w:rPr>
              <w:t xml:space="preserve">: </w:t>
            </w:r>
          </w:p>
          <w:p w14:paraId="0D187B91" w14:textId="77777777" w:rsidR="00323817" w:rsidRPr="00A073DB" w:rsidRDefault="00323817" w:rsidP="00323817">
            <w:pPr>
              <w:pStyle w:val="Tabulasteksts"/>
              <w:rPr>
                <w:rFonts w:cs="Arial"/>
                <w:sz w:val="20"/>
              </w:rPr>
            </w:pPr>
            <w:r w:rsidRPr="00A073DB">
              <w:rPr>
                <w:rFonts w:cs="Arial"/>
                <w:sz w:val="20"/>
              </w:rPr>
              <w:t>1. Tabula DNL.CERTIFICATES;</w:t>
            </w:r>
          </w:p>
          <w:p w14:paraId="7F4923AB" w14:textId="77777777" w:rsidR="00323817" w:rsidRPr="00A073DB" w:rsidRDefault="00323817" w:rsidP="00323817">
            <w:pPr>
              <w:pStyle w:val="Tabulasteksts"/>
              <w:rPr>
                <w:rFonts w:cs="Arial"/>
                <w:sz w:val="20"/>
              </w:rPr>
            </w:pPr>
            <w:r w:rsidRPr="00A073DB">
              <w:rPr>
                <w:rFonts w:cs="Arial"/>
                <w:sz w:val="20"/>
              </w:rPr>
              <w:t>2. Prasību trasējamība.</w:t>
            </w:r>
          </w:p>
          <w:p w14:paraId="33EA4797" w14:textId="77777777" w:rsidR="00323817" w:rsidRPr="00A073DB" w:rsidRDefault="00323817" w:rsidP="00323817">
            <w:pPr>
              <w:pStyle w:val="Tabulasteksts"/>
              <w:rPr>
                <w:rFonts w:cs="Arial"/>
                <w:sz w:val="20"/>
              </w:rPr>
            </w:pPr>
            <w:r w:rsidRPr="00A073DB">
              <w:rPr>
                <w:rFonts w:cs="Arial"/>
                <w:sz w:val="20"/>
              </w:rPr>
              <w:t>Pievienotas funkcijas:</w:t>
            </w:r>
          </w:p>
          <w:p w14:paraId="3DC9380F" w14:textId="77777777" w:rsidR="00323817" w:rsidRPr="00A073DB" w:rsidRDefault="00323817" w:rsidP="00323817">
            <w:pPr>
              <w:pStyle w:val="Tabulasteksts"/>
              <w:rPr>
                <w:rFonts w:cs="Arial"/>
                <w:sz w:val="20"/>
              </w:rPr>
            </w:pPr>
            <w:r w:rsidRPr="00A073DB">
              <w:rPr>
                <w:rFonts w:cs="Arial"/>
                <w:sz w:val="20"/>
              </w:rPr>
              <w:t xml:space="preserve">1. Izgūt DNL datus sūtīšanai VID IS – PNIS.DNL.FUN.SendSRS; </w:t>
            </w:r>
          </w:p>
          <w:p w14:paraId="6B7866DF" w14:textId="77777777" w:rsidR="00323817" w:rsidRPr="00A073DB" w:rsidRDefault="00323817" w:rsidP="00323817">
            <w:pPr>
              <w:pStyle w:val="Tabulasteksts"/>
              <w:rPr>
                <w:rFonts w:cs="Arial"/>
                <w:sz w:val="20"/>
              </w:rPr>
            </w:pPr>
            <w:r w:rsidRPr="00A073DB">
              <w:rPr>
                <w:rFonts w:cs="Arial"/>
                <w:sz w:val="20"/>
              </w:rPr>
              <w:t>2. Apstrādāt  VID pieprasījumu pēc atvērtajām DNL – PNIS.DNL.FUN.GetOpenBCertificates;</w:t>
            </w:r>
          </w:p>
          <w:p w14:paraId="050F6789" w14:textId="77777777" w:rsidR="00323817" w:rsidRPr="00A073DB" w:rsidRDefault="00323817" w:rsidP="00323817">
            <w:pPr>
              <w:pStyle w:val="Tabulasteksts"/>
              <w:rPr>
                <w:rFonts w:cs="Arial"/>
                <w:sz w:val="20"/>
              </w:rPr>
            </w:pPr>
            <w:r w:rsidRPr="00A073DB">
              <w:rPr>
                <w:rFonts w:cs="Arial"/>
                <w:sz w:val="20"/>
              </w:rPr>
              <w:t>3. Izgūt DNL datus sūtīšanai VID IS – PNIS.DNL.DB.SendSRS;</w:t>
            </w:r>
          </w:p>
          <w:p w14:paraId="3B03A340" w14:textId="77777777" w:rsidR="00323817" w:rsidRPr="00A073DB" w:rsidRDefault="00323817" w:rsidP="00323817">
            <w:pPr>
              <w:pStyle w:val="Tabulasteksts"/>
              <w:rPr>
                <w:rFonts w:cs="Arial"/>
                <w:sz w:val="20"/>
              </w:rPr>
            </w:pPr>
            <w:r w:rsidRPr="00A073DB">
              <w:rPr>
                <w:rFonts w:cs="Arial"/>
                <w:sz w:val="20"/>
              </w:rPr>
              <w:t>4. Apstrādāt  VID pieprasījumu pēc atvērtajām DNL – PNIS.DNL.DB.GetOpenBCertificates.</w:t>
            </w:r>
          </w:p>
        </w:tc>
        <w:tc>
          <w:tcPr>
            <w:tcW w:w="1418" w:type="dxa"/>
            <w:tcBorders>
              <w:top w:val="single" w:sz="6" w:space="0" w:color="auto"/>
              <w:left w:val="single" w:sz="6" w:space="0" w:color="auto"/>
              <w:bottom w:val="single" w:sz="6" w:space="0" w:color="auto"/>
              <w:right w:val="single" w:sz="6" w:space="0" w:color="auto"/>
            </w:tcBorders>
          </w:tcPr>
          <w:p w14:paraId="159A95BC" w14:textId="77777777" w:rsidR="00802DFF" w:rsidRPr="00A073DB" w:rsidRDefault="00802DFF" w:rsidP="007A4211">
            <w:pPr>
              <w:pStyle w:val="Tabulasteksts"/>
              <w:rPr>
                <w:rFonts w:cs="Arial"/>
                <w:sz w:val="20"/>
              </w:rPr>
            </w:pPr>
            <w:r w:rsidRPr="00A073DB">
              <w:rPr>
                <w:rFonts w:cs="Arial"/>
                <w:sz w:val="20"/>
              </w:rPr>
              <w:t>06.03.2015</w:t>
            </w:r>
          </w:p>
        </w:tc>
        <w:tc>
          <w:tcPr>
            <w:tcW w:w="1417" w:type="dxa"/>
            <w:tcBorders>
              <w:top w:val="single" w:sz="6" w:space="0" w:color="auto"/>
              <w:left w:val="single" w:sz="6" w:space="0" w:color="auto"/>
              <w:bottom w:val="single" w:sz="6" w:space="0" w:color="auto"/>
              <w:right w:val="single" w:sz="6" w:space="0" w:color="auto"/>
            </w:tcBorders>
          </w:tcPr>
          <w:p w14:paraId="666F0BB6" w14:textId="77777777" w:rsidR="00802DFF" w:rsidRPr="00A073DB" w:rsidRDefault="00802DFF" w:rsidP="007A4211">
            <w:pPr>
              <w:pStyle w:val="Tabulasteksts"/>
              <w:rPr>
                <w:rFonts w:cs="Arial"/>
                <w:sz w:val="20"/>
              </w:rPr>
            </w:pPr>
            <w:r w:rsidRPr="00A073DB">
              <w:rPr>
                <w:rFonts w:cs="Arial"/>
                <w:sz w:val="20"/>
              </w:rPr>
              <w:t>L.Putniņa</w:t>
            </w:r>
          </w:p>
        </w:tc>
        <w:tc>
          <w:tcPr>
            <w:tcW w:w="993" w:type="dxa"/>
            <w:tcBorders>
              <w:top w:val="single" w:sz="6" w:space="0" w:color="auto"/>
              <w:left w:val="single" w:sz="6" w:space="0" w:color="auto"/>
              <w:bottom w:val="single" w:sz="6" w:space="0" w:color="auto"/>
              <w:right w:val="single" w:sz="6" w:space="0" w:color="auto"/>
            </w:tcBorders>
          </w:tcPr>
          <w:p w14:paraId="4D212AB8" w14:textId="77777777" w:rsidR="00802DFF" w:rsidRPr="00A073DB" w:rsidRDefault="00802DFF" w:rsidP="007A4211">
            <w:pPr>
              <w:pStyle w:val="Tabulasteksts"/>
              <w:rPr>
                <w:rFonts w:cs="Arial"/>
                <w:sz w:val="20"/>
              </w:rPr>
            </w:pPr>
            <w:r w:rsidRPr="00A073DB">
              <w:rPr>
                <w:rFonts w:cs="Arial"/>
                <w:sz w:val="20"/>
              </w:rPr>
              <w:t>2.1</w:t>
            </w:r>
          </w:p>
        </w:tc>
        <w:tc>
          <w:tcPr>
            <w:tcW w:w="1915" w:type="dxa"/>
            <w:tcBorders>
              <w:top w:val="single" w:sz="6" w:space="0" w:color="auto"/>
              <w:left w:val="single" w:sz="6" w:space="0" w:color="auto"/>
              <w:bottom w:val="single" w:sz="6" w:space="0" w:color="auto"/>
              <w:right w:val="single" w:sz="2" w:space="0" w:color="auto"/>
            </w:tcBorders>
          </w:tcPr>
          <w:p w14:paraId="0C70BA60" w14:textId="77777777" w:rsidR="00802DFF" w:rsidRPr="00A073DB" w:rsidRDefault="00802DFF" w:rsidP="00566E24">
            <w:pPr>
              <w:spacing w:before="40" w:after="40"/>
              <w:rPr>
                <w:rFonts w:eastAsia="Times New Roman" w:cs="Arial"/>
                <w:szCs w:val="20"/>
                <w:lang w:eastAsia="lv-LV"/>
              </w:rPr>
            </w:pPr>
            <w:r w:rsidRPr="00A073DB">
              <w:rPr>
                <w:rFonts w:eastAsia="Times New Roman" w:cs="Arial"/>
                <w:szCs w:val="20"/>
                <w:lang w:eastAsia="lv-LV"/>
              </w:rPr>
              <w:t>II kārtas prasības</w:t>
            </w:r>
          </w:p>
        </w:tc>
      </w:tr>
      <w:tr w:rsidR="004859B0" w:rsidRPr="00A073DB" w14:paraId="7FB96032"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3DBE6E38" w14:textId="77777777" w:rsidR="004859B0" w:rsidRPr="00A073DB" w:rsidRDefault="004859B0" w:rsidP="00566E24">
            <w:pPr>
              <w:numPr>
                <w:ilvl w:val="0"/>
                <w:numId w:val="1"/>
              </w:numPr>
              <w:spacing w:before="40" w:after="40"/>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4D973CA6" w14:textId="77777777" w:rsidR="004859B0" w:rsidRPr="00A073DB" w:rsidRDefault="004859B0" w:rsidP="00323817">
            <w:pPr>
              <w:pStyle w:val="Tabulasteksts"/>
              <w:rPr>
                <w:rFonts w:cs="Arial"/>
                <w:sz w:val="20"/>
              </w:rPr>
            </w:pPr>
            <w:r w:rsidRPr="00A073DB">
              <w:rPr>
                <w:rFonts w:cs="Arial"/>
                <w:sz w:val="20"/>
              </w:rPr>
              <w:t>Mainītas sadaļas:</w:t>
            </w:r>
          </w:p>
          <w:p w14:paraId="3DFE9222" w14:textId="77777777" w:rsidR="004859B0" w:rsidRPr="00A073DB" w:rsidRDefault="00F02E70" w:rsidP="00F02E70">
            <w:pPr>
              <w:pStyle w:val="Tabulasteksts"/>
              <w:numPr>
                <w:ilvl w:val="2"/>
                <w:numId w:val="31"/>
              </w:numPr>
              <w:rPr>
                <w:rFonts w:cs="Arial"/>
                <w:sz w:val="20"/>
              </w:rPr>
            </w:pPr>
            <w:r w:rsidRPr="00A073DB">
              <w:rPr>
                <w:rFonts w:cs="Arial"/>
                <w:sz w:val="20"/>
              </w:rPr>
              <w:t>Datu modelis</w:t>
            </w:r>
          </w:p>
          <w:p w14:paraId="6A38F66B" w14:textId="77777777" w:rsidR="00F02E70" w:rsidRPr="00A073DB" w:rsidRDefault="00F02E70" w:rsidP="00F02E70">
            <w:pPr>
              <w:pStyle w:val="Tabulasteksts"/>
              <w:rPr>
                <w:rFonts w:cs="Arial"/>
                <w:sz w:val="20"/>
              </w:rPr>
            </w:pPr>
            <w:r w:rsidRPr="00A073DB">
              <w:rPr>
                <w:rFonts w:cs="Arial"/>
                <w:sz w:val="20"/>
              </w:rPr>
              <w:t>2.1.2.15 – 2.1.2.18 Detalizētais projektējums saistībā ar DNL VID servisiem</w:t>
            </w:r>
          </w:p>
          <w:p w14:paraId="26525F6F" w14:textId="77777777" w:rsidR="00F02E70" w:rsidRPr="00A073DB" w:rsidRDefault="00F02E70" w:rsidP="00F02E70">
            <w:pPr>
              <w:pStyle w:val="Tabulasteksts"/>
              <w:rPr>
                <w:rFonts w:cs="Arial"/>
                <w:sz w:val="20"/>
              </w:rPr>
            </w:pPr>
            <w:r w:rsidRPr="00A073DB">
              <w:rPr>
                <w:rFonts w:cs="Arial"/>
                <w:sz w:val="20"/>
              </w:rPr>
              <w:lastRenderedPageBreak/>
              <w:t>2.1.4.18 – 2.1.4.21 datubāzes procedūras saistībā ar VID servisiem</w:t>
            </w:r>
          </w:p>
          <w:p w14:paraId="4123E2C4" w14:textId="77777777" w:rsidR="00F02E70" w:rsidRPr="00A073DB" w:rsidRDefault="00F02E70" w:rsidP="00F02E70">
            <w:pPr>
              <w:pStyle w:val="Tabulasteksts"/>
              <w:rPr>
                <w:rFonts w:cs="Arial"/>
                <w:sz w:val="20"/>
              </w:rPr>
            </w:pPr>
            <w:r w:rsidRPr="00A073DB">
              <w:rPr>
                <w:rFonts w:cs="Arial"/>
                <w:sz w:val="20"/>
              </w:rPr>
              <w:t>2.1.6.20-2.1.6.25 atbilstošās datu struktūras</w:t>
            </w:r>
          </w:p>
          <w:p w14:paraId="18BF50F2" w14:textId="77777777" w:rsidR="00F02E70" w:rsidRPr="00A073DB" w:rsidRDefault="00F02E70" w:rsidP="00F02E70">
            <w:pPr>
              <w:pStyle w:val="Tabulasteksts"/>
              <w:rPr>
                <w:rFonts w:cs="Arial"/>
                <w:sz w:val="20"/>
              </w:rPr>
            </w:pPr>
            <w:r w:rsidRPr="00A073DB">
              <w:rPr>
                <w:rFonts w:cs="Arial"/>
                <w:sz w:val="20"/>
              </w:rPr>
              <w:t>2.1.7. Programmatūras saskarnes projektējums</w:t>
            </w:r>
          </w:p>
          <w:p w14:paraId="7E912249" w14:textId="77777777" w:rsidR="00F02E70" w:rsidRPr="00A073DB" w:rsidRDefault="00F02E70" w:rsidP="00F02E70">
            <w:pPr>
              <w:pStyle w:val="Tabulasteksts"/>
              <w:rPr>
                <w:rFonts w:cs="Arial"/>
                <w:sz w:val="20"/>
              </w:rPr>
            </w:pPr>
            <w:r w:rsidRPr="00A073DB">
              <w:rPr>
                <w:rFonts w:cs="Arial"/>
                <w:sz w:val="20"/>
              </w:rPr>
              <w:t>3. Prasību trasējamība</w:t>
            </w:r>
          </w:p>
        </w:tc>
        <w:tc>
          <w:tcPr>
            <w:tcW w:w="1418" w:type="dxa"/>
            <w:tcBorders>
              <w:top w:val="single" w:sz="6" w:space="0" w:color="auto"/>
              <w:left w:val="single" w:sz="6" w:space="0" w:color="auto"/>
              <w:bottom w:val="single" w:sz="6" w:space="0" w:color="auto"/>
              <w:right w:val="single" w:sz="6" w:space="0" w:color="auto"/>
            </w:tcBorders>
          </w:tcPr>
          <w:p w14:paraId="20DD4A93" w14:textId="77777777" w:rsidR="004859B0" w:rsidRPr="00A073DB" w:rsidRDefault="004859B0" w:rsidP="007A4211">
            <w:pPr>
              <w:pStyle w:val="Tabulasteksts"/>
              <w:rPr>
                <w:rFonts w:cs="Arial"/>
                <w:sz w:val="20"/>
              </w:rPr>
            </w:pPr>
            <w:r w:rsidRPr="00A073DB">
              <w:rPr>
                <w:rFonts w:cs="Arial"/>
                <w:sz w:val="20"/>
              </w:rPr>
              <w:lastRenderedPageBreak/>
              <w:t>14.04.2015</w:t>
            </w:r>
          </w:p>
        </w:tc>
        <w:tc>
          <w:tcPr>
            <w:tcW w:w="1417" w:type="dxa"/>
            <w:tcBorders>
              <w:top w:val="single" w:sz="6" w:space="0" w:color="auto"/>
              <w:left w:val="single" w:sz="6" w:space="0" w:color="auto"/>
              <w:bottom w:val="single" w:sz="6" w:space="0" w:color="auto"/>
              <w:right w:val="single" w:sz="6" w:space="0" w:color="auto"/>
            </w:tcBorders>
          </w:tcPr>
          <w:p w14:paraId="6482AD36" w14:textId="77777777" w:rsidR="004859B0" w:rsidRPr="00A073DB" w:rsidRDefault="004859B0" w:rsidP="007A4211">
            <w:pPr>
              <w:pStyle w:val="Tabulasteksts"/>
              <w:rPr>
                <w:rFonts w:cs="Arial"/>
                <w:sz w:val="20"/>
              </w:rPr>
            </w:pPr>
            <w:r w:rsidRPr="00A073DB">
              <w:rPr>
                <w:rFonts w:cs="Arial"/>
                <w:sz w:val="20"/>
              </w:rPr>
              <w:t>L.Putniņa</w:t>
            </w:r>
          </w:p>
        </w:tc>
        <w:tc>
          <w:tcPr>
            <w:tcW w:w="993" w:type="dxa"/>
            <w:tcBorders>
              <w:top w:val="single" w:sz="6" w:space="0" w:color="auto"/>
              <w:left w:val="single" w:sz="6" w:space="0" w:color="auto"/>
              <w:bottom w:val="single" w:sz="6" w:space="0" w:color="auto"/>
              <w:right w:val="single" w:sz="6" w:space="0" w:color="auto"/>
            </w:tcBorders>
          </w:tcPr>
          <w:p w14:paraId="043BD939" w14:textId="77777777" w:rsidR="004859B0" w:rsidRPr="00A073DB" w:rsidRDefault="004859B0" w:rsidP="007A4211">
            <w:pPr>
              <w:pStyle w:val="Tabulasteksts"/>
              <w:rPr>
                <w:rFonts w:cs="Arial"/>
                <w:sz w:val="20"/>
              </w:rPr>
            </w:pPr>
            <w:r w:rsidRPr="00A073DB">
              <w:rPr>
                <w:rFonts w:cs="Arial"/>
                <w:sz w:val="20"/>
              </w:rPr>
              <w:t>2.2</w:t>
            </w:r>
          </w:p>
        </w:tc>
        <w:tc>
          <w:tcPr>
            <w:tcW w:w="1915" w:type="dxa"/>
            <w:tcBorders>
              <w:top w:val="single" w:sz="6" w:space="0" w:color="auto"/>
              <w:left w:val="single" w:sz="6" w:space="0" w:color="auto"/>
              <w:bottom w:val="single" w:sz="6" w:space="0" w:color="auto"/>
              <w:right w:val="single" w:sz="2" w:space="0" w:color="auto"/>
            </w:tcBorders>
          </w:tcPr>
          <w:p w14:paraId="070902B4" w14:textId="77777777" w:rsidR="004859B0" w:rsidRPr="00A073DB" w:rsidRDefault="004859B0" w:rsidP="00566E24">
            <w:pPr>
              <w:spacing w:before="40" w:after="40"/>
              <w:rPr>
                <w:rFonts w:eastAsia="Times New Roman" w:cs="Arial"/>
                <w:szCs w:val="20"/>
                <w:lang w:eastAsia="lv-LV"/>
              </w:rPr>
            </w:pPr>
            <w:r w:rsidRPr="00A073DB">
              <w:rPr>
                <w:rFonts w:eastAsia="Times New Roman" w:cs="Arial"/>
                <w:szCs w:val="20"/>
                <w:lang w:eastAsia="lv-LV"/>
              </w:rPr>
              <w:t>NVD.VVIS2.PROT.02_3.docx</w:t>
            </w:r>
          </w:p>
        </w:tc>
      </w:tr>
      <w:tr w:rsidR="00F02E70" w:rsidRPr="00A073DB" w14:paraId="37D7445E"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05AC4FD6" w14:textId="77777777" w:rsidR="00F02E70" w:rsidRPr="00A073DB" w:rsidRDefault="00F02E70" w:rsidP="00566E24">
            <w:pPr>
              <w:numPr>
                <w:ilvl w:val="0"/>
                <w:numId w:val="1"/>
              </w:numPr>
              <w:spacing w:before="40" w:after="40"/>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3E7F66FC" w14:textId="77777777" w:rsidR="00F02E70" w:rsidRPr="00A073DB" w:rsidRDefault="00F02E70" w:rsidP="00323817">
            <w:pPr>
              <w:pStyle w:val="Tabulasteksts"/>
              <w:rPr>
                <w:rFonts w:cs="Arial"/>
                <w:sz w:val="20"/>
              </w:rPr>
            </w:pPr>
            <w:r w:rsidRPr="00A073DB">
              <w:rPr>
                <w:rFonts w:cs="Arial"/>
                <w:sz w:val="20"/>
              </w:rPr>
              <w:t>Kvalitātes kontrole</w:t>
            </w:r>
          </w:p>
        </w:tc>
        <w:tc>
          <w:tcPr>
            <w:tcW w:w="1418" w:type="dxa"/>
            <w:tcBorders>
              <w:top w:val="single" w:sz="6" w:space="0" w:color="auto"/>
              <w:left w:val="single" w:sz="6" w:space="0" w:color="auto"/>
              <w:bottom w:val="single" w:sz="6" w:space="0" w:color="auto"/>
              <w:right w:val="single" w:sz="6" w:space="0" w:color="auto"/>
            </w:tcBorders>
          </w:tcPr>
          <w:p w14:paraId="389EABC3" w14:textId="77777777" w:rsidR="00F02E70" w:rsidRPr="00A073DB" w:rsidRDefault="00F02E70" w:rsidP="007A4211">
            <w:pPr>
              <w:pStyle w:val="Tabulasteksts"/>
              <w:rPr>
                <w:rFonts w:cs="Arial"/>
                <w:sz w:val="20"/>
              </w:rPr>
            </w:pPr>
            <w:r w:rsidRPr="00A073DB">
              <w:rPr>
                <w:rFonts w:cs="Arial"/>
                <w:sz w:val="20"/>
              </w:rPr>
              <w:t>16.04.2015</w:t>
            </w:r>
          </w:p>
        </w:tc>
        <w:tc>
          <w:tcPr>
            <w:tcW w:w="1417" w:type="dxa"/>
            <w:tcBorders>
              <w:top w:val="single" w:sz="6" w:space="0" w:color="auto"/>
              <w:left w:val="single" w:sz="6" w:space="0" w:color="auto"/>
              <w:bottom w:val="single" w:sz="6" w:space="0" w:color="auto"/>
              <w:right w:val="single" w:sz="6" w:space="0" w:color="auto"/>
            </w:tcBorders>
          </w:tcPr>
          <w:p w14:paraId="3A3025FE" w14:textId="77777777" w:rsidR="00F02E70" w:rsidRPr="00A073DB" w:rsidRDefault="00F02E70" w:rsidP="007A4211">
            <w:pPr>
              <w:pStyle w:val="Tabulasteksts"/>
              <w:rPr>
                <w:rFonts w:cs="Arial"/>
                <w:sz w:val="20"/>
              </w:rPr>
            </w:pPr>
            <w:r w:rsidRPr="00A073DB">
              <w:rPr>
                <w:rFonts w:cs="Arial"/>
                <w:sz w:val="20"/>
              </w:rPr>
              <w:t>K.Mežavilks</w:t>
            </w:r>
          </w:p>
        </w:tc>
        <w:tc>
          <w:tcPr>
            <w:tcW w:w="993" w:type="dxa"/>
            <w:tcBorders>
              <w:top w:val="single" w:sz="6" w:space="0" w:color="auto"/>
              <w:left w:val="single" w:sz="6" w:space="0" w:color="auto"/>
              <w:bottom w:val="single" w:sz="6" w:space="0" w:color="auto"/>
              <w:right w:val="single" w:sz="6" w:space="0" w:color="auto"/>
            </w:tcBorders>
          </w:tcPr>
          <w:p w14:paraId="642E460E" w14:textId="77777777" w:rsidR="00F02E70" w:rsidRPr="00A073DB" w:rsidRDefault="00F02E70" w:rsidP="007A4211">
            <w:pPr>
              <w:pStyle w:val="Tabulasteksts"/>
              <w:rPr>
                <w:rFonts w:cs="Arial"/>
                <w:sz w:val="20"/>
              </w:rPr>
            </w:pPr>
          </w:p>
        </w:tc>
        <w:tc>
          <w:tcPr>
            <w:tcW w:w="1915" w:type="dxa"/>
            <w:tcBorders>
              <w:top w:val="single" w:sz="6" w:space="0" w:color="auto"/>
              <w:left w:val="single" w:sz="6" w:space="0" w:color="auto"/>
              <w:bottom w:val="single" w:sz="6" w:space="0" w:color="auto"/>
              <w:right w:val="single" w:sz="2" w:space="0" w:color="auto"/>
            </w:tcBorders>
          </w:tcPr>
          <w:p w14:paraId="5E427D8C" w14:textId="77777777" w:rsidR="00F02E70" w:rsidRPr="00A073DB" w:rsidRDefault="00F02E70" w:rsidP="00566E24">
            <w:pPr>
              <w:spacing w:before="40" w:after="40"/>
              <w:rPr>
                <w:rFonts w:eastAsia="Times New Roman" w:cs="Arial"/>
                <w:szCs w:val="20"/>
                <w:lang w:eastAsia="lv-LV"/>
              </w:rPr>
            </w:pPr>
          </w:p>
        </w:tc>
      </w:tr>
      <w:tr w:rsidR="00944B23" w:rsidRPr="00A073DB" w14:paraId="692B3235"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5866A230" w14:textId="77777777" w:rsidR="00944B23" w:rsidRPr="00A073DB" w:rsidRDefault="00944B23" w:rsidP="00566E24">
            <w:pPr>
              <w:numPr>
                <w:ilvl w:val="0"/>
                <w:numId w:val="1"/>
              </w:numPr>
              <w:spacing w:before="40" w:after="40"/>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7468F5AF" w14:textId="77777777" w:rsidR="00944B23" w:rsidRPr="00A073DB" w:rsidRDefault="00944B23" w:rsidP="00323817">
            <w:pPr>
              <w:pStyle w:val="Tabulasteksts"/>
              <w:rPr>
                <w:rFonts w:cs="Arial"/>
                <w:sz w:val="20"/>
              </w:rPr>
            </w:pPr>
            <w:r w:rsidRPr="00A073DB">
              <w:rPr>
                <w:rFonts w:cs="Arial"/>
                <w:sz w:val="20"/>
              </w:rPr>
              <w:t>Pārskatīts viss dokuments atbilstoši integrācijas projekta gaitā veiktajām izmaiņām</w:t>
            </w:r>
          </w:p>
        </w:tc>
        <w:tc>
          <w:tcPr>
            <w:tcW w:w="1418" w:type="dxa"/>
            <w:tcBorders>
              <w:top w:val="single" w:sz="6" w:space="0" w:color="auto"/>
              <w:left w:val="single" w:sz="6" w:space="0" w:color="auto"/>
              <w:bottom w:val="single" w:sz="6" w:space="0" w:color="auto"/>
              <w:right w:val="single" w:sz="6" w:space="0" w:color="auto"/>
            </w:tcBorders>
          </w:tcPr>
          <w:p w14:paraId="79A62A24" w14:textId="77777777" w:rsidR="00944B23" w:rsidRPr="00A073DB" w:rsidRDefault="00944B23" w:rsidP="007A4211">
            <w:pPr>
              <w:pStyle w:val="Tabulasteksts"/>
              <w:rPr>
                <w:rFonts w:cs="Arial"/>
                <w:sz w:val="20"/>
              </w:rPr>
            </w:pPr>
            <w:r w:rsidRPr="00A073DB">
              <w:rPr>
                <w:rFonts w:cs="Arial"/>
                <w:sz w:val="20"/>
              </w:rPr>
              <w:t>04.05.2015</w:t>
            </w:r>
          </w:p>
        </w:tc>
        <w:tc>
          <w:tcPr>
            <w:tcW w:w="1417" w:type="dxa"/>
            <w:tcBorders>
              <w:top w:val="single" w:sz="6" w:space="0" w:color="auto"/>
              <w:left w:val="single" w:sz="6" w:space="0" w:color="auto"/>
              <w:bottom w:val="single" w:sz="6" w:space="0" w:color="auto"/>
              <w:right w:val="single" w:sz="6" w:space="0" w:color="auto"/>
            </w:tcBorders>
          </w:tcPr>
          <w:p w14:paraId="76AB92BF" w14:textId="77777777" w:rsidR="00944B23" w:rsidRPr="00A073DB" w:rsidRDefault="00944B23" w:rsidP="007A4211">
            <w:pPr>
              <w:pStyle w:val="Tabulasteksts"/>
              <w:rPr>
                <w:rFonts w:cs="Arial"/>
                <w:sz w:val="20"/>
              </w:rPr>
            </w:pPr>
            <w:r w:rsidRPr="00A073DB">
              <w:rPr>
                <w:rFonts w:cs="Arial"/>
                <w:sz w:val="20"/>
              </w:rPr>
              <w:t>L.Putniņa</w:t>
            </w:r>
          </w:p>
        </w:tc>
        <w:tc>
          <w:tcPr>
            <w:tcW w:w="993" w:type="dxa"/>
            <w:tcBorders>
              <w:top w:val="single" w:sz="6" w:space="0" w:color="auto"/>
              <w:left w:val="single" w:sz="6" w:space="0" w:color="auto"/>
              <w:bottom w:val="single" w:sz="6" w:space="0" w:color="auto"/>
              <w:right w:val="single" w:sz="6" w:space="0" w:color="auto"/>
            </w:tcBorders>
          </w:tcPr>
          <w:p w14:paraId="2F29AA57" w14:textId="77777777" w:rsidR="00944B23" w:rsidRPr="00A073DB" w:rsidRDefault="00944B23" w:rsidP="007A4211">
            <w:pPr>
              <w:pStyle w:val="Tabulasteksts"/>
              <w:rPr>
                <w:rFonts w:cs="Arial"/>
                <w:sz w:val="20"/>
              </w:rPr>
            </w:pPr>
            <w:r w:rsidRPr="00A073DB">
              <w:rPr>
                <w:rFonts w:cs="Arial"/>
                <w:sz w:val="20"/>
              </w:rPr>
              <w:t>2.3</w:t>
            </w:r>
          </w:p>
        </w:tc>
        <w:tc>
          <w:tcPr>
            <w:tcW w:w="1915" w:type="dxa"/>
            <w:tcBorders>
              <w:top w:val="single" w:sz="6" w:space="0" w:color="auto"/>
              <w:left w:val="single" w:sz="6" w:space="0" w:color="auto"/>
              <w:bottom w:val="single" w:sz="6" w:space="0" w:color="auto"/>
              <w:right w:val="single" w:sz="2" w:space="0" w:color="auto"/>
            </w:tcBorders>
          </w:tcPr>
          <w:p w14:paraId="6C78964E" w14:textId="77777777" w:rsidR="00944B23" w:rsidRPr="00A073DB" w:rsidRDefault="00944B23" w:rsidP="00566E24">
            <w:pPr>
              <w:spacing w:before="40" w:after="40"/>
              <w:rPr>
                <w:rFonts w:eastAsia="Times New Roman" w:cs="Arial"/>
                <w:szCs w:val="20"/>
                <w:lang w:eastAsia="lv-LV"/>
              </w:rPr>
            </w:pPr>
          </w:p>
        </w:tc>
      </w:tr>
      <w:tr w:rsidR="00666DF9" w:rsidRPr="00A073DB" w14:paraId="0F3F350D"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39320F78" w14:textId="77777777" w:rsidR="00666DF9" w:rsidRPr="00A073DB" w:rsidRDefault="00666DF9" w:rsidP="00566E24">
            <w:pPr>
              <w:numPr>
                <w:ilvl w:val="0"/>
                <w:numId w:val="1"/>
              </w:numPr>
              <w:spacing w:before="40" w:after="40"/>
              <w:rPr>
                <w:rFonts w:eastAsia="Times New Roman" w:cs="Arial"/>
                <w:szCs w:val="20"/>
                <w:lang w:eastAsia="lv-LV"/>
              </w:rPr>
            </w:pPr>
          </w:p>
        </w:tc>
        <w:tc>
          <w:tcPr>
            <w:tcW w:w="2835" w:type="dxa"/>
            <w:tcBorders>
              <w:top w:val="single" w:sz="6" w:space="0" w:color="auto"/>
              <w:left w:val="single" w:sz="6" w:space="0" w:color="auto"/>
              <w:bottom w:val="single" w:sz="6" w:space="0" w:color="auto"/>
              <w:right w:val="single" w:sz="6" w:space="0" w:color="auto"/>
            </w:tcBorders>
          </w:tcPr>
          <w:p w14:paraId="50883DDE" w14:textId="77777777" w:rsidR="00666DF9" w:rsidRPr="00A073DB" w:rsidRDefault="00666DF9" w:rsidP="00323817">
            <w:pPr>
              <w:pStyle w:val="Tabulasteksts"/>
              <w:rPr>
                <w:rFonts w:cs="Arial"/>
                <w:sz w:val="20"/>
              </w:rPr>
            </w:pPr>
            <w:r w:rsidRPr="00A073DB">
              <w:rPr>
                <w:rFonts w:cs="Arial"/>
                <w:sz w:val="20"/>
              </w:rPr>
              <w:t>Veiktas izmaiņas sekojošu funkciju aprakstā:</w:t>
            </w:r>
          </w:p>
          <w:p w14:paraId="15BA4E3C" w14:textId="77777777" w:rsidR="00666DF9" w:rsidRPr="00A073DB" w:rsidRDefault="00666DF9" w:rsidP="00666DF9">
            <w:pPr>
              <w:pStyle w:val="Tabulasteksts"/>
              <w:rPr>
                <w:rFonts w:cs="Arial"/>
                <w:sz w:val="20"/>
              </w:rPr>
            </w:pPr>
            <w:r w:rsidRPr="00A073DB">
              <w:rPr>
                <w:rFonts w:cs="Arial"/>
                <w:sz w:val="20"/>
              </w:rPr>
              <w:t>2.1.2.15 – 2.1.2.18 un ar tām saistītajās datu struktūrās</w:t>
            </w:r>
          </w:p>
        </w:tc>
        <w:tc>
          <w:tcPr>
            <w:tcW w:w="1418" w:type="dxa"/>
            <w:tcBorders>
              <w:top w:val="single" w:sz="6" w:space="0" w:color="auto"/>
              <w:left w:val="single" w:sz="6" w:space="0" w:color="auto"/>
              <w:bottom w:val="single" w:sz="6" w:space="0" w:color="auto"/>
              <w:right w:val="single" w:sz="6" w:space="0" w:color="auto"/>
            </w:tcBorders>
          </w:tcPr>
          <w:p w14:paraId="27580C72" w14:textId="77777777" w:rsidR="00666DF9" w:rsidRPr="00A073DB" w:rsidRDefault="00666DF9" w:rsidP="007A4211">
            <w:pPr>
              <w:pStyle w:val="Tabulasteksts"/>
              <w:rPr>
                <w:rFonts w:cs="Arial"/>
                <w:sz w:val="20"/>
              </w:rPr>
            </w:pPr>
            <w:r w:rsidRPr="00A073DB">
              <w:rPr>
                <w:rFonts w:cs="Arial"/>
                <w:sz w:val="20"/>
              </w:rPr>
              <w:t>09.06.2015</w:t>
            </w:r>
          </w:p>
        </w:tc>
        <w:tc>
          <w:tcPr>
            <w:tcW w:w="1417" w:type="dxa"/>
            <w:tcBorders>
              <w:top w:val="single" w:sz="6" w:space="0" w:color="auto"/>
              <w:left w:val="single" w:sz="6" w:space="0" w:color="auto"/>
              <w:bottom w:val="single" w:sz="6" w:space="0" w:color="auto"/>
              <w:right w:val="single" w:sz="6" w:space="0" w:color="auto"/>
            </w:tcBorders>
          </w:tcPr>
          <w:p w14:paraId="77E2312D" w14:textId="77777777" w:rsidR="00666DF9" w:rsidRPr="00A073DB" w:rsidRDefault="00666DF9" w:rsidP="007A4211">
            <w:pPr>
              <w:pStyle w:val="Tabulasteksts"/>
              <w:rPr>
                <w:rFonts w:cs="Arial"/>
                <w:sz w:val="20"/>
              </w:rPr>
            </w:pPr>
            <w:r w:rsidRPr="00A073DB">
              <w:rPr>
                <w:rFonts w:cs="Arial"/>
                <w:sz w:val="20"/>
              </w:rPr>
              <w:t>L.Putniņa</w:t>
            </w:r>
          </w:p>
        </w:tc>
        <w:tc>
          <w:tcPr>
            <w:tcW w:w="993" w:type="dxa"/>
            <w:tcBorders>
              <w:top w:val="single" w:sz="6" w:space="0" w:color="auto"/>
              <w:left w:val="single" w:sz="6" w:space="0" w:color="auto"/>
              <w:bottom w:val="single" w:sz="6" w:space="0" w:color="auto"/>
              <w:right w:val="single" w:sz="6" w:space="0" w:color="auto"/>
            </w:tcBorders>
          </w:tcPr>
          <w:p w14:paraId="3B857B4B" w14:textId="77777777" w:rsidR="00666DF9" w:rsidRPr="00A073DB" w:rsidRDefault="00666DF9" w:rsidP="007A4211">
            <w:pPr>
              <w:pStyle w:val="Tabulasteksts"/>
              <w:rPr>
                <w:rFonts w:cs="Arial"/>
                <w:sz w:val="20"/>
              </w:rPr>
            </w:pPr>
            <w:r w:rsidRPr="00A073DB">
              <w:rPr>
                <w:rFonts w:cs="Arial"/>
                <w:sz w:val="20"/>
              </w:rPr>
              <w:t>2.4</w:t>
            </w:r>
          </w:p>
        </w:tc>
        <w:tc>
          <w:tcPr>
            <w:tcW w:w="1915" w:type="dxa"/>
            <w:tcBorders>
              <w:top w:val="single" w:sz="6" w:space="0" w:color="auto"/>
              <w:left w:val="single" w:sz="6" w:space="0" w:color="auto"/>
              <w:bottom w:val="single" w:sz="6" w:space="0" w:color="auto"/>
              <w:right w:val="single" w:sz="2" w:space="0" w:color="auto"/>
            </w:tcBorders>
          </w:tcPr>
          <w:p w14:paraId="0AD7AE1D" w14:textId="77777777" w:rsidR="00666DF9" w:rsidRPr="00A073DB" w:rsidRDefault="00666DF9" w:rsidP="00566E24">
            <w:pPr>
              <w:spacing w:before="40" w:after="40"/>
              <w:rPr>
                <w:rFonts w:eastAsia="Times New Roman" w:cs="Arial"/>
                <w:szCs w:val="20"/>
                <w:lang w:eastAsia="lv-LV"/>
              </w:rPr>
            </w:pPr>
            <w:r w:rsidRPr="00A073DB">
              <w:rPr>
                <w:rFonts w:eastAsia="Times New Roman" w:cs="Arial"/>
                <w:szCs w:val="20"/>
                <w:lang w:eastAsia="lv-LV"/>
              </w:rPr>
              <w:t>Integrācijas testi ar VID IS</w:t>
            </w:r>
          </w:p>
        </w:tc>
      </w:tr>
      <w:tr w:rsidR="007A648A" w:rsidRPr="00A073DB" w14:paraId="6267A8F4"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06E2F524" w14:textId="77777777" w:rsidR="007A648A" w:rsidRPr="00A073DB" w:rsidRDefault="007A648A" w:rsidP="00AF20CA">
            <w:pPr>
              <w:rPr>
                <w:rFonts w:cs="Arial"/>
                <w:szCs w:val="20"/>
              </w:rPr>
            </w:pPr>
            <w:r w:rsidRPr="00A073DB">
              <w:rPr>
                <w:rFonts w:cs="Arial"/>
                <w:szCs w:val="20"/>
              </w:rPr>
              <w:t xml:space="preserve">12. </w:t>
            </w:r>
          </w:p>
        </w:tc>
        <w:tc>
          <w:tcPr>
            <w:tcW w:w="2835" w:type="dxa"/>
            <w:tcBorders>
              <w:top w:val="single" w:sz="6" w:space="0" w:color="auto"/>
              <w:left w:val="single" w:sz="6" w:space="0" w:color="auto"/>
              <w:bottom w:val="single" w:sz="6" w:space="0" w:color="auto"/>
              <w:right w:val="single" w:sz="6" w:space="0" w:color="auto"/>
            </w:tcBorders>
          </w:tcPr>
          <w:p w14:paraId="4BE30925" w14:textId="77777777" w:rsidR="007A648A" w:rsidRPr="00A073DB" w:rsidRDefault="007A648A" w:rsidP="00B94F6D">
            <w:pPr>
              <w:rPr>
                <w:rFonts w:cs="Arial"/>
                <w:szCs w:val="20"/>
              </w:rPr>
            </w:pPr>
            <w:r w:rsidRPr="00A073DB">
              <w:rPr>
                <w:rFonts w:cs="Arial"/>
                <w:szCs w:val="20"/>
              </w:rPr>
              <w:t>Mainīts dokumenta identifikators</w:t>
            </w:r>
            <w:r w:rsidR="00B94F6D" w:rsidRPr="00A073DB">
              <w:rPr>
                <w:rFonts w:cs="Arial"/>
                <w:szCs w:val="20"/>
              </w:rPr>
              <w:t xml:space="preserve"> no NVD.VVIS.PPA.PNIS.DNL uz NVD.VVIS.DNL.PAK.PPA</w:t>
            </w:r>
          </w:p>
        </w:tc>
        <w:tc>
          <w:tcPr>
            <w:tcW w:w="1418" w:type="dxa"/>
            <w:tcBorders>
              <w:top w:val="single" w:sz="6" w:space="0" w:color="auto"/>
              <w:left w:val="single" w:sz="6" w:space="0" w:color="auto"/>
              <w:bottom w:val="single" w:sz="6" w:space="0" w:color="auto"/>
              <w:right w:val="single" w:sz="6" w:space="0" w:color="auto"/>
            </w:tcBorders>
          </w:tcPr>
          <w:p w14:paraId="5FE2AA94" w14:textId="77777777" w:rsidR="007A648A" w:rsidRPr="00A073DB" w:rsidRDefault="00E23BAD" w:rsidP="00AF20CA">
            <w:pPr>
              <w:rPr>
                <w:rFonts w:cs="Arial"/>
                <w:szCs w:val="20"/>
              </w:rPr>
            </w:pPr>
            <w:r w:rsidRPr="00A073DB">
              <w:rPr>
                <w:rFonts w:cs="Arial"/>
                <w:szCs w:val="20"/>
              </w:rPr>
              <w:t>25</w:t>
            </w:r>
            <w:r w:rsidR="007A648A" w:rsidRPr="00A073DB">
              <w:rPr>
                <w:rFonts w:cs="Arial"/>
                <w:szCs w:val="20"/>
              </w:rPr>
              <w:t>.06.2015</w:t>
            </w:r>
          </w:p>
        </w:tc>
        <w:tc>
          <w:tcPr>
            <w:tcW w:w="1417" w:type="dxa"/>
            <w:tcBorders>
              <w:top w:val="single" w:sz="6" w:space="0" w:color="auto"/>
              <w:left w:val="single" w:sz="6" w:space="0" w:color="auto"/>
              <w:bottom w:val="single" w:sz="6" w:space="0" w:color="auto"/>
              <w:right w:val="single" w:sz="6" w:space="0" w:color="auto"/>
            </w:tcBorders>
          </w:tcPr>
          <w:p w14:paraId="15B6DD50" w14:textId="77777777" w:rsidR="007A648A" w:rsidRPr="00A073DB" w:rsidRDefault="007A648A" w:rsidP="00AF20CA">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23550EF8" w14:textId="77777777" w:rsidR="007A648A" w:rsidRPr="00A073DB" w:rsidRDefault="009159A0" w:rsidP="00AF20CA">
            <w:pPr>
              <w:rPr>
                <w:rFonts w:cs="Arial"/>
                <w:szCs w:val="20"/>
              </w:rPr>
            </w:pPr>
            <w:r w:rsidRPr="00A073DB">
              <w:rPr>
                <w:rFonts w:cs="Arial"/>
                <w:szCs w:val="20"/>
              </w:rPr>
              <w:t>2</w:t>
            </w:r>
            <w:r w:rsidR="007A648A" w:rsidRPr="00A073DB">
              <w:rPr>
                <w:rFonts w:cs="Arial"/>
                <w:szCs w:val="20"/>
              </w:rPr>
              <w:t>.4</w:t>
            </w:r>
          </w:p>
        </w:tc>
        <w:tc>
          <w:tcPr>
            <w:tcW w:w="1915" w:type="dxa"/>
            <w:tcBorders>
              <w:top w:val="single" w:sz="6" w:space="0" w:color="auto"/>
              <w:left w:val="single" w:sz="6" w:space="0" w:color="auto"/>
              <w:bottom w:val="single" w:sz="6" w:space="0" w:color="auto"/>
              <w:right w:val="single" w:sz="2" w:space="0" w:color="auto"/>
            </w:tcBorders>
          </w:tcPr>
          <w:p w14:paraId="112C0FD2" w14:textId="77777777" w:rsidR="007A648A" w:rsidRPr="00A073DB" w:rsidRDefault="007A648A" w:rsidP="00AF20CA">
            <w:pPr>
              <w:rPr>
                <w:rFonts w:cs="Arial"/>
                <w:szCs w:val="20"/>
              </w:rPr>
            </w:pPr>
            <w:r w:rsidRPr="00A073DB">
              <w:rPr>
                <w:rFonts w:cs="Arial"/>
                <w:szCs w:val="20"/>
              </w:rPr>
              <w:t>Jauno II kārtas  PPS veidņu apstiprinātie paraugi</w:t>
            </w:r>
          </w:p>
        </w:tc>
      </w:tr>
      <w:tr w:rsidR="005D6B7F" w:rsidRPr="00A073DB" w14:paraId="574E51EE"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3DC98549" w14:textId="77777777" w:rsidR="005D6B7F" w:rsidRPr="00A073DB" w:rsidRDefault="005D6B7F" w:rsidP="00AF20CA">
            <w:pPr>
              <w:rPr>
                <w:rFonts w:cs="Arial"/>
                <w:szCs w:val="20"/>
              </w:rPr>
            </w:pPr>
            <w:r w:rsidRPr="00A073DB">
              <w:rPr>
                <w:rFonts w:cs="Arial"/>
                <w:szCs w:val="20"/>
              </w:rPr>
              <w:t>13.</w:t>
            </w:r>
          </w:p>
        </w:tc>
        <w:tc>
          <w:tcPr>
            <w:tcW w:w="2835" w:type="dxa"/>
            <w:tcBorders>
              <w:top w:val="single" w:sz="6" w:space="0" w:color="auto"/>
              <w:left w:val="single" w:sz="6" w:space="0" w:color="auto"/>
              <w:bottom w:val="single" w:sz="6" w:space="0" w:color="auto"/>
              <w:right w:val="single" w:sz="6" w:space="0" w:color="auto"/>
            </w:tcBorders>
          </w:tcPr>
          <w:p w14:paraId="770B29E4" w14:textId="77777777" w:rsidR="005D6B7F" w:rsidRPr="00A073DB" w:rsidRDefault="005D6B7F" w:rsidP="00AF20CA">
            <w:pPr>
              <w:rPr>
                <w:rFonts w:cs="Arial"/>
                <w:szCs w:val="20"/>
              </w:rPr>
            </w:pPr>
            <w:r w:rsidRPr="00A073DB">
              <w:rPr>
                <w:rFonts w:cs="Arial"/>
                <w:szCs w:val="20"/>
              </w:rPr>
              <w:t>Pievienots VSAA servisu apraksts, mainitas nodaļas:</w:t>
            </w:r>
          </w:p>
          <w:p w14:paraId="02531102" w14:textId="77777777" w:rsidR="005D6B7F" w:rsidRPr="006916DA" w:rsidRDefault="005D6B7F" w:rsidP="006916DA">
            <w:pPr>
              <w:pStyle w:val="TableTextList"/>
            </w:pPr>
            <w:r w:rsidRPr="006916DA">
              <w:t>4.1.2.12;</w:t>
            </w:r>
          </w:p>
          <w:p w14:paraId="47C032E6" w14:textId="77777777" w:rsidR="005D6B7F" w:rsidRPr="006916DA" w:rsidRDefault="005D6B7F" w:rsidP="006916DA">
            <w:pPr>
              <w:pStyle w:val="TableTextList"/>
            </w:pPr>
            <w:r w:rsidRPr="006916DA">
              <w:t>4.1.2.13;</w:t>
            </w:r>
          </w:p>
          <w:p w14:paraId="336D6BBD" w14:textId="77777777" w:rsidR="005D6B7F" w:rsidRPr="006916DA" w:rsidRDefault="005D6B7F" w:rsidP="006916DA">
            <w:pPr>
              <w:pStyle w:val="TableTextList"/>
            </w:pPr>
            <w:r w:rsidRPr="006916DA">
              <w:t>4.1.2.14;</w:t>
            </w:r>
          </w:p>
          <w:p w14:paraId="07CAF566" w14:textId="77777777" w:rsidR="005D6B7F" w:rsidRPr="00A073DB" w:rsidRDefault="005D6B7F" w:rsidP="006916DA">
            <w:pPr>
              <w:ind w:firstLine="21"/>
              <w:rPr>
                <w:rFonts w:cs="Arial"/>
                <w:szCs w:val="20"/>
              </w:rPr>
            </w:pPr>
            <w:r w:rsidRPr="00A073DB">
              <w:rPr>
                <w:rFonts w:cs="Arial"/>
                <w:szCs w:val="20"/>
              </w:rPr>
              <w:t>un ar tām saistītās datubāzes procedūras:</w:t>
            </w:r>
          </w:p>
          <w:p w14:paraId="10350554" w14:textId="77777777" w:rsidR="005D6B7F" w:rsidRPr="006916DA" w:rsidRDefault="005D6B7F" w:rsidP="006916DA">
            <w:pPr>
              <w:pStyle w:val="TableTextList"/>
            </w:pPr>
            <w:r w:rsidRPr="006916DA">
              <w:t>4.1.4.12;</w:t>
            </w:r>
          </w:p>
          <w:p w14:paraId="5D1A0EA0" w14:textId="77777777" w:rsidR="005D6B7F" w:rsidRPr="006916DA" w:rsidRDefault="005D6B7F" w:rsidP="006916DA">
            <w:pPr>
              <w:pStyle w:val="TableTextList"/>
            </w:pPr>
            <w:r w:rsidRPr="006916DA">
              <w:t>4.1.4.13;</w:t>
            </w:r>
          </w:p>
          <w:p w14:paraId="4BB00949" w14:textId="77777777" w:rsidR="0028006A" w:rsidRPr="006916DA" w:rsidRDefault="005D6B7F" w:rsidP="006916DA">
            <w:pPr>
              <w:pStyle w:val="TableTextList"/>
            </w:pPr>
            <w:r w:rsidRPr="006916DA">
              <w:t>4.1.4.14;</w:t>
            </w:r>
            <w:r w:rsidR="0028006A" w:rsidRPr="006916DA">
              <w:t xml:space="preserve"> </w:t>
            </w:r>
          </w:p>
          <w:p w14:paraId="3B610458" w14:textId="77777777" w:rsidR="0028006A" w:rsidRPr="006916DA" w:rsidRDefault="0028006A" w:rsidP="006916DA">
            <w:pPr>
              <w:pStyle w:val="TableTextList"/>
            </w:pPr>
            <w:r w:rsidRPr="006916DA">
              <w:t>7.Prasību trasējamība.</w:t>
            </w:r>
          </w:p>
        </w:tc>
        <w:tc>
          <w:tcPr>
            <w:tcW w:w="1418" w:type="dxa"/>
            <w:tcBorders>
              <w:top w:val="single" w:sz="6" w:space="0" w:color="auto"/>
              <w:left w:val="single" w:sz="6" w:space="0" w:color="auto"/>
              <w:bottom w:val="single" w:sz="6" w:space="0" w:color="auto"/>
              <w:right w:val="single" w:sz="6" w:space="0" w:color="auto"/>
            </w:tcBorders>
          </w:tcPr>
          <w:p w14:paraId="13F0811C" w14:textId="77777777" w:rsidR="005D6B7F" w:rsidRPr="00A073DB" w:rsidRDefault="005D6B7F" w:rsidP="00AF20CA">
            <w:pPr>
              <w:rPr>
                <w:rFonts w:cs="Arial"/>
                <w:szCs w:val="20"/>
              </w:rPr>
            </w:pPr>
            <w:r w:rsidRPr="00A073DB">
              <w:rPr>
                <w:rFonts w:cs="Arial"/>
                <w:szCs w:val="20"/>
              </w:rPr>
              <w:t>03.07.2015</w:t>
            </w:r>
          </w:p>
        </w:tc>
        <w:tc>
          <w:tcPr>
            <w:tcW w:w="1417" w:type="dxa"/>
            <w:tcBorders>
              <w:top w:val="single" w:sz="6" w:space="0" w:color="auto"/>
              <w:left w:val="single" w:sz="6" w:space="0" w:color="auto"/>
              <w:bottom w:val="single" w:sz="6" w:space="0" w:color="auto"/>
              <w:right w:val="single" w:sz="6" w:space="0" w:color="auto"/>
            </w:tcBorders>
          </w:tcPr>
          <w:p w14:paraId="0C95BA2F" w14:textId="77777777" w:rsidR="005D6B7F" w:rsidRPr="00A073DB" w:rsidRDefault="005D6B7F" w:rsidP="00AF20CA">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67145A97" w14:textId="77777777" w:rsidR="005D6B7F" w:rsidRPr="00A073DB" w:rsidRDefault="009159A0" w:rsidP="00AF20CA">
            <w:pPr>
              <w:rPr>
                <w:rFonts w:cs="Arial"/>
                <w:szCs w:val="20"/>
              </w:rPr>
            </w:pPr>
            <w:r w:rsidRPr="00A073DB">
              <w:rPr>
                <w:rFonts w:cs="Arial"/>
                <w:szCs w:val="20"/>
              </w:rPr>
              <w:t>2</w:t>
            </w:r>
            <w:r w:rsidR="005D6B7F" w:rsidRPr="00A073DB">
              <w:rPr>
                <w:rFonts w:cs="Arial"/>
                <w:szCs w:val="20"/>
              </w:rPr>
              <w:t>.5</w:t>
            </w:r>
          </w:p>
        </w:tc>
        <w:tc>
          <w:tcPr>
            <w:tcW w:w="1915" w:type="dxa"/>
            <w:tcBorders>
              <w:top w:val="single" w:sz="6" w:space="0" w:color="auto"/>
              <w:left w:val="single" w:sz="6" w:space="0" w:color="auto"/>
              <w:bottom w:val="single" w:sz="6" w:space="0" w:color="auto"/>
              <w:right w:val="single" w:sz="2" w:space="0" w:color="auto"/>
            </w:tcBorders>
          </w:tcPr>
          <w:p w14:paraId="12E43191" w14:textId="77777777" w:rsidR="005D6B7F" w:rsidRPr="00A073DB" w:rsidRDefault="005D6B7F" w:rsidP="00AF20CA">
            <w:pPr>
              <w:rPr>
                <w:rFonts w:cs="Arial"/>
                <w:szCs w:val="20"/>
              </w:rPr>
            </w:pPr>
            <w:r w:rsidRPr="00A073DB">
              <w:rPr>
                <w:rFonts w:cs="Arial"/>
                <w:szCs w:val="20"/>
              </w:rPr>
              <w:t>NVD VVIS2 PROT 02_6_v3..docx</w:t>
            </w:r>
          </w:p>
        </w:tc>
      </w:tr>
      <w:tr w:rsidR="008A4943" w:rsidRPr="00A073DB" w14:paraId="26A690CD"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72A9F186" w14:textId="77777777" w:rsidR="008A4943" w:rsidRPr="00A073DB" w:rsidRDefault="008A4943" w:rsidP="00AF20CA">
            <w:pPr>
              <w:rPr>
                <w:rFonts w:cs="Arial"/>
                <w:szCs w:val="20"/>
              </w:rPr>
            </w:pPr>
            <w:r w:rsidRPr="00A073DB">
              <w:rPr>
                <w:rFonts w:cs="Arial"/>
                <w:szCs w:val="20"/>
              </w:rPr>
              <w:t>14.</w:t>
            </w:r>
          </w:p>
        </w:tc>
        <w:tc>
          <w:tcPr>
            <w:tcW w:w="2835" w:type="dxa"/>
            <w:tcBorders>
              <w:top w:val="single" w:sz="6" w:space="0" w:color="auto"/>
              <w:left w:val="single" w:sz="6" w:space="0" w:color="auto"/>
              <w:bottom w:val="single" w:sz="6" w:space="0" w:color="auto"/>
              <w:right w:val="single" w:sz="6" w:space="0" w:color="auto"/>
            </w:tcBorders>
          </w:tcPr>
          <w:p w14:paraId="7CA38841" w14:textId="77777777" w:rsidR="008A4943" w:rsidRPr="00A073DB" w:rsidRDefault="008A4943" w:rsidP="00A9374E">
            <w:pPr>
              <w:rPr>
                <w:rFonts w:cs="Arial"/>
                <w:szCs w:val="20"/>
              </w:rPr>
            </w:pPr>
            <w:r w:rsidRPr="00A073DB">
              <w:rPr>
                <w:rFonts w:cs="Arial"/>
                <w:szCs w:val="20"/>
              </w:rPr>
              <w:t xml:space="preserve">Formatējuma labojumi, </w:t>
            </w:r>
            <w:r w:rsidR="00A9374E" w:rsidRPr="00A073DB">
              <w:rPr>
                <w:rFonts w:cs="Arial"/>
                <w:szCs w:val="20"/>
              </w:rPr>
              <w:t>caurskatīts viss dokuments.  Pievienoti 4 komentāri - lūdzu labot un iesniegt dokumentu pasūtītājam.</w:t>
            </w:r>
          </w:p>
        </w:tc>
        <w:tc>
          <w:tcPr>
            <w:tcW w:w="1418" w:type="dxa"/>
            <w:tcBorders>
              <w:top w:val="single" w:sz="6" w:space="0" w:color="auto"/>
              <w:left w:val="single" w:sz="6" w:space="0" w:color="auto"/>
              <w:bottom w:val="single" w:sz="6" w:space="0" w:color="auto"/>
              <w:right w:val="single" w:sz="6" w:space="0" w:color="auto"/>
            </w:tcBorders>
          </w:tcPr>
          <w:p w14:paraId="28AF1914" w14:textId="77777777" w:rsidR="008A4943" w:rsidRPr="00A073DB" w:rsidRDefault="008A4943" w:rsidP="00AF20CA">
            <w:pPr>
              <w:rPr>
                <w:rFonts w:cs="Arial"/>
                <w:szCs w:val="20"/>
              </w:rPr>
            </w:pPr>
            <w:r w:rsidRPr="00A073DB">
              <w:rPr>
                <w:rFonts w:cs="Arial"/>
                <w:szCs w:val="20"/>
              </w:rPr>
              <w:t>13.07.2015</w:t>
            </w:r>
          </w:p>
        </w:tc>
        <w:tc>
          <w:tcPr>
            <w:tcW w:w="1417" w:type="dxa"/>
            <w:tcBorders>
              <w:top w:val="single" w:sz="6" w:space="0" w:color="auto"/>
              <w:left w:val="single" w:sz="6" w:space="0" w:color="auto"/>
              <w:bottom w:val="single" w:sz="6" w:space="0" w:color="auto"/>
              <w:right w:val="single" w:sz="6" w:space="0" w:color="auto"/>
            </w:tcBorders>
          </w:tcPr>
          <w:p w14:paraId="6061EAA8" w14:textId="77777777" w:rsidR="008A4943" w:rsidRPr="00A073DB" w:rsidRDefault="008A4943" w:rsidP="008A4943">
            <w:pPr>
              <w:rPr>
                <w:rFonts w:cs="Arial"/>
                <w:szCs w:val="20"/>
              </w:rPr>
            </w:pPr>
            <w:r w:rsidRPr="00A073DB">
              <w:rPr>
                <w:rFonts w:cs="Arial"/>
                <w:szCs w:val="20"/>
              </w:rPr>
              <w:t>V. Rubene</w:t>
            </w:r>
          </w:p>
        </w:tc>
        <w:tc>
          <w:tcPr>
            <w:tcW w:w="993" w:type="dxa"/>
            <w:tcBorders>
              <w:top w:val="single" w:sz="6" w:space="0" w:color="auto"/>
              <w:left w:val="single" w:sz="6" w:space="0" w:color="auto"/>
              <w:bottom w:val="single" w:sz="6" w:space="0" w:color="auto"/>
              <w:right w:val="single" w:sz="6" w:space="0" w:color="auto"/>
            </w:tcBorders>
          </w:tcPr>
          <w:p w14:paraId="2774196E" w14:textId="77777777" w:rsidR="008A4943" w:rsidRPr="00A073DB" w:rsidRDefault="009159A0" w:rsidP="008A4943">
            <w:pPr>
              <w:rPr>
                <w:rFonts w:cs="Arial"/>
                <w:szCs w:val="20"/>
              </w:rPr>
            </w:pPr>
            <w:r w:rsidRPr="00A073DB">
              <w:rPr>
                <w:rFonts w:cs="Arial"/>
                <w:szCs w:val="20"/>
              </w:rPr>
              <w:t>2</w:t>
            </w:r>
            <w:r w:rsidR="008A4943" w:rsidRPr="00A073DB">
              <w:rPr>
                <w:rFonts w:cs="Arial"/>
                <w:szCs w:val="20"/>
              </w:rPr>
              <w:t>.6</w:t>
            </w:r>
          </w:p>
        </w:tc>
        <w:tc>
          <w:tcPr>
            <w:tcW w:w="1915" w:type="dxa"/>
            <w:tcBorders>
              <w:top w:val="single" w:sz="6" w:space="0" w:color="auto"/>
              <w:left w:val="single" w:sz="6" w:space="0" w:color="auto"/>
              <w:bottom w:val="single" w:sz="6" w:space="0" w:color="auto"/>
              <w:right w:val="single" w:sz="2" w:space="0" w:color="auto"/>
            </w:tcBorders>
          </w:tcPr>
          <w:p w14:paraId="2C00681B" w14:textId="77777777" w:rsidR="008A4943" w:rsidRPr="00A073DB" w:rsidRDefault="008A4943" w:rsidP="00AF20CA">
            <w:pPr>
              <w:rPr>
                <w:rFonts w:cs="Arial"/>
                <w:szCs w:val="20"/>
              </w:rPr>
            </w:pPr>
            <w:r w:rsidRPr="00A073DB">
              <w:rPr>
                <w:rFonts w:cs="Arial"/>
                <w:szCs w:val="20"/>
              </w:rPr>
              <w:t>Kvalitātes kontrole</w:t>
            </w:r>
          </w:p>
        </w:tc>
      </w:tr>
      <w:tr w:rsidR="0022638F" w:rsidRPr="00A073DB" w14:paraId="7B9F96A0"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5F0DDCC4" w14:textId="77777777" w:rsidR="0022638F" w:rsidRPr="00A073DB" w:rsidRDefault="0022638F" w:rsidP="00AF20CA">
            <w:pPr>
              <w:rPr>
                <w:rFonts w:cs="Arial"/>
                <w:szCs w:val="20"/>
              </w:rPr>
            </w:pPr>
            <w:r w:rsidRPr="00A073DB">
              <w:rPr>
                <w:rFonts w:cs="Arial"/>
                <w:szCs w:val="20"/>
              </w:rPr>
              <w:t>15.</w:t>
            </w:r>
          </w:p>
        </w:tc>
        <w:tc>
          <w:tcPr>
            <w:tcW w:w="2835" w:type="dxa"/>
            <w:tcBorders>
              <w:top w:val="single" w:sz="6" w:space="0" w:color="auto"/>
              <w:left w:val="single" w:sz="6" w:space="0" w:color="auto"/>
              <w:bottom w:val="single" w:sz="6" w:space="0" w:color="auto"/>
              <w:right w:val="single" w:sz="6" w:space="0" w:color="auto"/>
            </w:tcBorders>
          </w:tcPr>
          <w:p w14:paraId="31DB324E" w14:textId="77777777" w:rsidR="0022638F" w:rsidRPr="00A073DB" w:rsidRDefault="0022638F" w:rsidP="00A9374E">
            <w:pPr>
              <w:rPr>
                <w:rFonts w:cs="Arial"/>
                <w:szCs w:val="20"/>
              </w:rPr>
            </w:pPr>
            <w:r w:rsidRPr="00A073DB">
              <w:rPr>
                <w:rFonts w:cs="Arial"/>
                <w:szCs w:val="20"/>
              </w:rPr>
              <w:t>Veikti labojumi atbilstoši kvalitātes kontroles komentāriem</w:t>
            </w:r>
          </w:p>
        </w:tc>
        <w:tc>
          <w:tcPr>
            <w:tcW w:w="1418" w:type="dxa"/>
            <w:tcBorders>
              <w:top w:val="single" w:sz="6" w:space="0" w:color="auto"/>
              <w:left w:val="single" w:sz="6" w:space="0" w:color="auto"/>
              <w:bottom w:val="single" w:sz="6" w:space="0" w:color="auto"/>
              <w:right w:val="single" w:sz="6" w:space="0" w:color="auto"/>
            </w:tcBorders>
          </w:tcPr>
          <w:p w14:paraId="4125B1C7" w14:textId="77777777" w:rsidR="0022638F" w:rsidRPr="00A073DB" w:rsidRDefault="0022638F" w:rsidP="00AF20CA">
            <w:pPr>
              <w:rPr>
                <w:rFonts w:cs="Arial"/>
                <w:szCs w:val="20"/>
              </w:rPr>
            </w:pPr>
            <w:r w:rsidRPr="00A073DB">
              <w:rPr>
                <w:rFonts w:cs="Arial"/>
                <w:szCs w:val="20"/>
              </w:rPr>
              <w:t>14.07.2015</w:t>
            </w:r>
          </w:p>
        </w:tc>
        <w:tc>
          <w:tcPr>
            <w:tcW w:w="1417" w:type="dxa"/>
            <w:tcBorders>
              <w:top w:val="single" w:sz="6" w:space="0" w:color="auto"/>
              <w:left w:val="single" w:sz="6" w:space="0" w:color="auto"/>
              <w:bottom w:val="single" w:sz="6" w:space="0" w:color="auto"/>
              <w:right w:val="single" w:sz="6" w:space="0" w:color="auto"/>
            </w:tcBorders>
          </w:tcPr>
          <w:p w14:paraId="5E21F828" w14:textId="77777777" w:rsidR="0022638F" w:rsidRPr="00A073DB" w:rsidRDefault="0022638F" w:rsidP="008A4943">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583A00B4" w14:textId="77777777" w:rsidR="0022638F" w:rsidRPr="00A073DB" w:rsidRDefault="009159A0" w:rsidP="008A4943">
            <w:pPr>
              <w:rPr>
                <w:rFonts w:cs="Arial"/>
                <w:szCs w:val="20"/>
              </w:rPr>
            </w:pPr>
            <w:r w:rsidRPr="00A073DB">
              <w:rPr>
                <w:rFonts w:cs="Arial"/>
                <w:szCs w:val="20"/>
              </w:rPr>
              <w:t>2</w:t>
            </w:r>
            <w:r w:rsidR="0022638F" w:rsidRPr="00A073DB">
              <w:rPr>
                <w:rFonts w:cs="Arial"/>
                <w:szCs w:val="20"/>
              </w:rPr>
              <w:t>.6</w:t>
            </w:r>
          </w:p>
        </w:tc>
        <w:tc>
          <w:tcPr>
            <w:tcW w:w="1915" w:type="dxa"/>
            <w:tcBorders>
              <w:top w:val="single" w:sz="6" w:space="0" w:color="auto"/>
              <w:left w:val="single" w:sz="6" w:space="0" w:color="auto"/>
              <w:bottom w:val="single" w:sz="6" w:space="0" w:color="auto"/>
              <w:right w:val="single" w:sz="2" w:space="0" w:color="auto"/>
            </w:tcBorders>
          </w:tcPr>
          <w:p w14:paraId="4439E1FE" w14:textId="77777777" w:rsidR="0022638F" w:rsidRPr="00A073DB" w:rsidRDefault="0022638F" w:rsidP="00AF20CA">
            <w:pPr>
              <w:rPr>
                <w:rFonts w:cs="Arial"/>
                <w:szCs w:val="20"/>
              </w:rPr>
            </w:pPr>
            <w:r w:rsidRPr="00A073DB">
              <w:rPr>
                <w:rFonts w:cs="Arial"/>
                <w:szCs w:val="20"/>
              </w:rPr>
              <w:t>Kvalitātes kontroles komentāri</w:t>
            </w:r>
          </w:p>
        </w:tc>
      </w:tr>
      <w:tr w:rsidR="00E148CA" w:rsidRPr="00A073DB" w14:paraId="1190AAFB"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346271A9" w14:textId="77777777" w:rsidR="00E148CA" w:rsidRPr="00A073DB" w:rsidRDefault="00E148CA" w:rsidP="00AF20CA">
            <w:pPr>
              <w:rPr>
                <w:rFonts w:cs="Arial"/>
                <w:szCs w:val="20"/>
              </w:rPr>
            </w:pPr>
            <w:r w:rsidRPr="00A073DB">
              <w:rPr>
                <w:rFonts w:cs="Arial"/>
                <w:szCs w:val="20"/>
              </w:rPr>
              <w:t xml:space="preserve">16. </w:t>
            </w:r>
          </w:p>
        </w:tc>
        <w:tc>
          <w:tcPr>
            <w:tcW w:w="2835" w:type="dxa"/>
            <w:tcBorders>
              <w:top w:val="single" w:sz="6" w:space="0" w:color="auto"/>
              <w:left w:val="single" w:sz="6" w:space="0" w:color="auto"/>
              <w:bottom w:val="single" w:sz="6" w:space="0" w:color="auto"/>
              <w:right w:val="single" w:sz="6" w:space="0" w:color="auto"/>
            </w:tcBorders>
          </w:tcPr>
          <w:p w14:paraId="3FAF2BD9" w14:textId="77777777" w:rsidR="00E148CA" w:rsidRPr="00A073DB" w:rsidRDefault="00E148CA" w:rsidP="00A9374E">
            <w:pPr>
              <w:rPr>
                <w:rFonts w:cs="Arial"/>
                <w:szCs w:val="20"/>
              </w:rPr>
            </w:pPr>
            <w:r w:rsidRPr="00A073DB">
              <w:rPr>
                <w:rFonts w:cs="Arial"/>
                <w:szCs w:val="20"/>
              </w:rPr>
              <w:t>Veikti labojumi nodaļās:</w:t>
            </w:r>
          </w:p>
          <w:p w14:paraId="3E31FA4D" w14:textId="77777777" w:rsidR="00E148CA" w:rsidRPr="00A073DB" w:rsidRDefault="007B21C7" w:rsidP="006916DA">
            <w:pPr>
              <w:pStyle w:val="TableTextList"/>
            </w:pPr>
            <w:r w:rsidRPr="00A073DB">
              <w:fldChar w:fldCharType="begin"/>
            </w:r>
            <w:r w:rsidR="00E148CA" w:rsidRPr="00A073DB">
              <w:instrText xml:space="preserve"> REF _Ref309005035 \h </w:instrText>
            </w:r>
            <w:r w:rsidR="00A073DB" w:rsidRPr="00A073DB">
              <w:instrText xml:space="preserve"> \* MERGEFORMAT </w:instrText>
            </w:r>
            <w:r w:rsidRPr="00A073DB">
              <w:fldChar w:fldCharType="separate"/>
            </w:r>
            <w:r w:rsidR="006E7BFB" w:rsidRPr="002A1BA5">
              <w:t>Slēgt DNL ierakstu – PNIS.DNL.DB.CloseCertificate</w:t>
            </w:r>
            <w:r w:rsidRPr="00A073DB">
              <w:fldChar w:fldCharType="end"/>
            </w:r>
          </w:p>
          <w:p w14:paraId="1E5C26FA" w14:textId="77777777" w:rsidR="00E148CA" w:rsidRPr="00A073DB" w:rsidRDefault="007B21C7" w:rsidP="006916DA">
            <w:pPr>
              <w:pStyle w:val="TableTextList"/>
            </w:pPr>
            <w:r w:rsidRPr="00A073DB">
              <w:fldChar w:fldCharType="begin"/>
            </w:r>
            <w:r w:rsidR="00E148CA" w:rsidRPr="00A073DB">
              <w:instrText xml:space="preserve"> REF _Ref425786375 \h </w:instrText>
            </w:r>
            <w:r w:rsidR="00A073DB" w:rsidRPr="00A073DB">
              <w:instrText xml:space="preserve"> \* MERGEFORMAT </w:instrText>
            </w:r>
            <w:r w:rsidRPr="00A073DB">
              <w:fldChar w:fldCharType="separate"/>
            </w:r>
            <w:r w:rsidR="006E7BFB">
              <w:t>Nosūtīt par periodu izgūtos datus VID IS –</w:t>
            </w:r>
            <w:r w:rsidR="006E7BFB" w:rsidRPr="006E7BFB">
              <w:t xml:space="preserve"> SendCertificatesRequestedByPeriod</w:t>
            </w:r>
            <w:r w:rsidRPr="00A073DB">
              <w:fldChar w:fldCharType="end"/>
            </w:r>
          </w:p>
          <w:p w14:paraId="505017D7" w14:textId="77777777" w:rsidR="00E148CA" w:rsidRPr="00A073DB" w:rsidRDefault="00E148CA" w:rsidP="007D698B">
            <w:pPr>
              <w:pStyle w:val="ListParagraph"/>
              <w:jc w:val="left"/>
              <w:rPr>
                <w:rFonts w:cs="Arial"/>
                <w:szCs w:val="20"/>
              </w:rPr>
            </w:pPr>
          </w:p>
        </w:tc>
        <w:tc>
          <w:tcPr>
            <w:tcW w:w="1418" w:type="dxa"/>
            <w:tcBorders>
              <w:top w:val="single" w:sz="6" w:space="0" w:color="auto"/>
              <w:left w:val="single" w:sz="6" w:space="0" w:color="auto"/>
              <w:bottom w:val="single" w:sz="6" w:space="0" w:color="auto"/>
              <w:right w:val="single" w:sz="6" w:space="0" w:color="auto"/>
            </w:tcBorders>
          </w:tcPr>
          <w:p w14:paraId="2BAF76D6" w14:textId="77777777" w:rsidR="00E148CA" w:rsidRPr="00A073DB" w:rsidRDefault="00E148CA" w:rsidP="00AF20CA">
            <w:pPr>
              <w:rPr>
                <w:rFonts w:cs="Arial"/>
                <w:szCs w:val="20"/>
              </w:rPr>
            </w:pPr>
            <w:r w:rsidRPr="00A073DB">
              <w:rPr>
                <w:rFonts w:cs="Arial"/>
                <w:szCs w:val="20"/>
              </w:rPr>
              <w:t>27.07.2015</w:t>
            </w:r>
          </w:p>
        </w:tc>
        <w:tc>
          <w:tcPr>
            <w:tcW w:w="1417" w:type="dxa"/>
            <w:tcBorders>
              <w:top w:val="single" w:sz="6" w:space="0" w:color="auto"/>
              <w:left w:val="single" w:sz="6" w:space="0" w:color="auto"/>
              <w:bottom w:val="single" w:sz="6" w:space="0" w:color="auto"/>
              <w:right w:val="single" w:sz="6" w:space="0" w:color="auto"/>
            </w:tcBorders>
          </w:tcPr>
          <w:p w14:paraId="056EC085" w14:textId="77777777" w:rsidR="00E148CA" w:rsidRPr="00A073DB" w:rsidRDefault="00E148CA" w:rsidP="008A4943">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04DC5A74" w14:textId="77777777" w:rsidR="00E148CA" w:rsidRPr="00A073DB" w:rsidRDefault="00E148CA" w:rsidP="008A4943">
            <w:pPr>
              <w:rPr>
                <w:rFonts w:cs="Arial"/>
                <w:szCs w:val="20"/>
              </w:rPr>
            </w:pPr>
            <w:r w:rsidRPr="00A073DB">
              <w:rPr>
                <w:rFonts w:cs="Arial"/>
                <w:szCs w:val="20"/>
              </w:rPr>
              <w:t>2.7</w:t>
            </w:r>
          </w:p>
        </w:tc>
        <w:tc>
          <w:tcPr>
            <w:tcW w:w="1915" w:type="dxa"/>
            <w:tcBorders>
              <w:top w:val="single" w:sz="6" w:space="0" w:color="auto"/>
              <w:left w:val="single" w:sz="6" w:space="0" w:color="auto"/>
              <w:bottom w:val="single" w:sz="6" w:space="0" w:color="auto"/>
              <w:right w:val="single" w:sz="2" w:space="0" w:color="auto"/>
            </w:tcBorders>
          </w:tcPr>
          <w:p w14:paraId="1486C718" w14:textId="77777777" w:rsidR="00E148CA" w:rsidRPr="00A073DB" w:rsidRDefault="00E148CA" w:rsidP="00AF20CA">
            <w:pPr>
              <w:rPr>
                <w:rFonts w:cs="Arial"/>
                <w:szCs w:val="20"/>
              </w:rPr>
            </w:pPr>
          </w:p>
        </w:tc>
      </w:tr>
      <w:tr w:rsidR="007D698B" w:rsidRPr="00A073DB" w14:paraId="74F969AF"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75FC08B1" w14:textId="77777777" w:rsidR="007D698B" w:rsidRPr="00A073DB" w:rsidRDefault="007D698B" w:rsidP="00AF20CA">
            <w:pPr>
              <w:rPr>
                <w:rFonts w:cs="Arial"/>
                <w:szCs w:val="20"/>
              </w:rPr>
            </w:pPr>
            <w:r w:rsidRPr="00A073DB">
              <w:rPr>
                <w:rFonts w:cs="Arial"/>
                <w:szCs w:val="20"/>
              </w:rPr>
              <w:t>17.</w:t>
            </w:r>
          </w:p>
        </w:tc>
        <w:tc>
          <w:tcPr>
            <w:tcW w:w="2835" w:type="dxa"/>
            <w:tcBorders>
              <w:top w:val="single" w:sz="6" w:space="0" w:color="auto"/>
              <w:left w:val="single" w:sz="6" w:space="0" w:color="auto"/>
              <w:bottom w:val="single" w:sz="6" w:space="0" w:color="auto"/>
              <w:right w:val="single" w:sz="6" w:space="0" w:color="auto"/>
            </w:tcBorders>
          </w:tcPr>
          <w:p w14:paraId="60E66044" w14:textId="77777777" w:rsidR="007D698B" w:rsidRPr="00A073DB" w:rsidRDefault="007D698B" w:rsidP="00A9374E">
            <w:pPr>
              <w:rPr>
                <w:rFonts w:cs="Arial"/>
                <w:szCs w:val="20"/>
              </w:rPr>
            </w:pPr>
            <w:r w:rsidRPr="00A073DB">
              <w:rPr>
                <w:rFonts w:cs="Arial"/>
                <w:szCs w:val="20"/>
              </w:rPr>
              <w:t xml:space="preserve">Labota kļūda VSAA servisa shēmā nodaļā 4.3.28 </w:t>
            </w:r>
            <w:r w:rsidR="007B21C7" w:rsidRPr="00A073DB">
              <w:rPr>
                <w:rFonts w:cs="Arial"/>
                <w:szCs w:val="20"/>
              </w:rPr>
              <w:fldChar w:fldCharType="begin"/>
            </w:r>
            <w:r w:rsidRPr="00A073DB">
              <w:rPr>
                <w:rFonts w:cs="Arial"/>
                <w:szCs w:val="20"/>
              </w:rPr>
              <w:instrText xml:space="preserve"> REF _Ref425929014 \h </w:instrText>
            </w:r>
            <w:r w:rsidR="00A073DB" w:rsidRPr="00A073DB">
              <w:rPr>
                <w:rFonts w:cs="Arial"/>
                <w:szCs w:val="20"/>
              </w:rPr>
              <w:instrText xml:space="preserve"> \* MERGEFORMAT </w:instrText>
            </w:r>
            <w:r w:rsidR="007B21C7" w:rsidRPr="00A073DB">
              <w:rPr>
                <w:rFonts w:cs="Arial"/>
                <w:szCs w:val="20"/>
              </w:rPr>
            </w:r>
            <w:r w:rsidR="007B21C7" w:rsidRPr="00A073DB">
              <w:rPr>
                <w:rFonts w:cs="Arial"/>
                <w:szCs w:val="20"/>
              </w:rPr>
              <w:fldChar w:fldCharType="separate"/>
            </w:r>
            <w:r w:rsidR="006E7BFB" w:rsidRPr="006E7BFB">
              <w:rPr>
                <w:rFonts w:cs="Arial"/>
                <w:szCs w:val="20"/>
              </w:rPr>
              <w:t>Datu tips PNIS.DNL.DS.27 VsaaRequestByPersonID</w:t>
            </w:r>
            <w:r w:rsidR="007B21C7" w:rsidRPr="00A073DB">
              <w:rPr>
                <w:rFonts w:cs="Arial"/>
                <w:szCs w:val="20"/>
              </w:rPr>
              <w:fldChar w:fldCharType="end"/>
            </w:r>
            <w:r w:rsidRPr="00A073DB">
              <w:rPr>
                <w:rFonts w:cs="Arial"/>
                <w:szCs w:val="20"/>
              </w:rPr>
              <w:t xml:space="preserve">, </w:t>
            </w:r>
            <w:r w:rsidRPr="00A073DB">
              <w:rPr>
                <w:rFonts w:cs="Arial"/>
                <w:szCs w:val="20"/>
              </w:rPr>
              <w:lastRenderedPageBreak/>
              <w:t>noņemot atzīmi par anulēšanu</w:t>
            </w:r>
          </w:p>
        </w:tc>
        <w:tc>
          <w:tcPr>
            <w:tcW w:w="1418" w:type="dxa"/>
            <w:tcBorders>
              <w:top w:val="single" w:sz="6" w:space="0" w:color="auto"/>
              <w:left w:val="single" w:sz="6" w:space="0" w:color="auto"/>
              <w:bottom w:val="single" w:sz="6" w:space="0" w:color="auto"/>
              <w:right w:val="single" w:sz="6" w:space="0" w:color="auto"/>
            </w:tcBorders>
          </w:tcPr>
          <w:p w14:paraId="0107F530" w14:textId="77777777" w:rsidR="007D698B" w:rsidRPr="00A073DB" w:rsidRDefault="007D698B" w:rsidP="00AF20CA">
            <w:pPr>
              <w:rPr>
                <w:rFonts w:cs="Arial"/>
                <w:szCs w:val="20"/>
              </w:rPr>
            </w:pPr>
            <w:r w:rsidRPr="00A073DB">
              <w:rPr>
                <w:rFonts w:cs="Arial"/>
                <w:szCs w:val="20"/>
              </w:rPr>
              <w:lastRenderedPageBreak/>
              <w:t>29.07.2015</w:t>
            </w:r>
          </w:p>
        </w:tc>
        <w:tc>
          <w:tcPr>
            <w:tcW w:w="1417" w:type="dxa"/>
            <w:tcBorders>
              <w:top w:val="single" w:sz="6" w:space="0" w:color="auto"/>
              <w:left w:val="single" w:sz="6" w:space="0" w:color="auto"/>
              <w:bottom w:val="single" w:sz="6" w:space="0" w:color="auto"/>
              <w:right w:val="single" w:sz="6" w:space="0" w:color="auto"/>
            </w:tcBorders>
          </w:tcPr>
          <w:p w14:paraId="2955D5CE" w14:textId="77777777" w:rsidR="007D698B" w:rsidRPr="00A073DB" w:rsidRDefault="007D698B" w:rsidP="008A4943">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5CF80F7C" w14:textId="77777777" w:rsidR="007D698B" w:rsidRPr="00A073DB" w:rsidRDefault="007D698B" w:rsidP="008A4943">
            <w:pPr>
              <w:rPr>
                <w:rFonts w:cs="Arial"/>
                <w:szCs w:val="20"/>
              </w:rPr>
            </w:pPr>
            <w:r w:rsidRPr="00A073DB">
              <w:rPr>
                <w:rFonts w:cs="Arial"/>
                <w:szCs w:val="20"/>
              </w:rPr>
              <w:t>2.8</w:t>
            </w:r>
          </w:p>
        </w:tc>
        <w:tc>
          <w:tcPr>
            <w:tcW w:w="1915" w:type="dxa"/>
            <w:tcBorders>
              <w:top w:val="single" w:sz="6" w:space="0" w:color="auto"/>
              <w:left w:val="single" w:sz="6" w:space="0" w:color="auto"/>
              <w:bottom w:val="single" w:sz="6" w:space="0" w:color="auto"/>
              <w:right w:val="single" w:sz="2" w:space="0" w:color="auto"/>
            </w:tcBorders>
          </w:tcPr>
          <w:p w14:paraId="3376F09C" w14:textId="77777777" w:rsidR="007D698B" w:rsidRPr="00A073DB" w:rsidRDefault="007D698B" w:rsidP="00AF20CA">
            <w:pPr>
              <w:rPr>
                <w:rFonts w:cs="Arial"/>
                <w:szCs w:val="20"/>
              </w:rPr>
            </w:pPr>
            <w:r w:rsidRPr="00A073DB">
              <w:rPr>
                <w:rFonts w:cs="Arial"/>
                <w:szCs w:val="20"/>
              </w:rPr>
              <w:t>NVD e-pasts no 28.07.2015</w:t>
            </w:r>
          </w:p>
        </w:tc>
      </w:tr>
      <w:tr w:rsidR="004C50E4" w:rsidRPr="00A073DB" w14:paraId="3B334F45"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1F5856B0" w14:textId="77777777" w:rsidR="004C50E4" w:rsidRPr="00A073DB" w:rsidRDefault="004C50E4" w:rsidP="00AF20CA">
            <w:pPr>
              <w:rPr>
                <w:rFonts w:cs="Arial"/>
                <w:szCs w:val="20"/>
              </w:rPr>
            </w:pPr>
            <w:r w:rsidRPr="00A073DB">
              <w:rPr>
                <w:rFonts w:cs="Arial"/>
                <w:szCs w:val="20"/>
              </w:rPr>
              <w:t xml:space="preserve">18. </w:t>
            </w:r>
          </w:p>
        </w:tc>
        <w:tc>
          <w:tcPr>
            <w:tcW w:w="2835" w:type="dxa"/>
            <w:tcBorders>
              <w:top w:val="single" w:sz="6" w:space="0" w:color="auto"/>
              <w:left w:val="single" w:sz="6" w:space="0" w:color="auto"/>
              <w:bottom w:val="single" w:sz="6" w:space="0" w:color="auto"/>
              <w:right w:val="single" w:sz="6" w:space="0" w:color="auto"/>
            </w:tcBorders>
          </w:tcPr>
          <w:p w14:paraId="1B025802" w14:textId="77777777" w:rsidR="004C50E4" w:rsidRPr="00A073DB" w:rsidRDefault="004C50E4" w:rsidP="004C50E4">
            <w:pPr>
              <w:rPr>
                <w:rFonts w:cs="Arial"/>
                <w:szCs w:val="20"/>
              </w:rPr>
            </w:pPr>
            <w:r w:rsidRPr="00A073DB">
              <w:rPr>
                <w:rFonts w:cs="Arial"/>
                <w:szCs w:val="20"/>
              </w:rPr>
              <w:t>Papildinājumi saistībā ar ārvalstnieku funkcionalitāti. Labotās nodaļas:</w:t>
            </w:r>
          </w:p>
          <w:p w14:paraId="43F715CD" w14:textId="77777777" w:rsidR="004C50E4" w:rsidRPr="00A073DB" w:rsidRDefault="007B21C7" w:rsidP="006916DA">
            <w:pPr>
              <w:pStyle w:val="TableTextList"/>
            </w:pPr>
            <w:r w:rsidRPr="00A073DB">
              <w:fldChar w:fldCharType="begin"/>
            </w:r>
            <w:r w:rsidR="004C50E4" w:rsidRPr="00A073DB">
              <w:instrText xml:space="preserve"> REF _Ref427678048 \r \h </w:instrText>
            </w:r>
            <w:r w:rsidR="00A073DB" w:rsidRPr="00A073DB">
              <w:instrText xml:space="preserve"> \* MERGEFORMAT </w:instrText>
            </w:r>
            <w:r w:rsidRPr="00A073DB">
              <w:fldChar w:fldCharType="separate"/>
            </w:r>
            <w:r w:rsidR="006E7BFB">
              <w:t>4.1.1.1</w:t>
            </w:r>
            <w:r w:rsidRPr="00A073DB">
              <w:fldChar w:fldCharType="end"/>
            </w:r>
          </w:p>
          <w:p w14:paraId="790C217A" w14:textId="77777777" w:rsidR="004C50E4" w:rsidRPr="00A073DB" w:rsidRDefault="007B21C7" w:rsidP="006916DA">
            <w:pPr>
              <w:pStyle w:val="TableTextList"/>
            </w:pPr>
            <w:r w:rsidRPr="00A073DB">
              <w:fldChar w:fldCharType="begin"/>
            </w:r>
            <w:r w:rsidR="004C50E4" w:rsidRPr="00A073DB">
              <w:instrText xml:space="preserve"> REF _Ref309004997 \r \h </w:instrText>
            </w:r>
            <w:r w:rsidR="00A073DB" w:rsidRPr="00A073DB">
              <w:instrText xml:space="preserve"> \* MERGEFORMAT </w:instrText>
            </w:r>
            <w:r w:rsidRPr="00A073DB">
              <w:fldChar w:fldCharType="separate"/>
            </w:r>
            <w:r w:rsidR="006E7BFB">
              <w:t>4.2.3.2</w:t>
            </w:r>
            <w:r w:rsidRPr="00A073DB">
              <w:fldChar w:fldCharType="end"/>
            </w:r>
          </w:p>
          <w:p w14:paraId="616D3483" w14:textId="77777777" w:rsidR="004C50E4" w:rsidRPr="00A073DB" w:rsidRDefault="007B21C7" w:rsidP="006916DA">
            <w:pPr>
              <w:pStyle w:val="TableTextList"/>
            </w:pPr>
            <w:r w:rsidRPr="00A073DB">
              <w:fldChar w:fldCharType="begin"/>
            </w:r>
            <w:r w:rsidR="004C50E4" w:rsidRPr="00A073DB">
              <w:instrText xml:space="preserve"> REF _Ref427678064 \r \h </w:instrText>
            </w:r>
            <w:r w:rsidR="00A073DB" w:rsidRPr="00A073DB">
              <w:instrText xml:space="preserve"> \* MERGEFORMAT </w:instrText>
            </w:r>
            <w:r w:rsidRPr="00A073DB">
              <w:fldChar w:fldCharType="separate"/>
            </w:r>
            <w:r w:rsidR="006E7BFB">
              <w:t>4.2.3.3</w:t>
            </w:r>
            <w:r w:rsidRPr="00A073DB">
              <w:fldChar w:fldCharType="end"/>
            </w:r>
          </w:p>
          <w:p w14:paraId="358474B6" w14:textId="77777777" w:rsidR="004C50E4" w:rsidRPr="00A073DB" w:rsidRDefault="007B21C7" w:rsidP="006916DA">
            <w:pPr>
              <w:pStyle w:val="TableTextList"/>
            </w:pPr>
            <w:r w:rsidRPr="00A073DB">
              <w:fldChar w:fldCharType="begin"/>
            </w:r>
            <w:r w:rsidR="004C50E4" w:rsidRPr="00A073DB">
              <w:instrText xml:space="preserve"> REF _Ref427677929 \r \h </w:instrText>
            </w:r>
            <w:r w:rsidR="00A073DB" w:rsidRPr="00A073DB">
              <w:instrText xml:space="preserve"> \* MERGEFORMAT </w:instrText>
            </w:r>
            <w:r w:rsidRPr="00A073DB">
              <w:fldChar w:fldCharType="separate"/>
            </w:r>
            <w:r w:rsidR="006E7BFB">
              <w:t>4.3.32.16</w:t>
            </w:r>
            <w:r w:rsidRPr="00A073DB">
              <w:fldChar w:fldCharType="end"/>
            </w:r>
          </w:p>
        </w:tc>
        <w:tc>
          <w:tcPr>
            <w:tcW w:w="1418" w:type="dxa"/>
            <w:tcBorders>
              <w:top w:val="single" w:sz="6" w:space="0" w:color="auto"/>
              <w:left w:val="single" w:sz="6" w:space="0" w:color="auto"/>
              <w:bottom w:val="single" w:sz="6" w:space="0" w:color="auto"/>
              <w:right w:val="single" w:sz="6" w:space="0" w:color="auto"/>
            </w:tcBorders>
          </w:tcPr>
          <w:p w14:paraId="357E2BE8" w14:textId="77777777" w:rsidR="004C50E4" w:rsidRPr="00A073DB" w:rsidRDefault="004C50E4" w:rsidP="00AF20CA">
            <w:pPr>
              <w:rPr>
                <w:rFonts w:cs="Arial"/>
                <w:szCs w:val="20"/>
              </w:rPr>
            </w:pPr>
            <w:r w:rsidRPr="00A073DB">
              <w:rPr>
                <w:rFonts w:cs="Arial"/>
                <w:szCs w:val="20"/>
              </w:rPr>
              <w:t>18.08.2015</w:t>
            </w:r>
          </w:p>
        </w:tc>
        <w:tc>
          <w:tcPr>
            <w:tcW w:w="1417" w:type="dxa"/>
            <w:tcBorders>
              <w:top w:val="single" w:sz="6" w:space="0" w:color="auto"/>
              <w:left w:val="single" w:sz="6" w:space="0" w:color="auto"/>
              <w:bottom w:val="single" w:sz="6" w:space="0" w:color="auto"/>
              <w:right w:val="single" w:sz="6" w:space="0" w:color="auto"/>
            </w:tcBorders>
          </w:tcPr>
          <w:p w14:paraId="44672930" w14:textId="77777777" w:rsidR="004C50E4" w:rsidRPr="00A073DB" w:rsidRDefault="004C50E4" w:rsidP="008A4943">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44A40256" w14:textId="77777777" w:rsidR="004C50E4" w:rsidRPr="00A073DB" w:rsidRDefault="004C50E4" w:rsidP="008A4943">
            <w:pPr>
              <w:rPr>
                <w:rFonts w:cs="Arial"/>
                <w:szCs w:val="20"/>
              </w:rPr>
            </w:pPr>
            <w:r w:rsidRPr="00A073DB">
              <w:rPr>
                <w:rFonts w:cs="Arial"/>
                <w:szCs w:val="20"/>
              </w:rPr>
              <w:t>2.9</w:t>
            </w:r>
          </w:p>
        </w:tc>
        <w:tc>
          <w:tcPr>
            <w:tcW w:w="1915" w:type="dxa"/>
            <w:tcBorders>
              <w:top w:val="single" w:sz="6" w:space="0" w:color="auto"/>
              <w:left w:val="single" w:sz="6" w:space="0" w:color="auto"/>
              <w:bottom w:val="single" w:sz="6" w:space="0" w:color="auto"/>
              <w:right w:val="single" w:sz="2" w:space="0" w:color="auto"/>
            </w:tcBorders>
          </w:tcPr>
          <w:p w14:paraId="62FA664C" w14:textId="77777777" w:rsidR="004C50E4" w:rsidRPr="00A073DB" w:rsidRDefault="004C50E4" w:rsidP="00AF20CA">
            <w:pPr>
              <w:rPr>
                <w:rFonts w:cs="Arial"/>
                <w:szCs w:val="20"/>
              </w:rPr>
            </w:pPr>
            <w:r w:rsidRPr="00A073DB">
              <w:rPr>
                <w:rFonts w:cs="Arial"/>
                <w:szCs w:val="20"/>
              </w:rPr>
              <w:t>EVK-04</w:t>
            </w:r>
          </w:p>
        </w:tc>
      </w:tr>
      <w:tr w:rsidR="002D1CF8" w:rsidRPr="00A073DB" w14:paraId="73730783"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3A74E5DB" w14:textId="77777777" w:rsidR="002D1CF8" w:rsidRPr="00A073DB" w:rsidRDefault="002D1CF8" w:rsidP="00AF20CA">
            <w:pPr>
              <w:rPr>
                <w:rFonts w:cs="Arial"/>
                <w:szCs w:val="20"/>
              </w:rPr>
            </w:pPr>
            <w:r w:rsidRPr="00A073DB">
              <w:rPr>
                <w:rFonts w:cs="Arial"/>
                <w:szCs w:val="20"/>
              </w:rPr>
              <w:t>19.</w:t>
            </w:r>
          </w:p>
        </w:tc>
        <w:tc>
          <w:tcPr>
            <w:tcW w:w="2835" w:type="dxa"/>
            <w:tcBorders>
              <w:top w:val="single" w:sz="6" w:space="0" w:color="auto"/>
              <w:left w:val="single" w:sz="6" w:space="0" w:color="auto"/>
              <w:bottom w:val="single" w:sz="6" w:space="0" w:color="auto"/>
              <w:right w:val="single" w:sz="6" w:space="0" w:color="auto"/>
            </w:tcBorders>
          </w:tcPr>
          <w:p w14:paraId="31A2C998" w14:textId="77777777" w:rsidR="002D1CF8" w:rsidRPr="00A073DB" w:rsidRDefault="002D1CF8" w:rsidP="009338CC">
            <w:pPr>
              <w:rPr>
                <w:rFonts w:cs="Arial"/>
                <w:szCs w:val="20"/>
              </w:rPr>
            </w:pPr>
            <w:r w:rsidRPr="00A073DB">
              <w:rPr>
                <w:rFonts w:cs="Arial"/>
                <w:szCs w:val="20"/>
              </w:rPr>
              <w:t xml:space="preserve">Veikts labojums 2.lpp, saistībā ar SIA Lattelecom pilnvarotās personas maiņu, kā arī precizēts virsraksts no ‘’Vienotās veselības nozares informācijas sistēmas darbības paplašināšana’’ uz ‘’ ‘’Vienotās veselības nozares </w:t>
            </w:r>
            <w:r w:rsidRPr="00EF2614">
              <w:rPr>
                <w:rFonts w:cs="Arial"/>
                <w:szCs w:val="20"/>
              </w:rPr>
              <w:t xml:space="preserve">elektroniskās </w:t>
            </w:r>
            <w:r w:rsidRPr="00A073DB">
              <w:rPr>
                <w:rFonts w:cs="Arial"/>
                <w:szCs w:val="20"/>
              </w:rPr>
              <w:t>informācijas sistēmas darbības paplašināšana’’ 1.,2. lpp.</w:t>
            </w:r>
          </w:p>
        </w:tc>
        <w:tc>
          <w:tcPr>
            <w:tcW w:w="1418" w:type="dxa"/>
            <w:tcBorders>
              <w:top w:val="single" w:sz="6" w:space="0" w:color="auto"/>
              <w:left w:val="single" w:sz="6" w:space="0" w:color="auto"/>
              <w:bottom w:val="single" w:sz="6" w:space="0" w:color="auto"/>
              <w:right w:val="single" w:sz="6" w:space="0" w:color="auto"/>
            </w:tcBorders>
          </w:tcPr>
          <w:p w14:paraId="4D1C8730" w14:textId="77777777" w:rsidR="002D1CF8" w:rsidRPr="00A073DB" w:rsidRDefault="002D1CF8" w:rsidP="009338CC">
            <w:pPr>
              <w:rPr>
                <w:rFonts w:cs="Arial"/>
                <w:szCs w:val="20"/>
              </w:rPr>
            </w:pPr>
            <w:r w:rsidRPr="00A073DB">
              <w:rPr>
                <w:rFonts w:cs="Arial"/>
                <w:szCs w:val="20"/>
              </w:rPr>
              <w:t>19.08.2015</w:t>
            </w:r>
          </w:p>
        </w:tc>
        <w:tc>
          <w:tcPr>
            <w:tcW w:w="1417" w:type="dxa"/>
            <w:tcBorders>
              <w:top w:val="single" w:sz="6" w:space="0" w:color="auto"/>
              <w:left w:val="single" w:sz="6" w:space="0" w:color="auto"/>
              <w:bottom w:val="single" w:sz="6" w:space="0" w:color="auto"/>
              <w:right w:val="single" w:sz="6" w:space="0" w:color="auto"/>
            </w:tcBorders>
          </w:tcPr>
          <w:p w14:paraId="5A7B1467" w14:textId="77777777" w:rsidR="002D1CF8" w:rsidRPr="00A073DB" w:rsidRDefault="002D1CF8" w:rsidP="009338CC">
            <w:pPr>
              <w:rPr>
                <w:rFonts w:cs="Arial"/>
                <w:szCs w:val="20"/>
              </w:rPr>
            </w:pPr>
            <w:r w:rsidRPr="00A073DB">
              <w:rPr>
                <w:rFonts w:cs="Arial"/>
                <w:szCs w:val="20"/>
              </w:rPr>
              <w:t>I.Ruņģis</w:t>
            </w:r>
          </w:p>
        </w:tc>
        <w:tc>
          <w:tcPr>
            <w:tcW w:w="993" w:type="dxa"/>
            <w:tcBorders>
              <w:top w:val="single" w:sz="6" w:space="0" w:color="auto"/>
              <w:left w:val="single" w:sz="6" w:space="0" w:color="auto"/>
              <w:bottom w:val="single" w:sz="6" w:space="0" w:color="auto"/>
              <w:right w:val="single" w:sz="6" w:space="0" w:color="auto"/>
            </w:tcBorders>
          </w:tcPr>
          <w:p w14:paraId="3ECA96B3" w14:textId="77777777" w:rsidR="002D1CF8" w:rsidRPr="00A073DB" w:rsidRDefault="002D1CF8" w:rsidP="009338CC">
            <w:pPr>
              <w:rPr>
                <w:rFonts w:cs="Arial"/>
                <w:szCs w:val="20"/>
              </w:rPr>
            </w:pPr>
            <w:r w:rsidRPr="00A073DB">
              <w:rPr>
                <w:rFonts w:cs="Arial"/>
                <w:szCs w:val="20"/>
              </w:rPr>
              <w:t>2.9</w:t>
            </w:r>
          </w:p>
        </w:tc>
        <w:tc>
          <w:tcPr>
            <w:tcW w:w="1915" w:type="dxa"/>
            <w:tcBorders>
              <w:top w:val="single" w:sz="6" w:space="0" w:color="auto"/>
              <w:left w:val="single" w:sz="6" w:space="0" w:color="auto"/>
              <w:bottom w:val="single" w:sz="6" w:space="0" w:color="auto"/>
              <w:right w:val="single" w:sz="2" w:space="0" w:color="auto"/>
            </w:tcBorders>
          </w:tcPr>
          <w:p w14:paraId="7D041E5A" w14:textId="77777777" w:rsidR="002D1CF8" w:rsidRPr="00A073DB" w:rsidRDefault="002D1CF8" w:rsidP="009338CC">
            <w:pPr>
              <w:pStyle w:val="Tabulasteksts"/>
              <w:rPr>
                <w:rFonts w:cs="Arial"/>
                <w:sz w:val="20"/>
              </w:rPr>
            </w:pPr>
            <w:r w:rsidRPr="00A073DB">
              <w:rPr>
                <w:rFonts w:cs="Arial"/>
                <w:sz w:val="20"/>
              </w:rPr>
              <w:t xml:space="preserve">Pilnvarotās personas maiņa pēc pilnvaras </w:t>
            </w:r>
          </w:p>
          <w:p w14:paraId="220D4DEB" w14:textId="77777777" w:rsidR="002D1CF8" w:rsidRPr="00A073DB" w:rsidRDefault="002D1CF8" w:rsidP="009338CC">
            <w:pPr>
              <w:rPr>
                <w:rFonts w:cs="Arial"/>
                <w:szCs w:val="20"/>
              </w:rPr>
            </w:pPr>
            <w:r w:rsidRPr="00A073DB">
              <w:rPr>
                <w:rFonts w:cs="Arial"/>
                <w:szCs w:val="20"/>
              </w:rPr>
              <w:t>Nr.2-7/176 no 27.07.2015.</w:t>
            </w:r>
          </w:p>
        </w:tc>
      </w:tr>
      <w:tr w:rsidR="00194B47" w:rsidRPr="00A073DB" w14:paraId="55D68864"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1EF40FF2" w14:textId="77777777" w:rsidR="00194B47" w:rsidRPr="00A073DB" w:rsidRDefault="00194B47" w:rsidP="00AF20CA">
            <w:pPr>
              <w:rPr>
                <w:rFonts w:cs="Arial"/>
                <w:szCs w:val="20"/>
              </w:rPr>
            </w:pPr>
            <w:r w:rsidRPr="00A073DB">
              <w:rPr>
                <w:rFonts w:cs="Arial"/>
                <w:szCs w:val="20"/>
              </w:rPr>
              <w:t>20.</w:t>
            </w:r>
          </w:p>
        </w:tc>
        <w:tc>
          <w:tcPr>
            <w:tcW w:w="2835" w:type="dxa"/>
            <w:tcBorders>
              <w:top w:val="single" w:sz="6" w:space="0" w:color="auto"/>
              <w:left w:val="single" w:sz="6" w:space="0" w:color="auto"/>
              <w:bottom w:val="single" w:sz="6" w:space="0" w:color="auto"/>
              <w:right w:val="single" w:sz="6" w:space="0" w:color="auto"/>
            </w:tcBorders>
          </w:tcPr>
          <w:p w14:paraId="14148B5C" w14:textId="77777777" w:rsidR="00194B47" w:rsidRPr="00A073DB" w:rsidRDefault="00EC68DB" w:rsidP="009338CC">
            <w:pPr>
              <w:rPr>
                <w:rFonts w:cs="Arial"/>
                <w:szCs w:val="20"/>
              </w:rPr>
            </w:pPr>
            <w:r w:rsidRPr="00A073DB">
              <w:rPr>
                <w:rFonts w:cs="Arial"/>
                <w:szCs w:val="20"/>
              </w:rPr>
              <w:t xml:space="preserve">1. </w:t>
            </w:r>
            <w:r w:rsidR="00194B47" w:rsidRPr="00A073DB">
              <w:rPr>
                <w:rFonts w:cs="Arial"/>
                <w:szCs w:val="20"/>
              </w:rPr>
              <w:t>Papildinājumi saistībā ar ārzemnieku funkcionalitāti. Labotās nodaļas:</w:t>
            </w:r>
          </w:p>
          <w:p w14:paraId="73331718" w14:textId="77777777" w:rsidR="00194B47" w:rsidRPr="00A073DB" w:rsidRDefault="007B21C7" w:rsidP="006916DA">
            <w:pPr>
              <w:pStyle w:val="TableTextList"/>
            </w:pPr>
            <w:r w:rsidRPr="00A073DB">
              <w:fldChar w:fldCharType="begin"/>
            </w:r>
            <w:r w:rsidR="00194B47" w:rsidRPr="00A073DB">
              <w:instrText xml:space="preserve"> REF _Ref427678048 \r \h </w:instrText>
            </w:r>
            <w:r w:rsidR="00A073DB" w:rsidRPr="00A073DB">
              <w:instrText xml:space="preserve"> \* MERGEFORMAT </w:instrText>
            </w:r>
            <w:r w:rsidRPr="00A073DB">
              <w:fldChar w:fldCharType="separate"/>
            </w:r>
            <w:r w:rsidR="006E7BFB">
              <w:t>4.1.1.1</w:t>
            </w:r>
            <w:r w:rsidRPr="00A073DB">
              <w:fldChar w:fldCharType="end"/>
            </w:r>
          </w:p>
          <w:p w14:paraId="0A09E949" w14:textId="77777777" w:rsidR="00C74E7B" w:rsidRPr="00A073DB" w:rsidRDefault="007B21C7" w:rsidP="006916DA">
            <w:pPr>
              <w:pStyle w:val="TableTextList"/>
            </w:pPr>
            <w:r w:rsidRPr="00A073DB">
              <w:fldChar w:fldCharType="begin"/>
            </w:r>
            <w:r w:rsidR="00C74E7B" w:rsidRPr="00A073DB">
              <w:instrText xml:space="preserve"> REF _Ref430610912 \r \h </w:instrText>
            </w:r>
            <w:r w:rsidR="00A073DB" w:rsidRPr="00A073DB">
              <w:instrText xml:space="preserve"> \* MERGEFORMAT </w:instrText>
            </w:r>
            <w:r w:rsidRPr="00A073DB">
              <w:fldChar w:fldCharType="separate"/>
            </w:r>
            <w:r w:rsidR="006E7BFB">
              <w:t>4.2.3.1</w:t>
            </w:r>
            <w:r w:rsidRPr="00A073DB">
              <w:fldChar w:fldCharType="end"/>
            </w:r>
          </w:p>
          <w:p w14:paraId="394748D9" w14:textId="77777777" w:rsidR="00194B47" w:rsidRPr="00A073DB" w:rsidRDefault="007B21C7" w:rsidP="006916DA">
            <w:pPr>
              <w:pStyle w:val="TableTextList"/>
            </w:pPr>
            <w:r w:rsidRPr="00A073DB">
              <w:fldChar w:fldCharType="begin"/>
            </w:r>
            <w:r w:rsidR="00194B47" w:rsidRPr="00A073DB">
              <w:instrText xml:space="preserve"> REF _Ref427677929 \r \h </w:instrText>
            </w:r>
            <w:r w:rsidR="00A073DB" w:rsidRPr="00A073DB">
              <w:instrText xml:space="preserve"> \* MERGEFORMAT </w:instrText>
            </w:r>
            <w:r w:rsidRPr="00A073DB">
              <w:fldChar w:fldCharType="separate"/>
            </w:r>
            <w:r w:rsidR="006E7BFB">
              <w:t>4.3.32.16</w:t>
            </w:r>
            <w:r w:rsidRPr="00A073DB">
              <w:fldChar w:fldCharType="end"/>
            </w:r>
          </w:p>
          <w:p w14:paraId="7EC27090" w14:textId="77777777" w:rsidR="00EC68DB" w:rsidRPr="00A073DB" w:rsidRDefault="00EC68DB" w:rsidP="009338CC">
            <w:pPr>
              <w:pStyle w:val="ListParagraph"/>
              <w:ind w:left="34"/>
              <w:jc w:val="left"/>
              <w:rPr>
                <w:rFonts w:cs="Arial"/>
                <w:szCs w:val="20"/>
              </w:rPr>
            </w:pPr>
          </w:p>
          <w:p w14:paraId="04654C50" w14:textId="77777777" w:rsidR="00EC68DB" w:rsidRPr="00A073DB" w:rsidRDefault="00EC68DB" w:rsidP="009338CC">
            <w:pPr>
              <w:pStyle w:val="ListParagraph"/>
              <w:ind w:left="34"/>
              <w:jc w:val="left"/>
              <w:rPr>
                <w:rFonts w:cs="Arial"/>
                <w:szCs w:val="20"/>
              </w:rPr>
            </w:pPr>
            <w:r w:rsidRPr="00A073DB">
              <w:rPr>
                <w:rFonts w:cs="Arial"/>
                <w:szCs w:val="20"/>
              </w:rPr>
              <w:t>2. Precizējumi saistībā ar VSAA komentāriem nodaļās:</w:t>
            </w:r>
          </w:p>
          <w:p w14:paraId="3D2D4040" w14:textId="77777777" w:rsidR="00EC68DB" w:rsidRPr="00A073DB" w:rsidRDefault="007B21C7" w:rsidP="009338CC">
            <w:pPr>
              <w:pStyle w:val="ListParagraph"/>
              <w:ind w:left="34"/>
              <w:jc w:val="left"/>
              <w:rPr>
                <w:rFonts w:cs="Arial"/>
                <w:szCs w:val="20"/>
              </w:rPr>
            </w:pPr>
            <w:r w:rsidRPr="00A073DB">
              <w:rPr>
                <w:rFonts w:cs="Arial"/>
                <w:szCs w:val="20"/>
              </w:rPr>
              <w:fldChar w:fldCharType="begin"/>
            </w:r>
            <w:r w:rsidR="00EC68DB" w:rsidRPr="00A073DB">
              <w:rPr>
                <w:rFonts w:cs="Arial"/>
                <w:szCs w:val="20"/>
              </w:rPr>
              <w:instrText xml:space="preserve"> REF _Ref430680052 \r \h </w:instrText>
            </w:r>
            <w:r w:rsidR="00A073DB" w:rsidRPr="00A073DB">
              <w:rPr>
                <w:rFonts w:cs="Arial"/>
                <w:szCs w:val="20"/>
              </w:rPr>
              <w:instrText xml:space="preserve"> \* MERGEFORMAT </w:instrText>
            </w:r>
            <w:r w:rsidRPr="00A073DB">
              <w:rPr>
                <w:rFonts w:cs="Arial"/>
                <w:szCs w:val="20"/>
              </w:rPr>
            </w:r>
            <w:r w:rsidRPr="00A073DB">
              <w:rPr>
                <w:rFonts w:cs="Arial"/>
                <w:szCs w:val="20"/>
              </w:rPr>
              <w:fldChar w:fldCharType="separate"/>
            </w:r>
            <w:r w:rsidR="006E7BFB">
              <w:rPr>
                <w:rFonts w:cs="Arial"/>
                <w:szCs w:val="20"/>
              </w:rPr>
              <w:t>4.2.1.12</w:t>
            </w:r>
            <w:r w:rsidRPr="00A073DB">
              <w:rPr>
                <w:rFonts w:cs="Arial"/>
                <w:szCs w:val="20"/>
              </w:rPr>
              <w:fldChar w:fldCharType="end"/>
            </w:r>
            <w:r w:rsidR="00EC68DB" w:rsidRPr="00A073DB">
              <w:rPr>
                <w:rFonts w:cs="Arial"/>
                <w:szCs w:val="20"/>
              </w:rPr>
              <w:t xml:space="preserve">; </w:t>
            </w:r>
            <w:r w:rsidRPr="00A073DB">
              <w:rPr>
                <w:rFonts w:cs="Arial"/>
                <w:szCs w:val="20"/>
              </w:rPr>
              <w:fldChar w:fldCharType="begin"/>
            </w:r>
            <w:r w:rsidR="00EC68DB" w:rsidRPr="00A073DB">
              <w:rPr>
                <w:rFonts w:cs="Arial"/>
                <w:szCs w:val="20"/>
              </w:rPr>
              <w:instrText xml:space="preserve"> REF _Ref430680053 \r \h </w:instrText>
            </w:r>
            <w:r w:rsidR="00A073DB" w:rsidRPr="00A073DB">
              <w:rPr>
                <w:rFonts w:cs="Arial"/>
                <w:szCs w:val="20"/>
              </w:rPr>
              <w:instrText xml:space="preserve"> \* MERGEFORMAT </w:instrText>
            </w:r>
            <w:r w:rsidRPr="00A073DB">
              <w:rPr>
                <w:rFonts w:cs="Arial"/>
                <w:szCs w:val="20"/>
              </w:rPr>
            </w:r>
            <w:r w:rsidRPr="00A073DB">
              <w:rPr>
                <w:rFonts w:cs="Arial"/>
                <w:szCs w:val="20"/>
              </w:rPr>
              <w:fldChar w:fldCharType="separate"/>
            </w:r>
            <w:r w:rsidR="006E7BFB">
              <w:rPr>
                <w:rFonts w:cs="Arial"/>
                <w:szCs w:val="20"/>
              </w:rPr>
              <w:t>4.2.1.13</w:t>
            </w:r>
            <w:r w:rsidRPr="00A073DB">
              <w:rPr>
                <w:rFonts w:cs="Arial"/>
                <w:szCs w:val="20"/>
              </w:rPr>
              <w:fldChar w:fldCharType="end"/>
            </w:r>
            <w:r w:rsidR="00EC68DB" w:rsidRPr="00A073DB">
              <w:rPr>
                <w:rFonts w:cs="Arial"/>
                <w:szCs w:val="20"/>
              </w:rPr>
              <w:t xml:space="preserve">; </w:t>
            </w:r>
            <w:r w:rsidRPr="00A073DB">
              <w:rPr>
                <w:rFonts w:cs="Arial"/>
                <w:szCs w:val="20"/>
              </w:rPr>
              <w:fldChar w:fldCharType="begin"/>
            </w:r>
            <w:r w:rsidR="00EC68DB" w:rsidRPr="00A073DB">
              <w:rPr>
                <w:rFonts w:cs="Arial"/>
                <w:szCs w:val="20"/>
              </w:rPr>
              <w:instrText xml:space="preserve"> REF _Ref430680072 \r \h </w:instrText>
            </w:r>
            <w:r w:rsidR="00A073DB" w:rsidRPr="00A073DB">
              <w:rPr>
                <w:rFonts w:cs="Arial"/>
                <w:szCs w:val="20"/>
              </w:rPr>
              <w:instrText xml:space="preserve"> \* MERGEFORMAT </w:instrText>
            </w:r>
            <w:r w:rsidRPr="00A073DB">
              <w:rPr>
                <w:rFonts w:cs="Arial"/>
                <w:szCs w:val="20"/>
              </w:rPr>
            </w:r>
            <w:r w:rsidRPr="00A073DB">
              <w:rPr>
                <w:rFonts w:cs="Arial"/>
                <w:szCs w:val="20"/>
              </w:rPr>
              <w:fldChar w:fldCharType="separate"/>
            </w:r>
            <w:r w:rsidR="006E7BFB">
              <w:rPr>
                <w:rFonts w:cs="Arial"/>
                <w:szCs w:val="20"/>
              </w:rPr>
              <w:t>4.1.1.14</w:t>
            </w:r>
            <w:r w:rsidRPr="00A073DB">
              <w:rPr>
                <w:rFonts w:cs="Arial"/>
                <w:szCs w:val="20"/>
              </w:rPr>
              <w:fldChar w:fldCharType="end"/>
            </w:r>
            <w:r w:rsidR="00EC68DB" w:rsidRPr="00A073DB">
              <w:rPr>
                <w:rFonts w:cs="Arial"/>
                <w:szCs w:val="20"/>
              </w:rPr>
              <w:t xml:space="preserve"> </w:t>
            </w:r>
            <w:r w:rsidRPr="00A073DB">
              <w:rPr>
                <w:rFonts w:cs="Arial"/>
                <w:szCs w:val="20"/>
              </w:rPr>
              <w:fldChar w:fldCharType="begin"/>
            </w:r>
            <w:r w:rsidR="00EC68DB" w:rsidRPr="00A073DB">
              <w:rPr>
                <w:rFonts w:cs="Arial"/>
                <w:szCs w:val="20"/>
              </w:rPr>
              <w:instrText xml:space="preserve"> REF _Ref430680083 \r \h </w:instrText>
            </w:r>
            <w:r w:rsidR="00A073DB" w:rsidRPr="00A073DB">
              <w:rPr>
                <w:rFonts w:cs="Arial"/>
                <w:szCs w:val="20"/>
              </w:rPr>
              <w:instrText xml:space="preserve"> \* MERGEFORMAT </w:instrText>
            </w:r>
            <w:r w:rsidRPr="00A073DB">
              <w:rPr>
                <w:rFonts w:cs="Arial"/>
                <w:szCs w:val="20"/>
              </w:rPr>
            </w:r>
            <w:r w:rsidRPr="00A073DB">
              <w:rPr>
                <w:rFonts w:cs="Arial"/>
                <w:szCs w:val="20"/>
              </w:rPr>
              <w:fldChar w:fldCharType="separate"/>
            </w:r>
            <w:r w:rsidR="006E7BFB">
              <w:rPr>
                <w:rFonts w:cs="Arial"/>
                <w:szCs w:val="20"/>
              </w:rPr>
              <w:t>4.2.3.14</w:t>
            </w:r>
            <w:r w:rsidRPr="00A073DB">
              <w:rPr>
                <w:rFonts w:cs="Arial"/>
                <w:szCs w:val="20"/>
              </w:rPr>
              <w:fldChar w:fldCharType="end"/>
            </w:r>
          </w:p>
        </w:tc>
        <w:tc>
          <w:tcPr>
            <w:tcW w:w="1418" w:type="dxa"/>
            <w:tcBorders>
              <w:top w:val="single" w:sz="6" w:space="0" w:color="auto"/>
              <w:left w:val="single" w:sz="6" w:space="0" w:color="auto"/>
              <w:bottom w:val="single" w:sz="6" w:space="0" w:color="auto"/>
              <w:right w:val="single" w:sz="6" w:space="0" w:color="auto"/>
            </w:tcBorders>
          </w:tcPr>
          <w:p w14:paraId="0C06B105" w14:textId="77777777" w:rsidR="00194B47" w:rsidRPr="00A073DB" w:rsidRDefault="00DC34D5" w:rsidP="009338CC">
            <w:pPr>
              <w:rPr>
                <w:rFonts w:cs="Arial"/>
                <w:szCs w:val="20"/>
              </w:rPr>
            </w:pPr>
            <w:r w:rsidRPr="00A073DB">
              <w:rPr>
                <w:rFonts w:cs="Arial"/>
                <w:szCs w:val="20"/>
              </w:rPr>
              <w:t>21.09.2015</w:t>
            </w:r>
          </w:p>
        </w:tc>
        <w:tc>
          <w:tcPr>
            <w:tcW w:w="1417" w:type="dxa"/>
            <w:tcBorders>
              <w:top w:val="single" w:sz="6" w:space="0" w:color="auto"/>
              <w:left w:val="single" w:sz="6" w:space="0" w:color="auto"/>
              <w:bottom w:val="single" w:sz="6" w:space="0" w:color="auto"/>
              <w:right w:val="single" w:sz="6" w:space="0" w:color="auto"/>
            </w:tcBorders>
          </w:tcPr>
          <w:p w14:paraId="77C1B127" w14:textId="77777777" w:rsidR="00194B47" w:rsidRPr="00A073DB" w:rsidRDefault="00DC34D5" w:rsidP="009338CC">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5CB6290A" w14:textId="77777777" w:rsidR="00194B47" w:rsidRPr="00A073DB" w:rsidRDefault="00DC34D5" w:rsidP="009338CC">
            <w:pPr>
              <w:rPr>
                <w:rFonts w:cs="Arial"/>
                <w:szCs w:val="20"/>
              </w:rPr>
            </w:pPr>
            <w:r w:rsidRPr="00A073DB">
              <w:rPr>
                <w:rFonts w:cs="Arial"/>
                <w:szCs w:val="20"/>
              </w:rPr>
              <w:t>2.10</w:t>
            </w:r>
          </w:p>
        </w:tc>
        <w:tc>
          <w:tcPr>
            <w:tcW w:w="1915" w:type="dxa"/>
            <w:tcBorders>
              <w:top w:val="single" w:sz="6" w:space="0" w:color="auto"/>
              <w:left w:val="single" w:sz="6" w:space="0" w:color="auto"/>
              <w:bottom w:val="single" w:sz="6" w:space="0" w:color="auto"/>
              <w:right w:val="single" w:sz="2" w:space="0" w:color="auto"/>
            </w:tcBorders>
          </w:tcPr>
          <w:p w14:paraId="535158D9" w14:textId="77777777" w:rsidR="00194B47" w:rsidRPr="00A073DB" w:rsidRDefault="00DC34D5" w:rsidP="009338CC">
            <w:pPr>
              <w:pStyle w:val="Tabulasteksts"/>
              <w:rPr>
                <w:rFonts w:cs="Arial"/>
                <w:sz w:val="20"/>
              </w:rPr>
            </w:pPr>
            <w:r w:rsidRPr="00A073DB">
              <w:rPr>
                <w:rFonts w:cs="Arial"/>
                <w:sz w:val="20"/>
              </w:rPr>
              <w:t>8.līguma funkcionalitāte</w:t>
            </w:r>
          </w:p>
          <w:p w14:paraId="72CA4C1A" w14:textId="77777777" w:rsidR="00DC34D5" w:rsidRPr="00A073DB" w:rsidRDefault="00DC34D5" w:rsidP="009338CC">
            <w:pPr>
              <w:pStyle w:val="Tabulasteksts"/>
              <w:rPr>
                <w:rFonts w:cs="Arial"/>
                <w:sz w:val="20"/>
              </w:rPr>
            </w:pPr>
            <w:r w:rsidRPr="00A073DB">
              <w:rPr>
                <w:rFonts w:cs="Arial"/>
                <w:sz w:val="20"/>
              </w:rPr>
              <w:t>(NVD.VVIS.PROT.PVG.20150824” 5. Punkts)</w:t>
            </w:r>
            <w:r w:rsidR="00EC68DB" w:rsidRPr="00A073DB">
              <w:rPr>
                <w:rFonts w:cs="Arial"/>
                <w:sz w:val="20"/>
              </w:rPr>
              <w:t>, kā arī VSAA e-pasts no 25.08</w:t>
            </w:r>
          </w:p>
        </w:tc>
      </w:tr>
      <w:tr w:rsidR="00834F06" w:rsidRPr="00A073DB" w14:paraId="45C8F852"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223B436A" w14:textId="77777777" w:rsidR="00834F06" w:rsidRPr="00A073DB" w:rsidRDefault="00834F06" w:rsidP="00AF20CA">
            <w:pPr>
              <w:rPr>
                <w:rFonts w:cs="Arial"/>
                <w:szCs w:val="20"/>
              </w:rPr>
            </w:pPr>
            <w:r w:rsidRPr="00A073DB">
              <w:rPr>
                <w:rFonts w:cs="Arial"/>
                <w:szCs w:val="20"/>
              </w:rPr>
              <w:t>21</w:t>
            </w:r>
          </w:p>
        </w:tc>
        <w:tc>
          <w:tcPr>
            <w:tcW w:w="2835" w:type="dxa"/>
            <w:tcBorders>
              <w:top w:val="single" w:sz="6" w:space="0" w:color="auto"/>
              <w:left w:val="single" w:sz="6" w:space="0" w:color="auto"/>
              <w:bottom w:val="single" w:sz="6" w:space="0" w:color="auto"/>
              <w:right w:val="single" w:sz="6" w:space="0" w:color="auto"/>
            </w:tcBorders>
          </w:tcPr>
          <w:p w14:paraId="5696003D" w14:textId="77777777" w:rsidR="00834F06" w:rsidRPr="00A073DB" w:rsidRDefault="009079A6" w:rsidP="009338CC">
            <w:pPr>
              <w:rPr>
                <w:rFonts w:cs="Arial"/>
                <w:szCs w:val="20"/>
              </w:rPr>
            </w:pPr>
            <w:r w:rsidRPr="00A073DB">
              <w:rPr>
                <w:rFonts w:cs="Arial"/>
                <w:szCs w:val="20"/>
              </w:rPr>
              <w:t xml:space="preserve">1. </w:t>
            </w:r>
            <w:r w:rsidR="00834F06" w:rsidRPr="00A073DB">
              <w:rPr>
                <w:rFonts w:cs="Arial"/>
                <w:szCs w:val="20"/>
              </w:rPr>
              <w:t>Pievienoti precizējumi saistībā ar diagnozēm:</w:t>
            </w:r>
          </w:p>
          <w:p w14:paraId="53940FFB" w14:textId="77777777" w:rsidR="00834F06" w:rsidRPr="00A073DB" w:rsidRDefault="007B21C7" w:rsidP="00834F06">
            <w:pPr>
              <w:rPr>
                <w:rFonts w:cs="Arial"/>
                <w:szCs w:val="20"/>
              </w:rPr>
            </w:pPr>
            <w:r w:rsidRPr="00A073DB">
              <w:rPr>
                <w:rFonts w:cs="Arial"/>
                <w:szCs w:val="20"/>
              </w:rPr>
              <w:fldChar w:fldCharType="begin"/>
            </w:r>
            <w:r w:rsidR="00834F06" w:rsidRPr="00A073DB">
              <w:rPr>
                <w:rFonts w:cs="Arial"/>
                <w:szCs w:val="20"/>
              </w:rPr>
              <w:instrText xml:space="preserve"> REF _Ref431140423 \r \h </w:instrText>
            </w:r>
            <w:r w:rsidR="00A073DB" w:rsidRPr="00A073DB">
              <w:rPr>
                <w:rFonts w:cs="Arial"/>
                <w:szCs w:val="20"/>
              </w:rPr>
              <w:instrText xml:space="preserve"> \* MERGEFORMAT </w:instrText>
            </w:r>
            <w:r w:rsidRPr="00A073DB">
              <w:rPr>
                <w:rFonts w:cs="Arial"/>
                <w:szCs w:val="20"/>
              </w:rPr>
            </w:r>
            <w:r w:rsidRPr="00A073DB">
              <w:rPr>
                <w:rFonts w:cs="Arial"/>
                <w:szCs w:val="20"/>
              </w:rPr>
              <w:fldChar w:fldCharType="separate"/>
            </w:r>
            <w:r w:rsidR="006E7BFB">
              <w:rPr>
                <w:rFonts w:cs="Arial"/>
                <w:szCs w:val="20"/>
              </w:rPr>
              <w:t>4.1.1.1</w:t>
            </w:r>
            <w:r w:rsidRPr="00A073DB">
              <w:rPr>
                <w:rFonts w:cs="Arial"/>
                <w:szCs w:val="20"/>
              </w:rPr>
              <w:fldChar w:fldCharType="end"/>
            </w:r>
            <w:r w:rsidR="00834F06" w:rsidRPr="00A073DB">
              <w:rPr>
                <w:rFonts w:cs="Arial"/>
                <w:szCs w:val="20"/>
              </w:rPr>
              <w:t xml:space="preserve">; </w:t>
            </w:r>
            <w:r w:rsidRPr="00A073DB">
              <w:rPr>
                <w:rFonts w:cs="Arial"/>
                <w:szCs w:val="20"/>
              </w:rPr>
              <w:fldChar w:fldCharType="begin"/>
            </w:r>
            <w:r w:rsidR="00834F06" w:rsidRPr="00A073DB">
              <w:rPr>
                <w:rFonts w:cs="Arial"/>
                <w:szCs w:val="20"/>
              </w:rPr>
              <w:instrText xml:space="preserve"> REF _Ref431140449 \r \h </w:instrText>
            </w:r>
            <w:r w:rsidR="00A073DB" w:rsidRPr="00A073DB">
              <w:rPr>
                <w:rFonts w:cs="Arial"/>
                <w:szCs w:val="20"/>
              </w:rPr>
              <w:instrText xml:space="preserve"> \* MERGEFORMAT </w:instrText>
            </w:r>
            <w:r w:rsidRPr="00A073DB">
              <w:rPr>
                <w:rFonts w:cs="Arial"/>
                <w:szCs w:val="20"/>
              </w:rPr>
            </w:r>
            <w:r w:rsidRPr="00A073DB">
              <w:rPr>
                <w:rFonts w:cs="Arial"/>
                <w:szCs w:val="20"/>
              </w:rPr>
              <w:fldChar w:fldCharType="separate"/>
            </w:r>
            <w:r w:rsidR="006E7BFB">
              <w:rPr>
                <w:rFonts w:cs="Arial"/>
                <w:szCs w:val="20"/>
              </w:rPr>
              <w:t>4.2.1.7</w:t>
            </w:r>
            <w:r w:rsidRPr="00A073DB">
              <w:rPr>
                <w:rFonts w:cs="Arial"/>
                <w:szCs w:val="20"/>
              </w:rPr>
              <w:fldChar w:fldCharType="end"/>
            </w:r>
            <w:r w:rsidR="00834F06" w:rsidRPr="00A073DB">
              <w:rPr>
                <w:rFonts w:cs="Arial"/>
                <w:szCs w:val="20"/>
              </w:rPr>
              <w:t xml:space="preserve">; </w:t>
            </w:r>
            <w:r w:rsidRPr="00A073DB">
              <w:rPr>
                <w:rFonts w:cs="Arial"/>
                <w:szCs w:val="20"/>
              </w:rPr>
              <w:fldChar w:fldCharType="begin"/>
            </w:r>
            <w:r w:rsidR="00834F06" w:rsidRPr="00A073DB">
              <w:rPr>
                <w:rFonts w:cs="Arial"/>
                <w:szCs w:val="20"/>
              </w:rPr>
              <w:instrText xml:space="preserve"> REF _Ref431140458 \r \h </w:instrText>
            </w:r>
            <w:r w:rsidR="00A073DB" w:rsidRPr="00A073DB">
              <w:rPr>
                <w:rFonts w:cs="Arial"/>
                <w:szCs w:val="20"/>
              </w:rPr>
              <w:instrText xml:space="preserve"> \* MERGEFORMAT </w:instrText>
            </w:r>
            <w:r w:rsidRPr="00A073DB">
              <w:rPr>
                <w:rFonts w:cs="Arial"/>
                <w:szCs w:val="20"/>
              </w:rPr>
            </w:r>
            <w:r w:rsidRPr="00A073DB">
              <w:rPr>
                <w:rFonts w:cs="Arial"/>
                <w:szCs w:val="20"/>
              </w:rPr>
              <w:fldChar w:fldCharType="separate"/>
            </w:r>
            <w:r w:rsidR="006E7BFB">
              <w:rPr>
                <w:rFonts w:cs="Arial"/>
                <w:szCs w:val="20"/>
              </w:rPr>
              <w:t>4.3.16</w:t>
            </w:r>
            <w:r w:rsidRPr="00A073DB">
              <w:rPr>
                <w:rFonts w:cs="Arial"/>
                <w:szCs w:val="20"/>
              </w:rPr>
              <w:fldChar w:fldCharType="end"/>
            </w:r>
          </w:p>
          <w:p w14:paraId="7235F8A2" w14:textId="77777777" w:rsidR="009079A6" w:rsidRPr="00A073DB" w:rsidRDefault="009079A6" w:rsidP="00834F06">
            <w:pPr>
              <w:rPr>
                <w:rFonts w:cs="Arial"/>
                <w:szCs w:val="20"/>
              </w:rPr>
            </w:pPr>
            <w:r w:rsidRPr="00A073DB">
              <w:rPr>
                <w:rFonts w:cs="Arial"/>
                <w:szCs w:val="20"/>
              </w:rPr>
              <w:t>2. Pievienots TA servisa apraksts:</w:t>
            </w:r>
          </w:p>
          <w:p w14:paraId="1B9040A3" w14:textId="77777777" w:rsidR="009079A6" w:rsidRPr="00A073DB" w:rsidRDefault="00D66BFF" w:rsidP="00834F06">
            <w:pPr>
              <w:rPr>
                <w:rFonts w:cs="Arial"/>
                <w:szCs w:val="20"/>
              </w:rPr>
            </w:pPr>
            <w:r w:rsidRPr="00A073DB">
              <w:rPr>
                <w:rFonts w:cs="Arial"/>
                <w:szCs w:val="20"/>
              </w:rPr>
              <w:t>4.2.1.21, 4.2.3.22</w:t>
            </w:r>
          </w:p>
        </w:tc>
        <w:tc>
          <w:tcPr>
            <w:tcW w:w="1418" w:type="dxa"/>
            <w:tcBorders>
              <w:top w:val="single" w:sz="6" w:space="0" w:color="auto"/>
              <w:left w:val="single" w:sz="6" w:space="0" w:color="auto"/>
              <w:bottom w:val="single" w:sz="6" w:space="0" w:color="auto"/>
              <w:right w:val="single" w:sz="6" w:space="0" w:color="auto"/>
            </w:tcBorders>
          </w:tcPr>
          <w:p w14:paraId="080C6258" w14:textId="77777777" w:rsidR="00834F06" w:rsidRPr="00A073DB" w:rsidRDefault="00834F06" w:rsidP="009338CC">
            <w:pPr>
              <w:rPr>
                <w:rFonts w:cs="Arial"/>
                <w:szCs w:val="20"/>
              </w:rPr>
            </w:pPr>
            <w:r w:rsidRPr="00A073DB">
              <w:rPr>
                <w:rFonts w:cs="Arial"/>
                <w:szCs w:val="20"/>
              </w:rPr>
              <w:t>27.09.205</w:t>
            </w:r>
          </w:p>
        </w:tc>
        <w:tc>
          <w:tcPr>
            <w:tcW w:w="1417" w:type="dxa"/>
            <w:tcBorders>
              <w:top w:val="single" w:sz="6" w:space="0" w:color="auto"/>
              <w:left w:val="single" w:sz="6" w:space="0" w:color="auto"/>
              <w:bottom w:val="single" w:sz="6" w:space="0" w:color="auto"/>
              <w:right w:val="single" w:sz="6" w:space="0" w:color="auto"/>
            </w:tcBorders>
          </w:tcPr>
          <w:p w14:paraId="5E257520" w14:textId="77777777" w:rsidR="00834F06" w:rsidRPr="00A073DB" w:rsidRDefault="00834F06" w:rsidP="009338CC">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5E0B3E71" w14:textId="77777777" w:rsidR="00834F06" w:rsidRPr="00A073DB" w:rsidRDefault="00834F06" w:rsidP="009338CC">
            <w:pPr>
              <w:rPr>
                <w:rFonts w:cs="Arial"/>
                <w:szCs w:val="20"/>
              </w:rPr>
            </w:pPr>
            <w:r w:rsidRPr="00A073DB">
              <w:rPr>
                <w:rFonts w:cs="Arial"/>
                <w:szCs w:val="20"/>
              </w:rPr>
              <w:t>2.11</w:t>
            </w:r>
          </w:p>
        </w:tc>
        <w:tc>
          <w:tcPr>
            <w:tcW w:w="1915" w:type="dxa"/>
            <w:tcBorders>
              <w:top w:val="single" w:sz="6" w:space="0" w:color="auto"/>
              <w:left w:val="single" w:sz="6" w:space="0" w:color="auto"/>
              <w:bottom w:val="single" w:sz="6" w:space="0" w:color="auto"/>
              <w:right w:val="single" w:sz="2" w:space="0" w:color="auto"/>
            </w:tcBorders>
          </w:tcPr>
          <w:p w14:paraId="70674B84" w14:textId="77777777" w:rsidR="00834F06" w:rsidRPr="00A073DB" w:rsidRDefault="00834F06" w:rsidP="00D66BFF">
            <w:pPr>
              <w:pStyle w:val="Tabulasteksts"/>
              <w:rPr>
                <w:rFonts w:cs="Arial"/>
                <w:sz w:val="20"/>
              </w:rPr>
            </w:pPr>
            <w:r w:rsidRPr="00A073DB">
              <w:rPr>
                <w:rFonts w:cs="Arial"/>
                <w:sz w:val="20"/>
              </w:rPr>
              <w:t>IP-0</w:t>
            </w:r>
            <w:r w:rsidR="00AA140B">
              <w:rPr>
                <w:rFonts w:cs="Arial"/>
                <w:sz w:val="20"/>
              </w:rPr>
              <w:t>7</w:t>
            </w:r>
            <w:r w:rsidR="009079A6" w:rsidRPr="00A073DB">
              <w:rPr>
                <w:rFonts w:cs="Arial"/>
                <w:sz w:val="20"/>
              </w:rPr>
              <w:t>, POR-62</w:t>
            </w:r>
          </w:p>
        </w:tc>
      </w:tr>
      <w:tr w:rsidR="005E4999" w:rsidRPr="00A073DB" w14:paraId="05981D12"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49EB34E2" w14:textId="77777777" w:rsidR="005E4999" w:rsidRPr="00A073DB" w:rsidRDefault="005E4999" w:rsidP="00AF20CA">
            <w:pPr>
              <w:rPr>
                <w:rFonts w:cs="Arial"/>
                <w:szCs w:val="20"/>
              </w:rPr>
            </w:pPr>
            <w:r w:rsidRPr="00A073DB">
              <w:rPr>
                <w:rFonts w:cs="Arial"/>
                <w:szCs w:val="20"/>
              </w:rPr>
              <w:t>22</w:t>
            </w:r>
          </w:p>
        </w:tc>
        <w:tc>
          <w:tcPr>
            <w:tcW w:w="2835" w:type="dxa"/>
            <w:tcBorders>
              <w:top w:val="single" w:sz="6" w:space="0" w:color="auto"/>
              <w:left w:val="single" w:sz="6" w:space="0" w:color="auto"/>
              <w:bottom w:val="single" w:sz="6" w:space="0" w:color="auto"/>
              <w:right w:val="single" w:sz="6" w:space="0" w:color="auto"/>
            </w:tcBorders>
          </w:tcPr>
          <w:p w14:paraId="5F58ACCC" w14:textId="77777777" w:rsidR="005E4999" w:rsidRPr="00A073DB" w:rsidRDefault="005E4999" w:rsidP="009338CC">
            <w:pPr>
              <w:rPr>
                <w:rFonts w:cs="Arial"/>
                <w:szCs w:val="20"/>
              </w:rPr>
            </w:pPr>
            <w:r w:rsidRPr="00A073DB">
              <w:rPr>
                <w:rFonts w:cs="Arial"/>
                <w:szCs w:val="20"/>
              </w:rPr>
              <w:t xml:space="preserve">Veikti labojumi atbilstoši konsultantu komentāriem nodaļās: </w:t>
            </w:r>
            <w:r w:rsidR="007B21C7" w:rsidRPr="00A073DB">
              <w:rPr>
                <w:rFonts w:cs="Arial"/>
                <w:szCs w:val="20"/>
              </w:rPr>
              <w:fldChar w:fldCharType="begin"/>
            </w:r>
            <w:r w:rsidRPr="00A073DB">
              <w:rPr>
                <w:rFonts w:cs="Arial"/>
                <w:szCs w:val="20"/>
              </w:rPr>
              <w:instrText xml:space="preserve"> REF _Ref434832362 \r \h </w:instrText>
            </w:r>
            <w:r w:rsidR="00A073DB" w:rsidRPr="00A073DB">
              <w:rPr>
                <w:rFonts w:cs="Arial"/>
                <w:szCs w:val="20"/>
              </w:rPr>
              <w:instrText xml:space="preserve"> \* MERGEFORMAT </w:instrText>
            </w:r>
            <w:r w:rsidR="007B21C7" w:rsidRPr="00A073DB">
              <w:rPr>
                <w:rFonts w:cs="Arial"/>
                <w:szCs w:val="20"/>
              </w:rPr>
            </w:r>
            <w:r w:rsidR="007B21C7" w:rsidRPr="00A073DB">
              <w:rPr>
                <w:rFonts w:cs="Arial"/>
                <w:szCs w:val="20"/>
              </w:rPr>
              <w:fldChar w:fldCharType="separate"/>
            </w:r>
            <w:r w:rsidR="006E7BFB">
              <w:rPr>
                <w:rFonts w:cs="Arial"/>
                <w:szCs w:val="20"/>
              </w:rPr>
              <w:t>4.2.3.4</w:t>
            </w:r>
            <w:r w:rsidR="007B21C7" w:rsidRPr="00A073DB">
              <w:rPr>
                <w:rFonts w:cs="Arial"/>
                <w:szCs w:val="20"/>
              </w:rPr>
              <w:fldChar w:fldCharType="end"/>
            </w:r>
            <w:r w:rsidRPr="00A073DB">
              <w:rPr>
                <w:rFonts w:cs="Arial"/>
                <w:szCs w:val="20"/>
              </w:rPr>
              <w:t xml:space="preserve">; </w:t>
            </w:r>
            <w:r w:rsidR="007B21C7" w:rsidRPr="00A073DB">
              <w:rPr>
                <w:rFonts w:cs="Arial"/>
                <w:szCs w:val="20"/>
              </w:rPr>
              <w:fldChar w:fldCharType="begin"/>
            </w:r>
            <w:r w:rsidRPr="00A073DB">
              <w:rPr>
                <w:rFonts w:cs="Arial"/>
                <w:szCs w:val="20"/>
              </w:rPr>
              <w:instrText xml:space="preserve"> REF _Ref427677929 \r \h </w:instrText>
            </w:r>
            <w:r w:rsidR="00A073DB" w:rsidRPr="00A073DB">
              <w:rPr>
                <w:rFonts w:cs="Arial"/>
                <w:szCs w:val="20"/>
              </w:rPr>
              <w:instrText xml:space="preserve"> \* MERGEFORMAT </w:instrText>
            </w:r>
            <w:r w:rsidR="007B21C7" w:rsidRPr="00A073DB">
              <w:rPr>
                <w:rFonts w:cs="Arial"/>
                <w:szCs w:val="20"/>
              </w:rPr>
            </w:r>
            <w:r w:rsidR="007B21C7" w:rsidRPr="00A073DB">
              <w:rPr>
                <w:rFonts w:cs="Arial"/>
                <w:szCs w:val="20"/>
              </w:rPr>
              <w:fldChar w:fldCharType="separate"/>
            </w:r>
            <w:r w:rsidR="006E7BFB">
              <w:rPr>
                <w:rFonts w:cs="Arial"/>
                <w:szCs w:val="20"/>
              </w:rPr>
              <w:t>4.3.32.16</w:t>
            </w:r>
            <w:r w:rsidR="007B21C7" w:rsidRPr="00A073DB">
              <w:rPr>
                <w:rFonts w:cs="Arial"/>
                <w:szCs w:val="20"/>
              </w:rPr>
              <w:fldChar w:fldCharType="end"/>
            </w:r>
          </w:p>
        </w:tc>
        <w:tc>
          <w:tcPr>
            <w:tcW w:w="1418" w:type="dxa"/>
            <w:tcBorders>
              <w:top w:val="single" w:sz="6" w:space="0" w:color="auto"/>
              <w:left w:val="single" w:sz="6" w:space="0" w:color="auto"/>
              <w:bottom w:val="single" w:sz="6" w:space="0" w:color="auto"/>
              <w:right w:val="single" w:sz="6" w:space="0" w:color="auto"/>
            </w:tcBorders>
          </w:tcPr>
          <w:p w14:paraId="67EA011F" w14:textId="77777777" w:rsidR="005E4999" w:rsidRPr="00A073DB" w:rsidRDefault="005E4999" w:rsidP="009338CC">
            <w:pPr>
              <w:rPr>
                <w:rFonts w:cs="Arial"/>
                <w:szCs w:val="20"/>
              </w:rPr>
            </w:pPr>
            <w:r w:rsidRPr="00A073DB">
              <w:rPr>
                <w:rFonts w:cs="Arial"/>
                <w:szCs w:val="20"/>
              </w:rPr>
              <w:t>09.11.2015</w:t>
            </w:r>
          </w:p>
        </w:tc>
        <w:tc>
          <w:tcPr>
            <w:tcW w:w="1417" w:type="dxa"/>
            <w:tcBorders>
              <w:top w:val="single" w:sz="6" w:space="0" w:color="auto"/>
              <w:left w:val="single" w:sz="6" w:space="0" w:color="auto"/>
              <w:bottom w:val="single" w:sz="6" w:space="0" w:color="auto"/>
              <w:right w:val="single" w:sz="6" w:space="0" w:color="auto"/>
            </w:tcBorders>
          </w:tcPr>
          <w:p w14:paraId="1739FB80" w14:textId="77777777" w:rsidR="005E4999" w:rsidRPr="00A073DB" w:rsidRDefault="005E4999" w:rsidP="009338CC">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26720CEE" w14:textId="77777777" w:rsidR="005E4999" w:rsidRPr="00A073DB" w:rsidRDefault="005E4999" w:rsidP="009338CC">
            <w:pPr>
              <w:rPr>
                <w:rFonts w:cs="Arial"/>
                <w:szCs w:val="20"/>
              </w:rPr>
            </w:pPr>
            <w:r w:rsidRPr="00A073DB">
              <w:rPr>
                <w:rFonts w:cs="Arial"/>
                <w:szCs w:val="20"/>
              </w:rPr>
              <w:t>2.12</w:t>
            </w:r>
          </w:p>
        </w:tc>
        <w:tc>
          <w:tcPr>
            <w:tcW w:w="1915" w:type="dxa"/>
            <w:tcBorders>
              <w:top w:val="single" w:sz="6" w:space="0" w:color="auto"/>
              <w:left w:val="single" w:sz="6" w:space="0" w:color="auto"/>
              <w:bottom w:val="single" w:sz="6" w:space="0" w:color="auto"/>
              <w:right w:val="single" w:sz="2" w:space="0" w:color="auto"/>
            </w:tcBorders>
          </w:tcPr>
          <w:p w14:paraId="0066DF7B" w14:textId="77777777" w:rsidR="005E4999" w:rsidRPr="00A073DB" w:rsidRDefault="005E4999" w:rsidP="009338CC">
            <w:pPr>
              <w:pStyle w:val="Tabulasteksts"/>
              <w:rPr>
                <w:rFonts w:cs="Arial"/>
                <w:sz w:val="20"/>
              </w:rPr>
            </w:pPr>
            <w:r w:rsidRPr="00A073DB">
              <w:rPr>
                <w:rFonts w:cs="Arial"/>
                <w:sz w:val="20"/>
              </w:rPr>
              <w:t>CKS veidne PREDA_Arz_VVIS.DNL.PAK.PPA.xlsx</w:t>
            </w:r>
          </w:p>
        </w:tc>
      </w:tr>
      <w:tr w:rsidR="00587C31" w:rsidRPr="00A073DB" w14:paraId="3C582092"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379FF589" w14:textId="77777777" w:rsidR="00587C31" w:rsidRPr="00A073DB" w:rsidRDefault="00587C31" w:rsidP="00AF20CA">
            <w:pPr>
              <w:rPr>
                <w:rFonts w:cs="Arial"/>
                <w:szCs w:val="20"/>
              </w:rPr>
            </w:pPr>
            <w:r w:rsidRPr="00A073DB">
              <w:rPr>
                <w:rFonts w:cs="Arial"/>
                <w:szCs w:val="20"/>
              </w:rPr>
              <w:t>23</w:t>
            </w:r>
          </w:p>
        </w:tc>
        <w:tc>
          <w:tcPr>
            <w:tcW w:w="2835" w:type="dxa"/>
            <w:tcBorders>
              <w:top w:val="single" w:sz="6" w:space="0" w:color="auto"/>
              <w:left w:val="single" w:sz="6" w:space="0" w:color="auto"/>
              <w:bottom w:val="single" w:sz="6" w:space="0" w:color="auto"/>
              <w:right w:val="single" w:sz="6" w:space="0" w:color="auto"/>
            </w:tcBorders>
          </w:tcPr>
          <w:p w14:paraId="0E9B6140" w14:textId="77777777" w:rsidR="00587C31" w:rsidRPr="00A073DB" w:rsidRDefault="00587C31" w:rsidP="009338CC">
            <w:pPr>
              <w:rPr>
                <w:rFonts w:cs="Arial"/>
                <w:szCs w:val="20"/>
              </w:rPr>
            </w:pPr>
            <w:r w:rsidRPr="00A073DB">
              <w:rPr>
                <w:rFonts w:cs="Arial"/>
                <w:szCs w:val="20"/>
              </w:rPr>
              <w:t>Veikti labojumi atbilstoši konsultantu komentāriem</w:t>
            </w:r>
          </w:p>
        </w:tc>
        <w:tc>
          <w:tcPr>
            <w:tcW w:w="1418" w:type="dxa"/>
            <w:tcBorders>
              <w:top w:val="single" w:sz="6" w:space="0" w:color="auto"/>
              <w:left w:val="single" w:sz="6" w:space="0" w:color="auto"/>
              <w:bottom w:val="single" w:sz="6" w:space="0" w:color="auto"/>
              <w:right w:val="single" w:sz="6" w:space="0" w:color="auto"/>
            </w:tcBorders>
          </w:tcPr>
          <w:p w14:paraId="79EE84BA" w14:textId="77777777" w:rsidR="00587C31" w:rsidRPr="00A073DB" w:rsidRDefault="00587C31" w:rsidP="009338CC">
            <w:pPr>
              <w:rPr>
                <w:rFonts w:cs="Arial"/>
                <w:szCs w:val="20"/>
              </w:rPr>
            </w:pPr>
            <w:r w:rsidRPr="00A073DB">
              <w:rPr>
                <w:rFonts w:cs="Arial"/>
                <w:szCs w:val="20"/>
              </w:rPr>
              <w:t>22.11.2015</w:t>
            </w:r>
          </w:p>
        </w:tc>
        <w:tc>
          <w:tcPr>
            <w:tcW w:w="1417" w:type="dxa"/>
            <w:tcBorders>
              <w:top w:val="single" w:sz="6" w:space="0" w:color="auto"/>
              <w:left w:val="single" w:sz="6" w:space="0" w:color="auto"/>
              <w:bottom w:val="single" w:sz="6" w:space="0" w:color="auto"/>
              <w:right w:val="single" w:sz="6" w:space="0" w:color="auto"/>
            </w:tcBorders>
          </w:tcPr>
          <w:p w14:paraId="4E66C16A" w14:textId="77777777" w:rsidR="00587C31" w:rsidRPr="00A073DB" w:rsidRDefault="00587C31" w:rsidP="009338CC">
            <w:pPr>
              <w:rPr>
                <w:rFonts w:cs="Arial"/>
                <w:szCs w:val="20"/>
              </w:rPr>
            </w:pPr>
            <w:r w:rsidRPr="00A073DB">
              <w:rPr>
                <w:rFonts w:cs="Arial"/>
                <w:szCs w:val="20"/>
              </w:rPr>
              <w:t>L.Putniņa</w:t>
            </w:r>
          </w:p>
        </w:tc>
        <w:tc>
          <w:tcPr>
            <w:tcW w:w="993" w:type="dxa"/>
            <w:tcBorders>
              <w:top w:val="single" w:sz="6" w:space="0" w:color="auto"/>
              <w:left w:val="single" w:sz="6" w:space="0" w:color="auto"/>
              <w:bottom w:val="single" w:sz="6" w:space="0" w:color="auto"/>
              <w:right w:val="single" w:sz="6" w:space="0" w:color="auto"/>
            </w:tcBorders>
          </w:tcPr>
          <w:p w14:paraId="5716E46F" w14:textId="77777777" w:rsidR="00587C31" w:rsidRPr="00A073DB" w:rsidRDefault="00587C31" w:rsidP="009338CC">
            <w:pPr>
              <w:rPr>
                <w:rFonts w:cs="Arial"/>
                <w:szCs w:val="20"/>
              </w:rPr>
            </w:pPr>
            <w:r w:rsidRPr="00A073DB">
              <w:rPr>
                <w:rFonts w:cs="Arial"/>
                <w:szCs w:val="20"/>
              </w:rPr>
              <w:t>2.13</w:t>
            </w:r>
          </w:p>
        </w:tc>
        <w:tc>
          <w:tcPr>
            <w:tcW w:w="1915" w:type="dxa"/>
            <w:tcBorders>
              <w:top w:val="single" w:sz="6" w:space="0" w:color="auto"/>
              <w:left w:val="single" w:sz="6" w:space="0" w:color="auto"/>
              <w:bottom w:val="single" w:sz="6" w:space="0" w:color="auto"/>
              <w:right w:val="single" w:sz="2" w:space="0" w:color="auto"/>
            </w:tcBorders>
          </w:tcPr>
          <w:p w14:paraId="244669DE" w14:textId="77777777" w:rsidR="00587C31" w:rsidRPr="00A073DB" w:rsidRDefault="00587C31" w:rsidP="009338CC">
            <w:pPr>
              <w:pStyle w:val="Tabulasteksts"/>
              <w:rPr>
                <w:rFonts w:cs="Arial"/>
                <w:sz w:val="20"/>
              </w:rPr>
            </w:pPr>
            <w:r w:rsidRPr="00A073DB">
              <w:rPr>
                <w:rFonts w:cs="Arial"/>
                <w:sz w:val="20"/>
              </w:rPr>
              <w:t>CKS veidne EPAK_VVIS.DNL.PAK.PPA.xlsx</w:t>
            </w:r>
          </w:p>
        </w:tc>
      </w:tr>
      <w:tr w:rsidR="00D970C2" w:rsidRPr="00A073DB" w14:paraId="1FD78DCB"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1BE6605A" w14:textId="77777777" w:rsidR="00D970C2" w:rsidRPr="00A073DB" w:rsidRDefault="00D970C2" w:rsidP="00AF20CA">
            <w:pPr>
              <w:rPr>
                <w:rFonts w:cs="Arial"/>
                <w:szCs w:val="20"/>
              </w:rPr>
            </w:pPr>
            <w:r w:rsidRPr="00A073DB">
              <w:rPr>
                <w:rFonts w:cs="Arial"/>
                <w:szCs w:val="20"/>
              </w:rPr>
              <w:t>24</w:t>
            </w:r>
          </w:p>
        </w:tc>
        <w:tc>
          <w:tcPr>
            <w:tcW w:w="2835" w:type="dxa"/>
            <w:tcBorders>
              <w:top w:val="single" w:sz="6" w:space="0" w:color="auto"/>
              <w:left w:val="single" w:sz="6" w:space="0" w:color="auto"/>
              <w:bottom w:val="single" w:sz="6" w:space="0" w:color="auto"/>
              <w:right w:val="single" w:sz="6" w:space="0" w:color="auto"/>
            </w:tcBorders>
          </w:tcPr>
          <w:p w14:paraId="700B11F7" w14:textId="77777777" w:rsidR="00D970C2" w:rsidRPr="00A073DB" w:rsidRDefault="00D970C2" w:rsidP="009338CC">
            <w:pPr>
              <w:rPr>
                <w:rFonts w:cs="Arial"/>
                <w:szCs w:val="20"/>
              </w:rPr>
            </w:pPr>
            <w:r w:rsidRPr="00A073DB">
              <w:rPr>
                <w:rFonts w:cs="Arial"/>
                <w:szCs w:val="20"/>
              </w:rPr>
              <w:t>Veikts labojums 2.lpp, saistībā ar SIA Lattelecom pilnvarotās personas maiņu</w:t>
            </w:r>
          </w:p>
        </w:tc>
        <w:tc>
          <w:tcPr>
            <w:tcW w:w="1418" w:type="dxa"/>
            <w:tcBorders>
              <w:top w:val="single" w:sz="6" w:space="0" w:color="auto"/>
              <w:left w:val="single" w:sz="6" w:space="0" w:color="auto"/>
              <w:bottom w:val="single" w:sz="6" w:space="0" w:color="auto"/>
              <w:right w:val="single" w:sz="6" w:space="0" w:color="auto"/>
            </w:tcBorders>
          </w:tcPr>
          <w:p w14:paraId="73BD368D" w14:textId="77777777" w:rsidR="00D970C2" w:rsidRPr="00A073DB" w:rsidRDefault="00D970C2" w:rsidP="009338CC">
            <w:pPr>
              <w:rPr>
                <w:rFonts w:cs="Arial"/>
                <w:szCs w:val="20"/>
              </w:rPr>
            </w:pPr>
            <w:r w:rsidRPr="00A073DB">
              <w:rPr>
                <w:rFonts w:cs="Arial"/>
                <w:szCs w:val="20"/>
              </w:rPr>
              <w:t>26.05.2016</w:t>
            </w:r>
          </w:p>
        </w:tc>
        <w:tc>
          <w:tcPr>
            <w:tcW w:w="1417" w:type="dxa"/>
            <w:tcBorders>
              <w:top w:val="single" w:sz="6" w:space="0" w:color="auto"/>
              <w:left w:val="single" w:sz="6" w:space="0" w:color="auto"/>
              <w:bottom w:val="single" w:sz="6" w:space="0" w:color="auto"/>
              <w:right w:val="single" w:sz="6" w:space="0" w:color="auto"/>
            </w:tcBorders>
          </w:tcPr>
          <w:p w14:paraId="3CE2A8F2" w14:textId="77777777" w:rsidR="00D970C2" w:rsidRPr="00A073DB" w:rsidRDefault="00D970C2" w:rsidP="009338CC">
            <w:pPr>
              <w:rPr>
                <w:rFonts w:cs="Arial"/>
                <w:szCs w:val="20"/>
              </w:rPr>
            </w:pPr>
            <w:r w:rsidRPr="00A073DB">
              <w:rPr>
                <w:rFonts w:cs="Arial"/>
                <w:szCs w:val="20"/>
              </w:rPr>
              <w:t>I.Grīnfelde</w:t>
            </w:r>
          </w:p>
        </w:tc>
        <w:tc>
          <w:tcPr>
            <w:tcW w:w="993" w:type="dxa"/>
            <w:tcBorders>
              <w:top w:val="single" w:sz="6" w:space="0" w:color="auto"/>
              <w:left w:val="single" w:sz="6" w:space="0" w:color="auto"/>
              <w:bottom w:val="single" w:sz="6" w:space="0" w:color="auto"/>
              <w:right w:val="single" w:sz="6" w:space="0" w:color="auto"/>
            </w:tcBorders>
          </w:tcPr>
          <w:p w14:paraId="5E783124" w14:textId="77777777" w:rsidR="00D970C2" w:rsidRPr="00A073DB" w:rsidRDefault="00D970C2" w:rsidP="009338CC">
            <w:pPr>
              <w:rPr>
                <w:rFonts w:cs="Arial"/>
                <w:szCs w:val="20"/>
              </w:rPr>
            </w:pPr>
            <w:r w:rsidRPr="00A073DB">
              <w:rPr>
                <w:rFonts w:cs="Arial"/>
                <w:szCs w:val="20"/>
              </w:rPr>
              <w:t>2.14</w:t>
            </w:r>
          </w:p>
        </w:tc>
        <w:tc>
          <w:tcPr>
            <w:tcW w:w="1915" w:type="dxa"/>
            <w:tcBorders>
              <w:top w:val="single" w:sz="6" w:space="0" w:color="auto"/>
              <w:left w:val="single" w:sz="6" w:space="0" w:color="auto"/>
              <w:bottom w:val="single" w:sz="6" w:space="0" w:color="auto"/>
              <w:right w:val="single" w:sz="2" w:space="0" w:color="auto"/>
            </w:tcBorders>
          </w:tcPr>
          <w:p w14:paraId="44021B21" w14:textId="77777777" w:rsidR="00D970C2" w:rsidRPr="00A073DB" w:rsidRDefault="00D970C2" w:rsidP="00D970C2">
            <w:pPr>
              <w:pStyle w:val="Tabulasteksts"/>
              <w:rPr>
                <w:rFonts w:cs="Arial"/>
                <w:sz w:val="20"/>
              </w:rPr>
            </w:pPr>
          </w:p>
        </w:tc>
      </w:tr>
      <w:tr w:rsidR="00D66BFF" w:rsidRPr="00A073DB" w14:paraId="09B25EB1"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2B675F31" w14:textId="77777777" w:rsidR="00D66BFF" w:rsidRPr="00A073DB" w:rsidRDefault="00D970C2" w:rsidP="00AF20CA">
            <w:pPr>
              <w:rPr>
                <w:rFonts w:cs="Arial"/>
                <w:szCs w:val="20"/>
              </w:rPr>
            </w:pPr>
            <w:r w:rsidRPr="00A073DB">
              <w:rPr>
                <w:rFonts w:cs="Arial"/>
                <w:szCs w:val="20"/>
              </w:rPr>
              <w:t>25</w:t>
            </w:r>
          </w:p>
        </w:tc>
        <w:tc>
          <w:tcPr>
            <w:tcW w:w="2835" w:type="dxa"/>
            <w:tcBorders>
              <w:top w:val="single" w:sz="6" w:space="0" w:color="auto"/>
              <w:left w:val="single" w:sz="6" w:space="0" w:color="auto"/>
              <w:bottom w:val="single" w:sz="6" w:space="0" w:color="auto"/>
              <w:right w:val="single" w:sz="6" w:space="0" w:color="auto"/>
            </w:tcBorders>
          </w:tcPr>
          <w:p w14:paraId="37BBA85A" w14:textId="77777777" w:rsidR="00D66BFF" w:rsidRPr="00A073DB" w:rsidRDefault="00D66BFF" w:rsidP="009338CC">
            <w:pPr>
              <w:rPr>
                <w:rFonts w:cs="Arial"/>
                <w:szCs w:val="20"/>
              </w:rPr>
            </w:pPr>
            <w:r w:rsidRPr="00A073DB">
              <w:rPr>
                <w:rFonts w:cs="Arial"/>
                <w:szCs w:val="20"/>
              </w:rPr>
              <w:t>Veikti labojumi atbilstoši konsultantu komentāriem:</w:t>
            </w:r>
          </w:p>
          <w:p w14:paraId="35365E76" w14:textId="77777777" w:rsidR="00D66BFF" w:rsidRPr="00A073DB" w:rsidRDefault="00D66BFF" w:rsidP="00D66BFF">
            <w:pPr>
              <w:pStyle w:val="Heading4"/>
              <w:numPr>
                <w:ilvl w:val="0"/>
                <w:numId w:val="0"/>
              </w:numPr>
              <w:rPr>
                <w:rFonts w:eastAsiaTheme="minorEastAsia" w:cs="Arial"/>
                <w:b w:val="0"/>
                <w:bCs w:val="0"/>
                <w:i w:val="0"/>
                <w:sz w:val="20"/>
                <w:szCs w:val="20"/>
                <w:lang w:eastAsia="en-US"/>
              </w:rPr>
            </w:pPr>
            <w:r w:rsidRPr="00A073DB">
              <w:rPr>
                <w:rFonts w:eastAsiaTheme="minorEastAsia" w:cs="Arial"/>
                <w:b w:val="0"/>
                <w:bCs w:val="0"/>
                <w:i w:val="0"/>
                <w:sz w:val="20"/>
                <w:szCs w:val="20"/>
                <w:lang w:eastAsia="en-US"/>
              </w:rPr>
              <w:t xml:space="preserve">Dzēsta 4.2.1.21 sadaļa “Apstrādāt tiesu administrācijas pieprasījumu pēc personas koda – </w:t>
            </w:r>
            <w:r w:rsidRPr="00A073DB">
              <w:rPr>
                <w:rFonts w:eastAsiaTheme="minorEastAsia" w:cs="Arial"/>
                <w:b w:val="0"/>
                <w:bCs w:val="0"/>
                <w:i w:val="0"/>
                <w:sz w:val="20"/>
                <w:szCs w:val="20"/>
                <w:lang w:eastAsia="en-US"/>
              </w:rPr>
              <w:lastRenderedPageBreak/>
              <w:t>PNIS.DNL.FUN.GetCADnlByPersonID”</w:t>
            </w:r>
          </w:p>
          <w:p w14:paraId="01D29F93" w14:textId="77777777" w:rsidR="00D66BFF" w:rsidRPr="00A073DB" w:rsidRDefault="00D66BFF" w:rsidP="00D66BFF">
            <w:pPr>
              <w:rPr>
                <w:rFonts w:cs="Arial"/>
                <w:szCs w:val="20"/>
              </w:rPr>
            </w:pPr>
            <w:r w:rsidRPr="00A073DB">
              <w:rPr>
                <w:rFonts w:cs="Arial"/>
                <w:szCs w:val="20"/>
              </w:rPr>
              <w:t>Dzēsta 4.2.3.22 sadaļa “Apstrādāt TA pieprasījumu pēc personas koda – PNIS.DNL.DB.GetCADnlByPersonID”</w:t>
            </w:r>
          </w:p>
        </w:tc>
        <w:tc>
          <w:tcPr>
            <w:tcW w:w="1418" w:type="dxa"/>
            <w:tcBorders>
              <w:top w:val="single" w:sz="6" w:space="0" w:color="auto"/>
              <w:left w:val="single" w:sz="6" w:space="0" w:color="auto"/>
              <w:bottom w:val="single" w:sz="6" w:space="0" w:color="auto"/>
              <w:right w:val="single" w:sz="6" w:space="0" w:color="auto"/>
            </w:tcBorders>
          </w:tcPr>
          <w:p w14:paraId="0840818E" w14:textId="77777777" w:rsidR="00D66BFF" w:rsidRPr="00A073DB" w:rsidRDefault="00D66BFF" w:rsidP="009338CC">
            <w:pPr>
              <w:rPr>
                <w:rFonts w:cs="Arial"/>
                <w:szCs w:val="20"/>
              </w:rPr>
            </w:pPr>
            <w:r w:rsidRPr="00A073DB">
              <w:rPr>
                <w:rFonts w:cs="Arial"/>
                <w:szCs w:val="20"/>
              </w:rPr>
              <w:lastRenderedPageBreak/>
              <w:t>26.05.2016</w:t>
            </w:r>
          </w:p>
        </w:tc>
        <w:tc>
          <w:tcPr>
            <w:tcW w:w="1417" w:type="dxa"/>
            <w:tcBorders>
              <w:top w:val="single" w:sz="6" w:space="0" w:color="auto"/>
              <w:left w:val="single" w:sz="6" w:space="0" w:color="auto"/>
              <w:bottom w:val="single" w:sz="6" w:space="0" w:color="auto"/>
              <w:right w:val="single" w:sz="6" w:space="0" w:color="auto"/>
            </w:tcBorders>
          </w:tcPr>
          <w:p w14:paraId="2DB6CC14" w14:textId="77777777" w:rsidR="00D66BFF" w:rsidRPr="00A073DB" w:rsidRDefault="00D66BFF" w:rsidP="009338CC">
            <w:pPr>
              <w:rPr>
                <w:rFonts w:cs="Arial"/>
                <w:szCs w:val="20"/>
              </w:rPr>
            </w:pPr>
            <w:r w:rsidRPr="00A073DB">
              <w:rPr>
                <w:rFonts w:cs="Arial"/>
                <w:szCs w:val="20"/>
              </w:rPr>
              <w:t>I.Grīnfelde</w:t>
            </w:r>
          </w:p>
        </w:tc>
        <w:tc>
          <w:tcPr>
            <w:tcW w:w="993" w:type="dxa"/>
            <w:tcBorders>
              <w:top w:val="single" w:sz="6" w:space="0" w:color="auto"/>
              <w:left w:val="single" w:sz="6" w:space="0" w:color="auto"/>
              <w:bottom w:val="single" w:sz="6" w:space="0" w:color="auto"/>
              <w:right w:val="single" w:sz="6" w:space="0" w:color="auto"/>
            </w:tcBorders>
          </w:tcPr>
          <w:p w14:paraId="58BFDB2B" w14:textId="77777777" w:rsidR="00D66BFF" w:rsidRPr="00A073DB" w:rsidRDefault="00D66BFF" w:rsidP="009338CC">
            <w:pPr>
              <w:rPr>
                <w:rFonts w:cs="Arial"/>
                <w:szCs w:val="20"/>
              </w:rPr>
            </w:pPr>
            <w:r w:rsidRPr="00A073DB">
              <w:rPr>
                <w:rFonts w:cs="Arial"/>
                <w:szCs w:val="20"/>
              </w:rPr>
              <w:t>2.14</w:t>
            </w:r>
          </w:p>
        </w:tc>
        <w:tc>
          <w:tcPr>
            <w:tcW w:w="1915" w:type="dxa"/>
            <w:tcBorders>
              <w:top w:val="single" w:sz="6" w:space="0" w:color="auto"/>
              <w:left w:val="single" w:sz="6" w:space="0" w:color="auto"/>
              <w:bottom w:val="single" w:sz="6" w:space="0" w:color="auto"/>
              <w:right w:val="single" w:sz="2" w:space="0" w:color="auto"/>
            </w:tcBorders>
          </w:tcPr>
          <w:p w14:paraId="5347EF40" w14:textId="77777777" w:rsidR="00D66BFF" w:rsidRPr="00A073DB" w:rsidRDefault="00D66BFF" w:rsidP="00D66BFF">
            <w:pPr>
              <w:pStyle w:val="Tabulasteksts"/>
              <w:rPr>
                <w:rFonts w:cs="Arial"/>
                <w:sz w:val="20"/>
              </w:rPr>
            </w:pPr>
            <w:r w:rsidRPr="00A073DB">
              <w:rPr>
                <w:rFonts w:cs="Arial"/>
                <w:sz w:val="20"/>
              </w:rPr>
              <w:t>CKS veidne GRN_VVIS.DNL.POR.PPA.xlsx</w:t>
            </w:r>
          </w:p>
        </w:tc>
      </w:tr>
      <w:tr w:rsidR="00FD1F0A" w:rsidRPr="00A073DB" w14:paraId="79CFA7FE" w14:textId="77777777" w:rsidTr="00FD1F0A">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1AE76A1F" w14:textId="77777777" w:rsidR="00FD1F0A" w:rsidRPr="00A073DB" w:rsidRDefault="00FD1F0A" w:rsidP="00FD1F0A">
            <w:pPr>
              <w:rPr>
                <w:rFonts w:cs="Arial"/>
                <w:szCs w:val="20"/>
              </w:rPr>
            </w:pPr>
            <w:r>
              <w:rPr>
                <w:rFonts w:cs="Arial"/>
                <w:szCs w:val="20"/>
              </w:rPr>
              <w:t>26</w:t>
            </w:r>
          </w:p>
        </w:tc>
        <w:tc>
          <w:tcPr>
            <w:tcW w:w="2835" w:type="dxa"/>
            <w:tcBorders>
              <w:top w:val="single" w:sz="6" w:space="0" w:color="auto"/>
              <w:left w:val="single" w:sz="6" w:space="0" w:color="auto"/>
              <w:bottom w:val="single" w:sz="6" w:space="0" w:color="auto"/>
              <w:right w:val="single" w:sz="6" w:space="0" w:color="auto"/>
            </w:tcBorders>
          </w:tcPr>
          <w:p w14:paraId="3ADED51E" w14:textId="77777777" w:rsidR="00FD1F0A" w:rsidRPr="00A073DB" w:rsidRDefault="00FD1F0A" w:rsidP="00FD1F0A">
            <w:pPr>
              <w:rPr>
                <w:rFonts w:cs="Arial"/>
                <w:szCs w:val="20"/>
              </w:rPr>
            </w:pPr>
            <w:r>
              <w:rPr>
                <w:rFonts w:cs="Arial"/>
                <w:szCs w:val="20"/>
              </w:rPr>
              <w:t>Dokumenta caurskate</w:t>
            </w:r>
          </w:p>
        </w:tc>
        <w:tc>
          <w:tcPr>
            <w:tcW w:w="1418" w:type="dxa"/>
            <w:tcBorders>
              <w:top w:val="single" w:sz="6" w:space="0" w:color="auto"/>
              <w:left w:val="single" w:sz="6" w:space="0" w:color="auto"/>
              <w:bottom w:val="single" w:sz="6" w:space="0" w:color="auto"/>
              <w:right w:val="single" w:sz="6" w:space="0" w:color="auto"/>
            </w:tcBorders>
          </w:tcPr>
          <w:p w14:paraId="11A2C009" w14:textId="77777777" w:rsidR="00FD1F0A" w:rsidRPr="00A073DB" w:rsidRDefault="00FD1F0A" w:rsidP="00FD1F0A">
            <w:pPr>
              <w:rPr>
                <w:rFonts w:cs="Arial"/>
                <w:szCs w:val="20"/>
              </w:rPr>
            </w:pPr>
            <w:r>
              <w:rPr>
                <w:rFonts w:cs="Arial"/>
                <w:szCs w:val="20"/>
              </w:rPr>
              <w:t>30.05.2016</w:t>
            </w:r>
          </w:p>
        </w:tc>
        <w:tc>
          <w:tcPr>
            <w:tcW w:w="1417" w:type="dxa"/>
            <w:tcBorders>
              <w:top w:val="single" w:sz="6" w:space="0" w:color="auto"/>
              <w:left w:val="single" w:sz="6" w:space="0" w:color="auto"/>
              <w:bottom w:val="single" w:sz="6" w:space="0" w:color="auto"/>
              <w:right w:val="single" w:sz="6" w:space="0" w:color="auto"/>
            </w:tcBorders>
          </w:tcPr>
          <w:p w14:paraId="2BADCE78" w14:textId="77777777" w:rsidR="00FD1F0A" w:rsidRPr="00A073DB" w:rsidRDefault="00FD1F0A" w:rsidP="00FD1F0A">
            <w:pPr>
              <w:rPr>
                <w:rFonts w:cs="Arial"/>
                <w:szCs w:val="20"/>
              </w:rPr>
            </w:pPr>
            <w:r>
              <w:rPr>
                <w:rFonts w:cs="Arial"/>
                <w:szCs w:val="20"/>
              </w:rPr>
              <w:t>A.Spāģe</w:t>
            </w:r>
          </w:p>
        </w:tc>
        <w:tc>
          <w:tcPr>
            <w:tcW w:w="993" w:type="dxa"/>
            <w:tcBorders>
              <w:top w:val="single" w:sz="6" w:space="0" w:color="auto"/>
              <w:left w:val="single" w:sz="6" w:space="0" w:color="auto"/>
              <w:bottom w:val="single" w:sz="6" w:space="0" w:color="auto"/>
              <w:right w:val="single" w:sz="6" w:space="0" w:color="auto"/>
            </w:tcBorders>
          </w:tcPr>
          <w:p w14:paraId="45D6AA16" w14:textId="77777777" w:rsidR="00FD1F0A" w:rsidRPr="00A073DB" w:rsidRDefault="00FD1F0A" w:rsidP="00FD1F0A">
            <w:pPr>
              <w:rPr>
                <w:rFonts w:cs="Arial"/>
                <w:szCs w:val="20"/>
              </w:rPr>
            </w:pPr>
            <w:r>
              <w:rPr>
                <w:rFonts w:cs="Arial"/>
                <w:szCs w:val="20"/>
              </w:rPr>
              <w:t>2.14</w:t>
            </w:r>
          </w:p>
        </w:tc>
        <w:tc>
          <w:tcPr>
            <w:tcW w:w="1915" w:type="dxa"/>
            <w:tcBorders>
              <w:top w:val="single" w:sz="6" w:space="0" w:color="auto"/>
              <w:left w:val="single" w:sz="6" w:space="0" w:color="auto"/>
              <w:bottom w:val="single" w:sz="6" w:space="0" w:color="auto"/>
              <w:right w:val="single" w:sz="2" w:space="0" w:color="auto"/>
            </w:tcBorders>
          </w:tcPr>
          <w:p w14:paraId="5747D553" w14:textId="77777777" w:rsidR="00FD1F0A" w:rsidRPr="00EB1D4B" w:rsidRDefault="00FD1F0A" w:rsidP="00FD1F0A">
            <w:pPr>
              <w:pStyle w:val="Tabulasteksts"/>
              <w:rPr>
                <w:rFonts w:cs="Arial"/>
                <w:sz w:val="20"/>
              </w:rPr>
            </w:pPr>
            <w:r w:rsidRPr="00EB1D4B">
              <w:rPr>
                <w:rFonts w:cs="Arial"/>
                <w:sz w:val="20"/>
              </w:rPr>
              <w:t>Kvalitātes kontrole</w:t>
            </w:r>
          </w:p>
        </w:tc>
      </w:tr>
      <w:tr w:rsidR="00FD1F0A" w:rsidRPr="00A073DB" w14:paraId="1DDF3691"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2E6CA91F" w14:textId="77777777" w:rsidR="00FD1F0A" w:rsidRPr="00A073DB" w:rsidRDefault="00FD1F0A" w:rsidP="00FD1F0A">
            <w:pPr>
              <w:rPr>
                <w:rFonts w:cs="Arial"/>
                <w:szCs w:val="20"/>
              </w:rPr>
            </w:pPr>
            <w:r>
              <w:rPr>
                <w:rFonts w:cs="Arial"/>
                <w:szCs w:val="20"/>
              </w:rPr>
              <w:t>27</w:t>
            </w:r>
          </w:p>
        </w:tc>
        <w:tc>
          <w:tcPr>
            <w:tcW w:w="2835" w:type="dxa"/>
            <w:tcBorders>
              <w:top w:val="single" w:sz="6" w:space="0" w:color="auto"/>
              <w:left w:val="single" w:sz="6" w:space="0" w:color="auto"/>
              <w:bottom w:val="single" w:sz="6" w:space="0" w:color="auto"/>
              <w:right w:val="single" w:sz="6" w:space="0" w:color="auto"/>
            </w:tcBorders>
          </w:tcPr>
          <w:p w14:paraId="19A0C8D4" w14:textId="77777777" w:rsidR="00FD1F0A" w:rsidRDefault="00FD1F0A" w:rsidP="00FD1F0A">
            <w:pPr>
              <w:rPr>
                <w:rFonts w:cs="Arial"/>
                <w:szCs w:val="20"/>
              </w:rPr>
            </w:pPr>
            <w:r>
              <w:rPr>
                <w:rFonts w:cs="Arial"/>
                <w:szCs w:val="20"/>
              </w:rPr>
              <w:t xml:space="preserve">Veikti labojumi </w:t>
            </w:r>
            <w:r w:rsidRPr="00A073DB">
              <w:rPr>
                <w:rFonts w:cs="Arial"/>
                <w:szCs w:val="20"/>
              </w:rPr>
              <w:t>atbilstoši konsultantu komentāriem:</w:t>
            </w:r>
          </w:p>
          <w:p w14:paraId="48453A31" w14:textId="77777777" w:rsidR="00FD1F0A" w:rsidRPr="00A073DB" w:rsidRDefault="00FD1F0A" w:rsidP="00FD1F0A">
            <w:pPr>
              <w:rPr>
                <w:rFonts w:cs="Arial"/>
                <w:szCs w:val="20"/>
              </w:rPr>
            </w:pPr>
            <w:r>
              <w:rPr>
                <w:rFonts w:cs="Arial"/>
                <w:szCs w:val="20"/>
              </w:rPr>
              <w:t>Papildināta 4.2.3.8 sadaļa un 3.tabula</w:t>
            </w:r>
          </w:p>
        </w:tc>
        <w:tc>
          <w:tcPr>
            <w:tcW w:w="1418" w:type="dxa"/>
            <w:tcBorders>
              <w:top w:val="single" w:sz="6" w:space="0" w:color="auto"/>
              <w:left w:val="single" w:sz="6" w:space="0" w:color="auto"/>
              <w:bottom w:val="single" w:sz="6" w:space="0" w:color="auto"/>
              <w:right w:val="single" w:sz="6" w:space="0" w:color="auto"/>
            </w:tcBorders>
          </w:tcPr>
          <w:p w14:paraId="22D64717" w14:textId="77777777" w:rsidR="00FD1F0A" w:rsidRPr="00A073DB" w:rsidRDefault="00FD1F0A" w:rsidP="00FD1F0A">
            <w:pPr>
              <w:rPr>
                <w:rFonts w:cs="Arial"/>
                <w:szCs w:val="20"/>
              </w:rPr>
            </w:pPr>
            <w:r>
              <w:rPr>
                <w:rFonts w:cs="Arial"/>
                <w:szCs w:val="20"/>
              </w:rPr>
              <w:t>20.06.2016</w:t>
            </w:r>
          </w:p>
        </w:tc>
        <w:tc>
          <w:tcPr>
            <w:tcW w:w="1417" w:type="dxa"/>
            <w:tcBorders>
              <w:top w:val="single" w:sz="6" w:space="0" w:color="auto"/>
              <w:left w:val="single" w:sz="6" w:space="0" w:color="auto"/>
              <w:bottom w:val="single" w:sz="6" w:space="0" w:color="auto"/>
              <w:right w:val="single" w:sz="6" w:space="0" w:color="auto"/>
            </w:tcBorders>
          </w:tcPr>
          <w:p w14:paraId="1171F64E" w14:textId="77777777" w:rsidR="00FD1F0A" w:rsidRPr="00A073DB" w:rsidRDefault="00FD1F0A" w:rsidP="00FD1F0A">
            <w:pPr>
              <w:rPr>
                <w:rFonts w:cs="Arial"/>
                <w:szCs w:val="20"/>
              </w:rPr>
            </w:pPr>
            <w:r>
              <w:rPr>
                <w:rFonts w:cs="Arial"/>
                <w:szCs w:val="20"/>
              </w:rPr>
              <w:t>I.Grīnfelde</w:t>
            </w:r>
          </w:p>
        </w:tc>
        <w:tc>
          <w:tcPr>
            <w:tcW w:w="993" w:type="dxa"/>
            <w:tcBorders>
              <w:top w:val="single" w:sz="6" w:space="0" w:color="auto"/>
              <w:left w:val="single" w:sz="6" w:space="0" w:color="auto"/>
              <w:bottom w:val="single" w:sz="6" w:space="0" w:color="auto"/>
              <w:right w:val="single" w:sz="6" w:space="0" w:color="auto"/>
            </w:tcBorders>
          </w:tcPr>
          <w:p w14:paraId="5C02C39C" w14:textId="77777777" w:rsidR="00FD1F0A" w:rsidRPr="00A073DB" w:rsidRDefault="00FD1F0A" w:rsidP="00FD1F0A">
            <w:pPr>
              <w:rPr>
                <w:rFonts w:cs="Arial"/>
                <w:szCs w:val="20"/>
              </w:rPr>
            </w:pPr>
            <w:r>
              <w:rPr>
                <w:rFonts w:cs="Arial"/>
                <w:szCs w:val="20"/>
              </w:rPr>
              <w:t>2.15</w:t>
            </w:r>
          </w:p>
        </w:tc>
        <w:tc>
          <w:tcPr>
            <w:tcW w:w="1915" w:type="dxa"/>
            <w:tcBorders>
              <w:top w:val="single" w:sz="6" w:space="0" w:color="auto"/>
              <w:left w:val="single" w:sz="6" w:space="0" w:color="auto"/>
              <w:bottom w:val="single" w:sz="6" w:space="0" w:color="auto"/>
              <w:right w:val="single" w:sz="2" w:space="0" w:color="auto"/>
            </w:tcBorders>
          </w:tcPr>
          <w:p w14:paraId="71171721" w14:textId="77777777" w:rsidR="00FD1F0A" w:rsidRPr="00EB1D4B" w:rsidRDefault="00FD1F0A" w:rsidP="00FD1F0A">
            <w:pPr>
              <w:pStyle w:val="Tabulasteksts"/>
              <w:rPr>
                <w:rFonts w:cs="Arial"/>
                <w:sz w:val="20"/>
              </w:rPr>
            </w:pPr>
            <w:r w:rsidRPr="00EB1D4B">
              <w:rPr>
                <w:rFonts w:cs="Arial"/>
                <w:sz w:val="20"/>
              </w:rPr>
              <w:t>CKS veidne GRN_VVIS.DNL.PAK.PPA.xlsx</w:t>
            </w:r>
          </w:p>
        </w:tc>
      </w:tr>
      <w:tr w:rsidR="00216590" w:rsidRPr="00A073DB" w14:paraId="6092935F"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09DE0085" w14:textId="5E92B8F5" w:rsidR="00216590" w:rsidRDefault="00216590" w:rsidP="00216590">
            <w:pPr>
              <w:rPr>
                <w:rFonts w:cs="Arial"/>
                <w:szCs w:val="20"/>
              </w:rPr>
            </w:pPr>
            <w:r>
              <w:rPr>
                <w:rFonts w:cs="Arial"/>
                <w:szCs w:val="20"/>
              </w:rPr>
              <w:t>28</w:t>
            </w:r>
          </w:p>
        </w:tc>
        <w:tc>
          <w:tcPr>
            <w:tcW w:w="2835" w:type="dxa"/>
            <w:tcBorders>
              <w:top w:val="single" w:sz="6" w:space="0" w:color="auto"/>
              <w:left w:val="single" w:sz="6" w:space="0" w:color="auto"/>
              <w:bottom w:val="single" w:sz="6" w:space="0" w:color="auto"/>
              <w:right w:val="single" w:sz="6" w:space="0" w:color="auto"/>
            </w:tcBorders>
          </w:tcPr>
          <w:p w14:paraId="020D1D94" w14:textId="77777777" w:rsidR="00216590" w:rsidRDefault="00216590" w:rsidP="00216590">
            <w:pPr>
              <w:rPr>
                <w:rFonts w:cs="Arial"/>
                <w:szCs w:val="20"/>
              </w:rPr>
            </w:pPr>
            <w:r>
              <w:rPr>
                <w:rFonts w:cs="Arial"/>
                <w:szCs w:val="20"/>
              </w:rPr>
              <w:t>Veikti precizējumi saistībā ar DNL anulēšanu.</w:t>
            </w:r>
          </w:p>
          <w:p w14:paraId="24C69A27" w14:textId="4C3467B2" w:rsidR="00216590" w:rsidRDefault="00216590" w:rsidP="00216590">
            <w:pPr>
              <w:rPr>
                <w:rFonts w:cs="Arial"/>
                <w:szCs w:val="20"/>
              </w:rPr>
            </w:pPr>
            <w:r>
              <w:rPr>
                <w:rFonts w:cs="Arial"/>
                <w:szCs w:val="20"/>
              </w:rPr>
              <w:t>Labotas nodaļas: 4.1.1.3, 4.2.3.9</w:t>
            </w:r>
          </w:p>
        </w:tc>
        <w:tc>
          <w:tcPr>
            <w:tcW w:w="1418" w:type="dxa"/>
            <w:tcBorders>
              <w:top w:val="single" w:sz="6" w:space="0" w:color="auto"/>
              <w:left w:val="single" w:sz="6" w:space="0" w:color="auto"/>
              <w:bottom w:val="single" w:sz="6" w:space="0" w:color="auto"/>
              <w:right w:val="single" w:sz="6" w:space="0" w:color="auto"/>
            </w:tcBorders>
          </w:tcPr>
          <w:p w14:paraId="7214879B" w14:textId="529D9037" w:rsidR="00216590" w:rsidRDefault="00216590" w:rsidP="00216590">
            <w:pPr>
              <w:rPr>
                <w:rFonts w:cs="Arial"/>
                <w:szCs w:val="20"/>
              </w:rPr>
            </w:pPr>
            <w:r>
              <w:rPr>
                <w:rFonts w:cs="Arial"/>
                <w:szCs w:val="20"/>
              </w:rPr>
              <w:t>12.09.2016</w:t>
            </w:r>
          </w:p>
        </w:tc>
        <w:tc>
          <w:tcPr>
            <w:tcW w:w="1417" w:type="dxa"/>
            <w:tcBorders>
              <w:top w:val="single" w:sz="6" w:space="0" w:color="auto"/>
              <w:left w:val="single" w:sz="6" w:space="0" w:color="auto"/>
              <w:bottom w:val="single" w:sz="6" w:space="0" w:color="auto"/>
              <w:right w:val="single" w:sz="6" w:space="0" w:color="auto"/>
            </w:tcBorders>
          </w:tcPr>
          <w:p w14:paraId="18A3436A" w14:textId="01B25F35" w:rsidR="00216590" w:rsidRDefault="00216590" w:rsidP="00216590">
            <w:pPr>
              <w:rPr>
                <w:rFonts w:cs="Arial"/>
                <w:szCs w:val="20"/>
              </w:rPr>
            </w:pPr>
            <w:r>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4A5E07F5" w14:textId="32FB23D6" w:rsidR="00216590" w:rsidRDefault="00216590" w:rsidP="00216590">
            <w:pPr>
              <w:rPr>
                <w:rFonts w:cs="Arial"/>
                <w:szCs w:val="20"/>
              </w:rPr>
            </w:pPr>
            <w:r>
              <w:rPr>
                <w:rFonts w:cs="Arial"/>
                <w:szCs w:val="20"/>
              </w:rPr>
              <w:t>2.16</w:t>
            </w:r>
          </w:p>
        </w:tc>
        <w:tc>
          <w:tcPr>
            <w:tcW w:w="1915" w:type="dxa"/>
            <w:tcBorders>
              <w:top w:val="single" w:sz="6" w:space="0" w:color="auto"/>
              <w:left w:val="single" w:sz="6" w:space="0" w:color="auto"/>
              <w:bottom w:val="single" w:sz="6" w:space="0" w:color="auto"/>
              <w:right w:val="single" w:sz="2" w:space="0" w:color="auto"/>
            </w:tcBorders>
          </w:tcPr>
          <w:p w14:paraId="146422AA" w14:textId="679A8955" w:rsidR="00216590" w:rsidRPr="00EB1D4B" w:rsidRDefault="00216590" w:rsidP="00216590">
            <w:pPr>
              <w:pStyle w:val="Tabulasteksts"/>
              <w:rPr>
                <w:rFonts w:cs="Arial"/>
                <w:sz w:val="20"/>
              </w:rPr>
            </w:pPr>
            <w:r w:rsidRPr="00EB1D4B">
              <w:rPr>
                <w:rFonts w:cs="Arial"/>
                <w:sz w:val="20"/>
              </w:rPr>
              <w:t>Pieteikums EVES-22148</w:t>
            </w:r>
          </w:p>
        </w:tc>
      </w:tr>
      <w:tr w:rsidR="00216590" w:rsidRPr="00A073DB" w14:paraId="41DFCE66"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038B4AF7" w14:textId="45D5F345" w:rsidR="00216590" w:rsidRDefault="00216590" w:rsidP="00216590">
            <w:pPr>
              <w:rPr>
                <w:rFonts w:cs="Arial"/>
                <w:szCs w:val="20"/>
              </w:rPr>
            </w:pPr>
            <w:r>
              <w:rPr>
                <w:rFonts w:cs="Arial"/>
                <w:szCs w:val="20"/>
              </w:rPr>
              <w:t>29</w:t>
            </w:r>
          </w:p>
        </w:tc>
        <w:tc>
          <w:tcPr>
            <w:tcW w:w="2835" w:type="dxa"/>
            <w:tcBorders>
              <w:top w:val="single" w:sz="6" w:space="0" w:color="auto"/>
              <w:left w:val="single" w:sz="6" w:space="0" w:color="auto"/>
              <w:bottom w:val="single" w:sz="6" w:space="0" w:color="auto"/>
              <w:right w:val="single" w:sz="6" w:space="0" w:color="auto"/>
            </w:tcBorders>
          </w:tcPr>
          <w:p w14:paraId="45DAEB07" w14:textId="77777777" w:rsidR="00216590" w:rsidRDefault="00216590" w:rsidP="00216590">
            <w:pPr>
              <w:rPr>
                <w:rFonts w:cs="Arial"/>
                <w:szCs w:val="20"/>
              </w:rPr>
            </w:pPr>
            <w:r>
              <w:rPr>
                <w:rFonts w:cs="Arial"/>
                <w:szCs w:val="20"/>
              </w:rPr>
              <w:t>1. Papildinājumi DNL darbnespējas cēloņu validācijām – pieļaujamās darbnespējas cēloņu kombinācijas. Papildinātas nodaļas: 4.2.3.1, 4.2.3.6, 6.</w:t>
            </w:r>
          </w:p>
          <w:p w14:paraId="11C799CF" w14:textId="7A775557" w:rsidR="00216590" w:rsidRDefault="00216590" w:rsidP="00216590">
            <w:pPr>
              <w:rPr>
                <w:rFonts w:cs="Arial"/>
                <w:szCs w:val="20"/>
              </w:rPr>
            </w:pPr>
            <w:r>
              <w:rPr>
                <w:rFonts w:cs="Arial"/>
                <w:szCs w:val="20"/>
              </w:rPr>
              <w:t>2. Papildinājumi B tipa DNL turpinājuma DNL validācijai. Papildinātas nodaļas 4.2.3.1, 6</w:t>
            </w:r>
          </w:p>
        </w:tc>
        <w:tc>
          <w:tcPr>
            <w:tcW w:w="1418" w:type="dxa"/>
            <w:tcBorders>
              <w:top w:val="single" w:sz="6" w:space="0" w:color="auto"/>
              <w:left w:val="single" w:sz="6" w:space="0" w:color="auto"/>
              <w:bottom w:val="single" w:sz="6" w:space="0" w:color="auto"/>
              <w:right w:val="single" w:sz="6" w:space="0" w:color="auto"/>
            </w:tcBorders>
          </w:tcPr>
          <w:p w14:paraId="316456E4" w14:textId="4F11D6BA" w:rsidR="00216590" w:rsidRDefault="00216590" w:rsidP="00216590">
            <w:pPr>
              <w:rPr>
                <w:rFonts w:cs="Arial"/>
                <w:szCs w:val="20"/>
              </w:rPr>
            </w:pPr>
            <w:r>
              <w:rPr>
                <w:rFonts w:cs="Arial"/>
                <w:szCs w:val="20"/>
              </w:rPr>
              <w:t>16.11.2016</w:t>
            </w:r>
          </w:p>
        </w:tc>
        <w:tc>
          <w:tcPr>
            <w:tcW w:w="1417" w:type="dxa"/>
            <w:tcBorders>
              <w:top w:val="single" w:sz="6" w:space="0" w:color="auto"/>
              <w:left w:val="single" w:sz="6" w:space="0" w:color="auto"/>
              <w:bottom w:val="single" w:sz="6" w:space="0" w:color="auto"/>
              <w:right w:val="single" w:sz="6" w:space="0" w:color="auto"/>
            </w:tcBorders>
          </w:tcPr>
          <w:p w14:paraId="7166479C" w14:textId="7A677B9A" w:rsidR="00216590" w:rsidRDefault="00216590" w:rsidP="00216590">
            <w:pPr>
              <w:rPr>
                <w:rFonts w:cs="Arial"/>
                <w:szCs w:val="20"/>
              </w:rPr>
            </w:pPr>
            <w:r>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7BD62341" w14:textId="6EFDC192" w:rsidR="00216590" w:rsidRDefault="00216590" w:rsidP="00216590">
            <w:pPr>
              <w:rPr>
                <w:rFonts w:cs="Arial"/>
                <w:szCs w:val="20"/>
              </w:rPr>
            </w:pPr>
            <w:r>
              <w:rPr>
                <w:rFonts w:cs="Arial"/>
                <w:szCs w:val="20"/>
              </w:rPr>
              <w:t>2.16</w:t>
            </w:r>
          </w:p>
        </w:tc>
        <w:tc>
          <w:tcPr>
            <w:tcW w:w="1915" w:type="dxa"/>
            <w:tcBorders>
              <w:top w:val="single" w:sz="6" w:space="0" w:color="auto"/>
              <w:left w:val="single" w:sz="6" w:space="0" w:color="auto"/>
              <w:bottom w:val="single" w:sz="6" w:space="0" w:color="auto"/>
              <w:right w:val="single" w:sz="2" w:space="0" w:color="auto"/>
            </w:tcBorders>
          </w:tcPr>
          <w:p w14:paraId="17F7FD58" w14:textId="77777777" w:rsidR="00216590" w:rsidRPr="00EB1D4B" w:rsidRDefault="00216590" w:rsidP="00216590">
            <w:pPr>
              <w:pStyle w:val="Tabulasteksts"/>
              <w:rPr>
                <w:rFonts w:cs="Arial"/>
                <w:sz w:val="20"/>
              </w:rPr>
            </w:pPr>
            <w:r w:rsidRPr="00EB1D4B">
              <w:rPr>
                <w:rFonts w:cs="Arial"/>
                <w:sz w:val="20"/>
              </w:rPr>
              <w:t>Pieteikumi: EVES-22067</w:t>
            </w:r>
          </w:p>
          <w:p w14:paraId="1FBEE3D3" w14:textId="77777777" w:rsidR="00216590" w:rsidRPr="00EB1D4B" w:rsidRDefault="00216590" w:rsidP="00216590">
            <w:pPr>
              <w:pStyle w:val="Tabulasteksts"/>
              <w:rPr>
                <w:rFonts w:cs="Arial"/>
                <w:sz w:val="20"/>
              </w:rPr>
            </w:pPr>
            <w:r w:rsidRPr="00EB1D4B">
              <w:rPr>
                <w:rFonts w:cs="Arial"/>
                <w:sz w:val="20"/>
              </w:rPr>
              <w:t>EVES-22333 (IP018.4)</w:t>
            </w:r>
          </w:p>
          <w:p w14:paraId="611370EB" w14:textId="77777777" w:rsidR="00216590" w:rsidRPr="00EB1D4B" w:rsidRDefault="00216590" w:rsidP="00216590">
            <w:pPr>
              <w:pStyle w:val="Tabulasteksts"/>
              <w:rPr>
                <w:rFonts w:cs="Arial"/>
                <w:sz w:val="20"/>
              </w:rPr>
            </w:pPr>
          </w:p>
        </w:tc>
      </w:tr>
      <w:tr w:rsidR="00C65374" w:rsidRPr="00A073DB" w14:paraId="75454686"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44966F68" w14:textId="4CA3CC0A" w:rsidR="00C65374" w:rsidRDefault="00B95EB7" w:rsidP="00216590">
            <w:pPr>
              <w:rPr>
                <w:rFonts w:cs="Arial"/>
                <w:szCs w:val="20"/>
              </w:rPr>
            </w:pPr>
            <w:r>
              <w:rPr>
                <w:rFonts w:cs="Arial"/>
                <w:szCs w:val="20"/>
              </w:rPr>
              <w:t>30</w:t>
            </w:r>
          </w:p>
        </w:tc>
        <w:tc>
          <w:tcPr>
            <w:tcW w:w="2835" w:type="dxa"/>
            <w:tcBorders>
              <w:top w:val="single" w:sz="6" w:space="0" w:color="auto"/>
              <w:left w:val="single" w:sz="6" w:space="0" w:color="auto"/>
              <w:bottom w:val="single" w:sz="6" w:space="0" w:color="auto"/>
              <w:right w:val="single" w:sz="6" w:space="0" w:color="auto"/>
            </w:tcBorders>
          </w:tcPr>
          <w:p w14:paraId="5A3CB98D" w14:textId="3E245655" w:rsidR="00C65374" w:rsidRDefault="00BA59F2" w:rsidP="00025C92">
            <w:pPr>
              <w:rPr>
                <w:rFonts w:cs="Arial"/>
                <w:szCs w:val="20"/>
              </w:rPr>
            </w:pPr>
            <w:r>
              <w:rPr>
                <w:rFonts w:cs="Arial"/>
                <w:szCs w:val="20"/>
              </w:rPr>
              <w:t>I</w:t>
            </w:r>
            <w:r w:rsidR="00EF7165">
              <w:rPr>
                <w:rFonts w:cs="Arial"/>
                <w:szCs w:val="20"/>
              </w:rPr>
              <w:t>zmaiņas saistībā ar</w:t>
            </w:r>
            <w:r>
              <w:rPr>
                <w:rFonts w:cs="Arial"/>
                <w:szCs w:val="20"/>
              </w:rPr>
              <w:t xml:space="preserve"> darbnespējas perioda beigu datuma aizpildīšanu slēdzot DNL. </w:t>
            </w:r>
            <w:r w:rsidR="00025C92">
              <w:rPr>
                <w:rFonts w:cs="Arial"/>
                <w:szCs w:val="20"/>
              </w:rPr>
              <w:t xml:space="preserve">Veikti papildinājumi </w:t>
            </w:r>
            <w:r>
              <w:rPr>
                <w:rFonts w:cs="Arial"/>
                <w:szCs w:val="20"/>
              </w:rPr>
              <w:t>nodaļ</w:t>
            </w:r>
            <w:r w:rsidR="00471F13">
              <w:rPr>
                <w:rFonts w:cs="Arial"/>
                <w:szCs w:val="20"/>
              </w:rPr>
              <w:t xml:space="preserve">ās: </w:t>
            </w:r>
            <w:r w:rsidR="00BC7F2A">
              <w:rPr>
                <w:rFonts w:cs="Arial"/>
                <w:szCs w:val="20"/>
              </w:rPr>
              <w:t>4.2.3.8, 6</w:t>
            </w:r>
          </w:p>
        </w:tc>
        <w:tc>
          <w:tcPr>
            <w:tcW w:w="1418" w:type="dxa"/>
            <w:tcBorders>
              <w:top w:val="single" w:sz="6" w:space="0" w:color="auto"/>
              <w:left w:val="single" w:sz="6" w:space="0" w:color="auto"/>
              <w:bottom w:val="single" w:sz="6" w:space="0" w:color="auto"/>
              <w:right w:val="single" w:sz="6" w:space="0" w:color="auto"/>
            </w:tcBorders>
          </w:tcPr>
          <w:p w14:paraId="66A74F14" w14:textId="23B78766" w:rsidR="00C65374" w:rsidRDefault="00471F13" w:rsidP="00216590">
            <w:pPr>
              <w:rPr>
                <w:rFonts w:cs="Arial"/>
                <w:szCs w:val="20"/>
              </w:rPr>
            </w:pPr>
            <w:r>
              <w:rPr>
                <w:rFonts w:cs="Arial"/>
                <w:szCs w:val="20"/>
              </w:rPr>
              <w:t>23.11.2016.</w:t>
            </w:r>
          </w:p>
        </w:tc>
        <w:tc>
          <w:tcPr>
            <w:tcW w:w="1417" w:type="dxa"/>
            <w:tcBorders>
              <w:top w:val="single" w:sz="6" w:space="0" w:color="auto"/>
              <w:left w:val="single" w:sz="6" w:space="0" w:color="auto"/>
              <w:bottom w:val="single" w:sz="6" w:space="0" w:color="auto"/>
              <w:right w:val="single" w:sz="6" w:space="0" w:color="auto"/>
            </w:tcBorders>
          </w:tcPr>
          <w:p w14:paraId="3B91B1F2" w14:textId="52D22A39" w:rsidR="00C65374" w:rsidRDefault="00471F13" w:rsidP="00216590">
            <w:pPr>
              <w:rPr>
                <w:rFonts w:cs="Arial"/>
                <w:szCs w:val="20"/>
              </w:rPr>
            </w:pPr>
            <w:r>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5F64582B" w14:textId="63AAA233" w:rsidR="00C65374" w:rsidRDefault="00471F13" w:rsidP="00216590">
            <w:pPr>
              <w:rPr>
                <w:rFonts w:cs="Arial"/>
                <w:szCs w:val="20"/>
              </w:rPr>
            </w:pPr>
            <w:r>
              <w:rPr>
                <w:rFonts w:cs="Arial"/>
                <w:szCs w:val="20"/>
              </w:rPr>
              <w:t>2.16</w:t>
            </w:r>
          </w:p>
        </w:tc>
        <w:tc>
          <w:tcPr>
            <w:tcW w:w="1915" w:type="dxa"/>
            <w:tcBorders>
              <w:top w:val="single" w:sz="6" w:space="0" w:color="auto"/>
              <w:left w:val="single" w:sz="6" w:space="0" w:color="auto"/>
              <w:bottom w:val="single" w:sz="6" w:space="0" w:color="auto"/>
              <w:right w:val="single" w:sz="2" w:space="0" w:color="auto"/>
            </w:tcBorders>
          </w:tcPr>
          <w:p w14:paraId="27975FDC" w14:textId="31B22FEB" w:rsidR="00C65374" w:rsidRPr="00EB1D4B" w:rsidRDefault="00EF7165" w:rsidP="00216590">
            <w:pPr>
              <w:pStyle w:val="Tabulasteksts"/>
              <w:rPr>
                <w:rFonts w:cs="Arial"/>
                <w:sz w:val="20"/>
              </w:rPr>
            </w:pPr>
            <w:r w:rsidRPr="00EB1D4B">
              <w:rPr>
                <w:rFonts w:cs="Arial"/>
                <w:sz w:val="20"/>
              </w:rPr>
              <w:t>IP018.9</w:t>
            </w:r>
          </w:p>
        </w:tc>
      </w:tr>
      <w:tr w:rsidR="00C65374" w:rsidRPr="00A073DB" w14:paraId="5CE314A0"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4B46CE62" w14:textId="77777777" w:rsidR="00C65374" w:rsidRDefault="00C65374" w:rsidP="00216590">
            <w:pPr>
              <w:rPr>
                <w:rFonts w:cs="Arial"/>
                <w:szCs w:val="20"/>
              </w:rPr>
            </w:pPr>
          </w:p>
        </w:tc>
        <w:tc>
          <w:tcPr>
            <w:tcW w:w="2835" w:type="dxa"/>
            <w:tcBorders>
              <w:top w:val="single" w:sz="6" w:space="0" w:color="auto"/>
              <w:left w:val="single" w:sz="6" w:space="0" w:color="auto"/>
              <w:bottom w:val="single" w:sz="6" w:space="0" w:color="auto"/>
              <w:right w:val="single" w:sz="6" w:space="0" w:color="auto"/>
            </w:tcBorders>
          </w:tcPr>
          <w:p w14:paraId="76685061" w14:textId="57E9EFA1" w:rsidR="00C65374" w:rsidRDefault="00A558BE" w:rsidP="00A558BE">
            <w:pPr>
              <w:rPr>
                <w:rFonts w:cs="Arial"/>
                <w:szCs w:val="20"/>
              </w:rPr>
            </w:pPr>
            <w:r>
              <w:rPr>
                <w:rFonts w:cs="Arial"/>
                <w:szCs w:val="20"/>
              </w:rPr>
              <w:t>P</w:t>
            </w:r>
            <w:r w:rsidR="00C65374">
              <w:rPr>
                <w:rFonts w:cs="Arial"/>
                <w:szCs w:val="20"/>
              </w:rPr>
              <w:t xml:space="preserve">recizējumi </w:t>
            </w:r>
            <w:r>
              <w:rPr>
                <w:rFonts w:cs="Arial"/>
                <w:szCs w:val="20"/>
              </w:rPr>
              <w:t>B tipa DNL par slima bērna (EVK personas) kopšanu izsniegšanas validācijā</w:t>
            </w:r>
            <w:r w:rsidR="00025C92">
              <w:rPr>
                <w:rFonts w:cs="Arial"/>
                <w:szCs w:val="20"/>
              </w:rPr>
              <w:t xml:space="preserve">. Veikti precizējumi nodaļā </w:t>
            </w:r>
            <w:r w:rsidR="004D6B51">
              <w:rPr>
                <w:rFonts w:cs="Arial"/>
                <w:szCs w:val="20"/>
              </w:rPr>
              <w:t>4.2.3.1</w:t>
            </w:r>
          </w:p>
        </w:tc>
        <w:tc>
          <w:tcPr>
            <w:tcW w:w="1418" w:type="dxa"/>
            <w:tcBorders>
              <w:top w:val="single" w:sz="6" w:space="0" w:color="auto"/>
              <w:left w:val="single" w:sz="6" w:space="0" w:color="auto"/>
              <w:bottom w:val="single" w:sz="6" w:space="0" w:color="auto"/>
              <w:right w:val="single" w:sz="6" w:space="0" w:color="auto"/>
            </w:tcBorders>
          </w:tcPr>
          <w:p w14:paraId="1AE07DB8" w14:textId="4BF4140B" w:rsidR="00C65374" w:rsidRDefault="00C65374" w:rsidP="00216590">
            <w:pPr>
              <w:rPr>
                <w:rFonts w:cs="Arial"/>
                <w:szCs w:val="20"/>
              </w:rPr>
            </w:pPr>
            <w:r>
              <w:rPr>
                <w:rFonts w:cs="Arial"/>
                <w:szCs w:val="20"/>
              </w:rPr>
              <w:t>12.12.2016</w:t>
            </w:r>
          </w:p>
        </w:tc>
        <w:tc>
          <w:tcPr>
            <w:tcW w:w="1417" w:type="dxa"/>
            <w:tcBorders>
              <w:top w:val="single" w:sz="6" w:space="0" w:color="auto"/>
              <w:left w:val="single" w:sz="6" w:space="0" w:color="auto"/>
              <w:bottom w:val="single" w:sz="6" w:space="0" w:color="auto"/>
              <w:right w:val="single" w:sz="6" w:space="0" w:color="auto"/>
            </w:tcBorders>
          </w:tcPr>
          <w:p w14:paraId="3143C5A6" w14:textId="4AB63AA1" w:rsidR="00C65374" w:rsidRDefault="00C65374" w:rsidP="00216590">
            <w:pPr>
              <w:rPr>
                <w:rFonts w:cs="Arial"/>
                <w:szCs w:val="20"/>
              </w:rPr>
            </w:pPr>
            <w:r>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100247ED" w14:textId="03ED893A" w:rsidR="00C65374" w:rsidRDefault="00C65374" w:rsidP="00216590">
            <w:pPr>
              <w:rPr>
                <w:rFonts w:cs="Arial"/>
                <w:szCs w:val="20"/>
              </w:rPr>
            </w:pPr>
            <w:r>
              <w:rPr>
                <w:rFonts w:cs="Arial"/>
                <w:szCs w:val="20"/>
              </w:rPr>
              <w:t>2.16</w:t>
            </w:r>
          </w:p>
        </w:tc>
        <w:tc>
          <w:tcPr>
            <w:tcW w:w="1915" w:type="dxa"/>
            <w:tcBorders>
              <w:top w:val="single" w:sz="6" w:space="0" w:color="auto"/>
              <w:left w:val="single" w:sz="6" w:space="0" w:color="auto"/>
              <w:bottom w:val="single" w:sz="6" w:space="0" w:color="auto"/>
              <w:right w:val="single" w:sz="2" w:space="0" w:color="auto"/>
            </w:tcBorders>
          </w:tcPr>
          <w:p w14:paraId="428E01AD" w14:textId="0BC79D63" w:rsidR="00C65374" w:rsidRPr="00EB1D4B" w:rsidRDefault="00C65374" w:rsidP="00216590">
            <w:pPr>
              <w:pStyle w:val="Tabulasteksts"/>
              <w:rPr>
                <w:rFonts w:cs="Arial"/>
                <w:sz w:val="20"/>
              </w:rPr>
            </w:pPr>
            <w:r w:rsidRPr="00EB1D4B">
              <w:rPr>
                <w:rFonts w:cs="Arial"/>
                <w:sz w:val="20"/>
              </w:rPr>
              <w:t>Pieteikums EVES-22398</w:t>
            </w:r>
          </w:p>
        </w:tc>
      </w:tr>
      <w:tr w:rsidR="00EB1D4B" w:rsidRPr="00A073DB" w14:paraId="7F71D27E"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4084E698" w14:textId="7E230D4D" w:rsidR="00EB1D4B" w:rsidRDefault="00EB1D4B" w:rsidP="00216590">
            <w:pPr>
              <w:rPr>
                <w:rFonts w:cs="Arial"/>
                <w:szCs w:val="20"/>
              </w:rPr>
            </w:pPr>
            <w:r>
              <w:rPr>
                <w:rFonts w:cs="Arial"/>
                <w:szCs w:val="20"/>
              </w:rPr>
              <w:t>31</w:t>
            </w:r>
          </w:p>
        </w:tc>
        <w:tc>
          <w:tcPr>
            <w:tcW w:w="2835" w:type="dxa"/>
            <w:tcBorders>
              <w:top w:val="single" w:sz="6" w:space="0" w:color="auto"/>
              <w:left w:val="single" w:sz="6" w:space="0" w:color="auto"/>
              <w:bottom w:val="single" w:sz="6" w:space="0" w:color="auto"/>
              <w:right w:val="single" w:sz="6" w:space="0" w:color="auto"/>
            </w:tcBorders>
          </w:tcPr>
          <w:p w14:paraId="78B392F5" w14:textId="53B637F1" w:rsidR="00EF2614" w:rsidRDefault="00EF2614" w:rsidP="00A72E58">
            <w:pPr>
              <w:rPr>
                <w:rFonts w:cs="Arial"/>
              </w:rPr>
            </w:pPr>
            <w:r>
              <w:rPr>
                <w:rFonts w:cs="Arial"/>
              </w:rPr>
              <w:t>Mainīta dokumenta versija</w:t>
            </w:r>
          </w:p>
          <w:p w14:paraId="458F3294" w14:textId="5C3D62A3" w:rsidR="00A72E58" w:rsidRPr="009F2E94" w:rsidRDefault="009F2E94" w:rsidP="00A72E58">
            <w:pPr>
              <w:rPr>
                <w:rFonts w:cs="Arial"/>
              </w:rPr>
            </w:pPr>
            <w:r>
              <w:rPr>
                <w:rFonts w:cs="Arial"/>
              </w:rPr>
              <w:t>Veikts labojums 3</w:t>
            </w:r>
            <w:r w:rsidRPr="00622BCB">
              <w:rPr>
                <w:rFonts w:cs="Arial"/>
              </w:rPr>
              <w:t xml:space="preserve">.lpp, saistībā ar SIA </w:t>
            </w:r>
            <w:r w:rsidR="00CE5826">
              <w:rPr>
                <w:rFonts w:cs="Arial"/>
              </w:rPr>
              <w:t>“</w:t>
            </w:r>
            <w:r w:rsidRPr="00622BCB">
              <w:rPr>
                <w:rFonts w:cs="Arial"/>
              </w:rPr>
              <w:t>Lattel</w:t>
            </w:r>
            <w:r>
              <w:rPr>
                <w:rFonts w:cs="Arial"/>
              </w:rPr>
              <w:t>ecom</w:t>
            </w:r>
            <w:r w:rsidR="00CE5826">
              <w:rPr>
                <w:rFonts w:cs="Arial"/>
              </w:rPr>
              <w:t>”</w:t>
            </w:r>
            <w:r>
              <w:rPr>
                <w:rFonts w:cs="Arial"/>
              </w:rPr>
              <w:t xml:space="preserve"> kontaktpersonas maiņu</w:t>
            </w:r>
          </w:p>
        </w:tc>
        <w:tc>
          <w:tcPr>
            <w:tcW w:w="1418" w:type="dxa"/>
            <w:tcBorders>
              <w:top w:val="single" w:sz="6" w:space="0" w:color="auto"/>
              <w:left w:val="single" w:sz="6" w:space="0" w:color="auto"/>
              <w:bottom w:val="single" w:sz="6" w:space="0" w:color="auto"/>
              <w:right w:val="single" w:sz="6" w:space="0" w:color="auto"/>
            </w:tcBorders>
          </w:tcPr>
          <w:p w14:paraId="21943E0C" w14:textId="640F6B59" w:rsidR="00EB1D4B" w:rsidRDefault="00112086" w:rsidP="00216590">
            <w:pPr>
              <w:rPr>
                <w:rFonts w:cs="Arial"/>
                <w:szCs w:val="20"/>
              </w:rPr>
            </w:pPr>
            <w:r>
              <w:rPr>
                <w:rFonts w:cs="Arial"/>
                <w:szCs w:val="20"/>
              </w:rPr>
              <w:t>16</w:t>
            </w:r>
            <w:r w:rsidR="00EB1D4B">
              <w:rPr>
                <w:rFonts w:cs="Arial"/>
                <w:szCs w:val="20"/>
              </w:rPr>
              <w:t>.02.2017.</w:t>
            </w:r>
          </w:p>
        </w:tc>
        <w:tc>
          <w:tcPr>
            <w:tcW w:w="1417" w:type="dxa"/>
            <w:tcBorders>
              <w:top w:val="single" w:sz="6" w:space="0" w:color="auto"/>
              <w:left w:val="single" w:sz="6" w:space="0" w:color="auto"/>
              <w:bottom w:val="single" w:sz="6" w:space="0" w:color="auto"/>
              <w:right w:val="single" w:sz="6" w:space="0" w:color="auto"/>
            </w:tcBorders>
          </w:tcPr>
          <w:p w14:paraId="4F1D0383" w14:textId="053D99B4" w:rsidR="00EB1D4B" w:rsidRDefault="00EB1D4B" w:rsidP="00216590">
            <w:pPr>
              <w:rPr>
                <w:rFonts w:cs="Arial"/>
                <w:szCs w:val="20"/>
              </w:rPr>
            </w:pPr>
            <w:r>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271C986D" w14:textId="323D41DC" w:rsidR="00EB1D4B" w:rsidRDefault="00EB1D4B" w:rsidP="00216590">
            <w:pPr>
              <w:rPr>
                <w:rFonts w:cs="Arial"/>
                <w:szCs w:val="20"/>
              </w:rPr>
            </w:pPr>
            <w:r>
              <w:rPr>
                <w:rFonts w:cs="Arial"/>
                <w:szCs w:val="20"/>
              </w:rPr>
              <w:t>3.0</w:t>
            </w:r>
          </w:p>
        </w:tc>
        <w:tc>
          <w:tcPr>
            <w:tcW w:w="1915" w:type="dxa"/>
            <w:tcBorders>
              <w:top w:val="single" w:sz="6" w:space="0" w:color="auto"/>
              <w:left w:val="single" w:sz="6" w:space="0" w:color="auto"/>
              <w:bottom w:val="single" w:sz="6" w:space="0" w:color="auto"/>
              <w:right w:val="single" w:sz="2" w:space="0" w:color="auto"/>
            </w:tcBorders>
          </w:tcPr>
          <w:p w14:paraId="0F104D4A" w14:textId="593689CC" w:rsidR="00EB1D4B" w:rsidRPr="00EF2614" w:rsidRDefault="00EF2614" w:rsidP="00216590">
            <w:pPr>
              <w:pStyle w:val="Tabulasteksts"/>
              <w:rPr>
                <w:rFonts w:cs="Arial"/>
                <w:sz w:val="20"/>
              </w:rPr>
            </w:pPr>
            <w:r w:rsidRPr="00EF2614">
              <w:rPr>
                <w:rFonts w:eastAsia="Calibri" w:cs="Arial"/>
                <w:sz w:val="20"/>
              </w:rPr>
              <w:t>Mainīta dokumenta versija</w:t>
            </w:r>
          </w:p>
        </w:tc>
      </w:tr>
      <w:tr w:rsidR="00FE79DC" w:rsidRPr="00A073DB" w14:paraId="4525FBDF"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35878719" w14:textId="0B82F514" w:rsidR="00FE79DC" w:rsidRDefault="00FE79DC" w:rsidP="00FE79DC">
            <w:pPr>
              <w:rPr>
                <w:rFonts w:cs="Arial"/>
                <w:szCs w:val="20"/>
              </w:rPr>
            </w:pPr>
            <w:r>
              <w:rPr>
                <w:rFonts w:cs="Arial"/>
                <w:szCs w:val="20"/>
              </w:rPr>
              <w:t>32</w:t>
            </w:r>
          </w:p>
        </w:tc>
        <w:tc>
          <w:tcPr>
            <w:tcW w:w="2835" w:type="dxa"/>
            <w:tcBorders>
              <w:top w:val="single" w:sz="6" w:space="0" w:color="auto"/>
              <w:left w:val="single" w:sz="6" w:space="0" w:color="auto"/>
              <w:bottom w:val="single" w:sz="6" w:space="0" w:color="auto"/>
              <w:right w:val="single" w:sz="6" w:space="0" w:color="auto"/>
            </w:tcBorders>
          </w:tcPr>
          <w:p w14:paraId="46638371" w14:textId="468DE13C" w:rsidR="009F2E94" w:rsidRDefault="009F2E94" w:rsidP="009F2E94">
            <w:pPr>
              <w:rPr>
                <w:rFonts w:cs="Arial"/>
              </w:rPr>
            </w:pPr>
            <w:r>
              <w:rPr>
                <w:rFonts w:cs="Arial"/>
              </w:rPr>
              <w:t xml:space="preserve">1. Papildinājumi saistībā ar lauka </w:t>
            </w:r>
            <w:r w:rsidR="002A69F1">
              <w:rPr>
                <w:rFonts w:cs="Arial"/>
              </w:rPr>
              <w:t>“</w:t>
            </w:r>
            <w:r>
              <w:rPr>
                <w:rFonts w:cs="Arial"/>
              </w:rPr>
              <w:t>DNL atvēršanas pamatojums</w:t>
            </w:r>
            <w:r w:rsidR="002A69F1">
              <w:rPr>
                <w:rFonts w:cs="Arial"/>
              </w:rPr>
              <w:t>”</w:t>
            </w:r>
            <w:r>
              <w:rPr>
                <w:rFonts w:cs="Arial"/>
              </w:rPr>
              <w:t xml:space="preserve"> nosaukuma un aizpildīšanas nosacījumu maiņu. Mainītas nodaļas: </w:t>
            </w:r>
            <w:r w:rsidR="006B755D">
              <w:rPr>
                <w:rFonts w:cs="Arial"/>
              </w:rPr>
              <w:t>2.3</w:t>
            </w:r>
            <w:r w:rsidR="0051418F">
              <w:rPr>
                <w:rFonts w:cs="Arial"/>
              </w:rPr>
              <w:t>.</w:t>
            </w:r>
            <w:r w:rsidR="006B755D">
              <w:rPr>
                <w:rFonts w:cs="Arial"/>
              </w:rPr>
              <w:t xml:space="preserve">, </w:t>
            </w:r>
            <w:r>
              <w:rPr>
                <w:rFonts w:cs="Arial"/>
              </w:rPr>
              <w:t>4.1.1.1, 4.1.1.13, 4.2.3.1, 4.2.3.2, 4.2.3.5, 7</w:t>
            </w:r>
          </w:p>
          <w:p w14:paraId="72B65D31" w14:textId="77777777" w:rsidR="009F2E94" w:rsidRDefault="009F2E94" w:rsidP="009F2E94">
            <w:pPr>
              <w:rPr>
                <w:rFonts w:cs="Arial"/>
              </w:rPr>
            </w:pPr>
            <w:r>
              <w:rPr>
                <w:rFonts w:cs="Arial"/>
              </w:rPr>
              <w:t>2. Papildinājumi saistībā ar nosacījuma maiņu DNL atvēršanu ar nākotnes darbnespējas perioda sākuma datumu. Mainītas nodaļas: 4.2.3.1, 7</w:t>
            </w:r>
          </w:p>
          <w:p w14:paraId="59220428" w14:textId="77777777" w:rsidR="009F2E94" w:rsidRDefault="009F2E94" w:rsidP="009F2E94">
            <w:pPr>
              <w:rPr>
                <w:rFonts w:cs="Arial"/>
              </w:rPr>
            </w:pPr>
            <w:r>
              <w:rPr>
                <w:rFonts w:cs="Arial"/>
              </w:rPr>
              <w:t xml:space="preserve">3. Papildinājumi saistībā ar DNL papildināšanas </w:t>
            </w:r>
            <w:r>
              <w:rPr>
                <w:rFonts w:cs="Arial"/>
              </w:rPr>
              <w:lastRenderedPageBreak/>
              <w:t>ierobežojumiem darbnespējas cēloņiem “Grūtniecība” un “Dzemdības”. Mainītas nodaļas: 4.2.3.6, 7</w:t>
            </w:r>
          </w:p>
          <w:p w14:paraId="2B568940" w14:textId="090646FB" w:rsidR="00FE79DC" w:rsidRDefault="009F2E94" w:rsidP="009F2E94">
            <w:pPr>
              <w:rPr>
                <w:rFonts w:cs="Arial"/>
                <w:szCs w:val="20"/>
              </w:rPr>
            </w:pPr>
            <w:r>
              <w:rPr>
                <w:rFonts w:cs="Arial"/>
              </w:rPr>
              <w:t>4. DNL kļūdu ziņojumu saraksta atjaunošana 6. nodaļā</w:t>
            </w:r>
          </w:p>
        </w:tc>
        <w:tc>
          <w:tcPr>
            <w:tcW w:w="1418" w:type="dxa"/>
            <w:tcBorders>
              <w:top w:val="single" w:sz="6" w:space="0" w:color="auto"/>
              <w:left w:val="single" w:sz="6" w:space="0" w:color="auto"/>
              <w:bottom w:val="single" w:sz="6" w:space="0" w:color="auto"/>
              <w:right w:val="single" w:sz="6" w:space="0" w:color="auto"/>
            </w:tcBorders>
          </w:tcPr>
          <w:p w14:paraId="31DC1473" w14:textId="5890C826" w:rsidR="00FE79DC" w:rsidRDefault="00FE79DC" w:rsidP="00FE79DC">
            <w:pPr>
              <w:rPr>
                <w:rFonts w:cs="Arial"/>
                <w:szCs w:val="20"/>
              </w:rPr>
            </w:pPr>
            <w:r>
              <w:rPr>
                <w:rFonts w:cs="Arial"/>
              </w:rPr>
              <w:lastRenderedPageBreak/>
              <w:t>16.02.2017.</w:t>
            </w:r>
          </w:p>
        </w:tc>
        <w:tc>
          <w:tcPr>
            <w:tcW w:w="1417" w:type="dxa"/>
            <w:tcBorders>
              <w:top w:val="single" w:sz="6" w:space="0" w:color="auto"/>
              <w:left w:val="single" w:sz="6" w:space="0" w:color="auto"/>
              <w:bottom w:val="single" w:sz="6" w:space="0" w:color="auto"/>
              <w:right w:val="single" w:sz="6" w:space="0" w:color="auto"/>
            </w:tcBorders>
          </w:tcPr>
          <w:p w14:paraId="63093C18" w14:textId="455B4D6B" w:rsidR="00FE79DC" w:rsidRDefault="00FE79DC" w:rsidP="00FE79DC">
            <w:pPr>
              <w:rPr>
                <w:rFonts w:cs="Arial"/>
                <w:szCs w:val="20"/>
              </w:rPr>
            </w:pPr>
            <w:r>
              <w:rPr>
                <w:rFonts w:cs="Arial"/>
              </w:rPr>
              <w:t>S.Biseniece</w:t>
            </w:r>
          </w:p>
        </w:tc>
        <w:tc>
          <w:tcPr>
            <w:tcW w:w="993" w:type="dxa"/>
            <w:tcBorders>
              <w:top w:val="single" w:sz="6" w:space="0" w:color="auto"/>
              <w:left w:val="single" w:sz="6" w:space="0" w:color="auto"/>
              <w:bottom w:val="single" w:sz="6" w:space="0" w:color="auto"/>
              <w:right w:val="single" w:sz="6" w:space="0" w:color="auto"/>
            </w:tcBorders>
          </w:tcPr>
          <w:p w14:paraId="74534706" w14:textId="07467919" w:rsidR="00FE79DC" w:rsidRDefault="00F506E1" w:rsidP="00FE79DC">
            <w:pPr>
              <w:rPr>
                <w:rFonts w:cs="Arial"/>
                <w:szCs w:val="20"/>
              </w:rPr>
            </w:pPr>
            <w:r>
              <w:rPr>
                <w:rFonts w:cs="Arial"/>
                <w:szCs w:val="20"/>
              </w:rPr>
              <w:t>3.0</w:t>
            </w:r>
          </w:p>
        </w:tc>
        <w:tc>
          <w:tcPr>
            <w:tcW w:w="1915" w:type="dxa"/>
            <w:tcBorders>
              <w:top w:val="single" w:sz="6" w:space="0" w:color="auto"/>
              <w:left w:val="single" w:sz="6" w:space="0" w:color="auto"/>
              <w:bottom w:val="single" w:sz="6" w:space="0" w:color="auto"/>
              <w:right w:val="single" w:sz="2" w:space="0" w:color="auto"/>
            </w:tcBorders>
          </w:tcPr>
          <w:p w14:paraId="39D89702" w14:textId="2EDAB7C3" w:rsidR="00FE79DC" w:rsidRDefault="009F2E94" w:rsidP="00FE79DC">
            <w:pPr>
              <w:pStyle w:val="Tabulasteksts"/>
              <w:rPr>
                <w:rFonts w:cs="Arial"/>
                <w:sz w:val="20"/>
              </w:rPr>
            </w:pPr>
            <w:r>
              <w:rPr>
                <w:rFonts w:cs="Arial"/>
                <w:sz w:val="20"/>
              </w:rPr>
              <w:t>IP</w:t>
            </w:r>
            <w:r w:rsidR="00DB4146">
              <w:rPr>
                <w:rFonts w:cs="Arial"/>
                <w:sz w:val="20"/>
              </w:rPr>
              <w:t>0</w:t>
            </w:r>
            <w:r>
              <w:rPr>
                <w:rFonts w:cs="Arial"/>
                <w:sz w:val="20"/>
              </w:rPr>
              <w:t>18.3</w:t>
            </w:r>
          </w:p>
        </w:tc>
      </w:tr>
      <w:tr w:rsidR="00C063B7" w:rsidRPr="00A073DB" w14:paraId="429A962D"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36B5E05B" w14:textId="3F8008B3" w:rsidR="00C063B7" w:rsidRDefault="00C063B7" w:rsidP="00C063B7">
            <w:pPr>
              <w:rPr>
                <w:rFonts w:cs="Arial"/>
                <w:szCs w:val="20"/>
              </w:rPr>
            </w:pPr>
            <w:r>
              <w:rPr>
                <w:rFonts w:cs="Arial"/>
                <w:szCs w:val="20"/>
              </w:rPr>
              <w:t>33</w:t>
            </w:r>
          </w:p>
        </w:tc>
        <w:tc>
          <w:tcPr>
            <w:tcW w:w="2835" w:type="dxa"/>
            <w:tcBorders>
              <w:top w:val="single" w:sz="6" w:space="0" w:color="auto"/>
              <w:left w:val="single" w:sz="6" w:space="0" w:color="auto"/>
              <w:bottom w:val="single" w:sz="6" w:space="0" w:color="auto"/>
              <w:right w:val="single" w:sz="6" w:space="0" w:color="auto"/>
            </w:tcBorders>
          </w:tcPr>
          <w:p w14:paraId="15C58D63" w14:textId="43BEC744" w:rsidR="00C063B7" w:rsidRPr="00C063B7" w:rsidRDefault="00C063B7" w:rsidP="00C063B7">
            <w:pPr>
              <w:pStyle w:val="Tabulasteksts"/>
              <w:rPr>
                <w:color w:val="000000" w:themeColor="text1"/>
                <w:sz w:val="20"/>
              </w:rPr>
            </w:pPr>
            <w:r w:rsidRPr="00C063B7">
              <w:rPr>
                <w:color w:val="000000" w:themeColor="text1"/>
                <w:sz w:val="20"/>
              </w:rPr>
              <w:t>Veikti precizējumi saistībā ar DNL atlases kritēriju obligātuma nosacījumu maiņu</w:t>
            </w:r>
            <w:r>
              <w:rPr>
                <w:color w:val="000000" w:themeColor="text1"/>
                <w:sz w:val="20"/>
              </w:rPr>
              <w:t xml:space="preserve"> ĀP un ĀI</w:t>
            </w:r>
          </w:p>
          <w:p w14:paraId="7A6CCD02" w14:textId="114C40DB" w:rsidR="00C063B7" w:rsidRPr="00C063B7" w:rsidRDefault="00C063B7" w:rsidP="00C063B7">
            <w:pPr>
              <w:rPr>
                <w:rFonts w:cs="Arial"/>
                <w:szCs w:val="20"/>
              </w:rPr>
            </w:pPr>
            <w:r w:rsidRPr="00C063B7">
              <w:rPr>
                <w:color w:val="000000" w:themeColor="text1"/>
                <w:szCs w:val="20"/>
              </w:rPr>
              <w:t>Papildin</w:t>
            </w:r>
            <w:r>
              <w:rPr>
                <w:color w:val="000000" w:themeColor="text1"/>
                <w:szCs w:val="20"/>
              </w:rPr>
              <w:t>ātas</w:t>
            </w:r>
            <w:r w:rsidRPr="00C063B7">
              <w:rPr>
                <w:color w:val="000000" w:themeColor="text1"/>
                <w:szCs w:val="20"/>
              </w:rPr>
              <w:t xml:space="preserve"> nodaļa</w:t>
            </w:r>
            <w:r>
              <w:rPr>
                <w:color w:val="000000" w:themeColor="text1"/>
                <w:szCs w:val="20"/>
              </w:rPr>
              <w:t>s</w:t>
            </w:r>
            <w:r w:rsidRPr="00C063B7">
              <w:rPr>
                <w:color w:val="000000" w:themeColor="text1"/>
                <w:szCs w:val="20"/>
              </w:rPr>
              <w:t xml:space="preserve">: </w:t>
            </w:r>
            <w:r>
              <w:rPr>
                <w:color w:val="000000" w:themeColor="text1"/>
                <w:szCs w:val="20"/>
              </w:rPr>
              <w:t>4.2.3.5 un 6.</w:t>
            </w:r>
          </w:p>
        </w:tc>
        <w:tc>
          <w:tcPr>
            <w:tcW w:w="1418" w:type="dxa"/>
            <w:tcBorders>
              <w:top w:val="single" w:sz="6" w:space="0" w:color="auto"/>
              <w:left w:val="single" w:sz="6" w:space="0" w:color="auto"/>
              <w:bottom w:val="single" w:sz="6" w:space="0" w:color="auto"/>
              <w:right w:val="single" w:sz="6" w:space="0" w:color="auto"/>
            </w:tcBorders>
          </w:tcPr>
          <w:p w14:paraId="3B01D0A5" w14:textId="300DAAB0" w:rsidR="00C063B7" w:rsidRPr="00E87B35" w:rsidRDefault="00C063B7" w:rsidP="00C063B7">
            <w:pPr>
              <w:rPr>
                <w:rFonts w:cs="Arial"/>
                <w:szCs w:val="20"/>
              </w:rPr>
            </w:pPr>
            <w:r w:rsidRPr="00E87B35">
              <w:rPr>
                <w:rFonts w:cs="Arial"/>
                <w:szCs w:val="20"/>
              </w:rPr>
              <w:t>06.03.2017.</w:t>
            </w:r>
          </w:p>
        </w:tc>
        <w:tc>
          <w:tcPr>
            <w:tcW w:w="1417" w:type="dxa"/>
            <w:tcBorders>
              <w:top w:val="single" w:sz="6" w:space="0" w:color="auto"/>
              <w:left w:val="single" w:sz="6" w:space="0" w:color="auto"/>
              <w:bottom w:val="single" w:sz="6" w:space="0" w:color="auto"/>
              <w:right w:val="single" w:sz="6" w:space="0" w:color="auto"/>
            </w:tcBorders>
          </w:tcPr>
          <w:p w14:paraId="4FAE1ACA" w14:textId="1759EF0B" w:rsidR="00C063B7" w:rsidRPr="00BD6CA3" w:rsidRDefault="00C063B7" w:rsidP="00C063B7">
            <w:pPr>
              <w:rPr>
                <w:rFonts w:cs="Arial"/>
                <w:szCs w:val="20"/>
              </w:rPr>
            </w:pPr>
            <w:r w:rsidRPr="00BD6CA3">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654690D8" w14:textId="1C13D5B6" w:rsidR="00C063B7" w:rsidRPr="00C063B7" w:rsidRDefault="00C063B7" w:rsidP="00C063B7">
            <w:pPr>
              <w:rPr>
                <w:rFonts w:cs="Arial"/>
                <w:szCs w:val="20"/>
              </w:rPr>
            </w:pPr>
            <w:r w:rsidRPr="00BD6CA3">
              <w:rPr>
                <w:rFonts w:cs="Arial"/>
                <w:szCs w:val="20"/>
              </w:rPr>
              <w:t>3.1</w:t>
            </w:r>
          </w:p>
        </w:tc>
        <w:tc>
          <w:tcPr>
            <w:tcW w:w="1915" w:type="dxa"/>
            <w:tcBorders>
              <w:top w:val="single" w:sz="6" w:space="0" w:color="auto"/>
              <w:left w:val="single" w:sz="6" w:space="0" w:color="auto"/>
              <w:bottom w:val="single" w:sz="6" w:space="0" w:color="auto"/>
              <w:right w:val="single" w:sz="2" w:space="0" w:color="auto"/>
            </w:tcBorders>
          </w:tcPr>
          <w:p w14:paraId="5F2FAA06" w14:textId="2EEC0078" w:rsidR="00C063B7" w:rsidRPr="00C063B7" w:rsidRDefault="00390349" w:rsidP="00C063B7">
            <w:pPr>
              <w:pStyle w:val="Tabulasteksts"/>
              <w:rPr>
                <w:rFonts w:cs="Arial"/>
                <w:sz w:val="20"/>
              </w:rPr>
            </w:pPr>
            <w:r>
              <w:rPr>
                <w:rFonts w:cs="Arial"/>
                <w:sz w:val="20"/>
              </w:rPr>
              <w:t>IP</w:t>
            </w:r>
            <w:r w:rsidR="00C063B7" w:rsidRPr="00C063B7">
              <w:rPr>
                <w:rFonts w:cs="Arial"/>
                <w:sz w:val="20"/>
              </w:rPr>
              <w:t>018.20</w:t>
            </w:r>
          </w:p>
        </w:tc>
      </w:tr>
      <w:tr w:rsidR="00BD6CA3" w:rsidRPr="00A073DB" w14:paraId="255F348B"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0A88B5BC" w14:textId="70645EFB" w:rsidR="00BD6CA3" w:rsidRPr="00BD6CA3" w:rsidRDefault="00BD6CA3" w:rsidP="00C063B7">
            <w:pPr>
              <w:rPr>
                <w:rFonts w:cs="Arial"/>
                <w:szCs w:val="20"/>
              </w:rPr>
            </w:pPr>
            <w:r>
              <w:rPr>
                <w:rFonts w:cs="Arial"/>
                <w:szCs w:val="20"/>
              </w:rPr>
              <w:t>34</w:t>
            </w:r>
          </w:p>
        </w:tc>
        <w:tc>
          <w:tcPr>
            <w:tcW w:w="2835" w:type="dxa"/>
            <w:tcBorders>
              <w:top w:val="single" w:sz="6" w:space="0" w:color="auto"/>
              <w:left w:val="single" w:sz="6" w:space="0" w:color="auto"/>
              <w:bottom w:val="single" w:sz="6" w:space="0" w:color="auto"/>
              <w:right w:val="single" w:sz="6" w:space="0" w:color="auto"/>
            </w:tcBorders>
          </w:tcPr>
          <w:p w14:paraId="261AC176" w14:textId="77777777" w:rsidR="00BD6CA3" w:rsidRDefault="00617C1D" w:rsidP="00617C1D">
            <w:pPr>
              <w:pStyle w:val="Tabulasteksts"/>
              <w:rPr>
                <w:sz w:val="20"/>
              </w:rPr>
            </w:pPr>
            <w:r>
              <w:rPr>
                <w:sz w:val="20"/>
              </w:rPr>
              <w:t>Veikti papildinājumi funkcijas “</w:t>
            </w:r>
            <w:r w:rsidR="00BD6CA3" w:rsidRPr="00BD6CA3">
              <w:rPr>
                <w:sz w:val="20"/>
              </w:rPr>
              <w:t>Izveidot DNL ierakstus</w:t>
            </w:r>
            <w:r>
              <w:t xml:space="preserve"> </w:t>
            </w:r>
            <w:r w:rsidRPr="00617C1D">
              <w:rPr>
                <w:sz w:val="20"/>
              </w:rPr>
              <w:t>PNIS.DNL.DB.CreateCertificate</w:t>
            </w:r>
            <w:r>
              <w:rPr>
                <w:sz w:val="20"/>
              </w:rPr>
              <w:t xml:space="preserve"> ” aprakstā, saistībā ar B tipa DNL cēloņu validācijas izmaiņām.</w:t>
            </w:r>
          </w:p>
          <w:p w14:paraId="39B09A2E" w14:textId="0DA1116D" w:rsidR="00617C1D" w:rsidRPr="00BD6CA3" w:rsidRDefault="00617C1D" w:rsidP="00617C1D">
            <w:pPr>
              <w:pStyle w:val="Tabulasteksts"/>
              <w:rPr>
                <w:color w:val="000000" w:themeColor="text1"/>
                <w:sz w:val="20"/>
              </w:rPr>
            </w:pPr>
            <w:r>
              <w:rPr>
                <w:sz w:val="20"/>
              </w:rPr>
              <w:t>Papildināta nodaļa: 4.2.3.1</w:t>
            </w:r>
          </w:p>
        </w:tc>
        <w:tc>
          <w:tcPr>
            <w:tcW w:w="1418" w:type="dxa"/>
            <w:tcBorders>
              <w:top w:val="single" w:sz="6" w:space="0" w:color="auto"/>
              <w:left w:val="single" w:sz="6" w:space="0" w:color="auto"/>
              <w:bottom w:val="single" w:sz="6" w:space="0" w:color="auto"/>
              <w:right w:val="single" w:sz="6" w:space="0" w:color="auto"/>
            </w:tcBorders>
          </w:tcPr>
          <w:p w14:paraId="4717A8FB" w14:textId="62A7066A" w:rsidR="00BD6CA3" w:rsidRPr="00BD6CA3" w:rsidRDefault="00BD6CA3" w:rsidP="00C063B7">
            <w:pPr>
              <w:rPr>
                <w:rFonts w:cs="Arial"/>
                <w:szCs w:val="20"/>
              </w:rPr>
            </w:pPr>
            <w:r>
              <w:rPr>
                <w:rFonts w:cs="Arial"/>
                <w:szCs w:val="20"/>
              </w:rPr>
              <w:t>07.03.2017.</w:t>
            </w:r>
          </w:p>
        </w:tc>
        <w:tc>
          <w:tcPr>
            <w:tcW w:w="1417" w:type="dxa"/>
            <w:tcBorders>
              <w:top w:val="single" w:sz="6" w:space="0" w:color="auto"/>
              <w:left w:val="single" w:sz="6" w:space="0" w:color="auto"/>
              <w:bottom w:val="single" w:sz="6" w:space="0" w:color="auto"/>
              <w:right w:val="single" w:sz="6" w:space="0" w:color="auto"/>
            </w:tcBorders>
          </w:tcPr>
          <w:p w14:paraId="71BA8FF4" w14:textId="349A9582" w:rsidR="00BD6CA3" w:rsidRPr="00BD6CA3" w:rsidRDefault="00BD6CA3" w:rsidP="00C063B7">
            <w:pPr>
              <w:rPr>
                <w:rFonts w:cs="Arial"/>
                <w:szCs w:val="20"/>
              </w:rPr>
            </w:pPr>
            <w:r w:rsidRPr="00BD6CA3">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1D317DA0" w14:textId="29666E20" w:rsidR="00BD6CA3" w:rsidRPr="00BD6CA3" w:rsidRDefault="00BD6CA3" w:rsidP="00C063B7">
            <w:pPr>
              <w:rPr>
                <w:rFonts w:cs="Arial"/>
                <w:szCs w:val="20"/>
              </w:rPr>
            </w:pPr>
            <w:r>
              <w:rPr>
                <w:rFonts w:cs="Arial"/>
                <w:szCs w:val="20"/>
              </w:rPr>
              <w:t>3.1</w:t>
            </w:r>
          </w:p>
        </w:tc>
        <w:tc>
          <w:tcPr>
            <w:tcW w:w="1915" w:type="dxa"/>
            <w:tcBorders>
              <w:top w:val="single" w:sz="6" w:space="0" w:color="auto"/>
              <w:left w:val="single" w:sz="6" w:space="0" w:color="auto"/>
              <w:bottom w:val="single" w:sz="6" w:space="0" w:color="auto"/>
              <w:right w:val="single" w:sz="2" w:space="0" w:color="auto"/>
            </w:tcBorders>
          </w:tcPr>
          <w:p w14:paraId="0EAD31E1" w14:textId="67FD02E1" w:rsidR="00BD6CA3" w:rsidRPr="00BD6CA3" w:rsidRDefault="00BD6CA3" w:rsidP="00C063B7">
            <w:pPr>
              <w:pStyle w:val="Tabulasteksts"/>
              <w:rPr>
                <w:rFonts w:cs="Arial"/>
                <w:sz w:val="20"/>
              </w:rPr>
            </w:pPr>
            <w:r>
              <w:rPr>
                <w:rFonts w:cs="Arial"/>
                <w:sz w:val="20"/>
              </w:rPr>
              <w:t xml:space="preserve">Pieteikums </w:t>
            </w:r>
            <w:r w:rsidRPr="00BD6CA3">
              <w:rPr>
                <w:rFonts w:cs="Arial"/>
                <w:sz w:val="20"/>
              </w:rPr>
              <w:t>EVES-22460</w:t>
            </w:r>
          </w:p>
        </w:tc>
      </w:tr>
      <w:tr w:rsidR="00B42758" w:rsidRPr="00A073DB" w14:paraId="6B77D85A"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5D746E3F" w14:textId="1886B7FA" w:rsidR="00B42758" w:rsidRDefault="00B42758" w:rsidP="00B42758">
            <w:pPr>
              <w:rPr>
                <w:rFonts w:cs="Arial"/>
                <w:szCs w:val="20"/>
              </w:rPr>
            </w:pPr>
            <w:r>
              <w:rPr>
                <w:rFonts w:cs="Arial"/>
                <w:szCs w:val="20"/>
              </w:rPr>
              <w:t>35</w:t>
            </w:r>
          </w:p>
        </w:tc>
        <w:tc>
          <w:tcPr>
            <w:tcW w:w="2835" w:type="dxa"/>
            <w:tcBorders>
              <w:top w:val="single" w:sz="6" w:space="0" w:color="auto"/>
              <w:left w:val="single" w:sz="6" w:space="0" w:color="auto"/>
              <w:bottom w:val="single" w:sz="6" w:space="0" w:color="auto"/>
              <w:right w:val="single" w:sz="6" w:space="0" w:color="auto"/>
            </w:tcBorders>
          </w:tcPr>
          <w:p w14:paraId="034CC0A6" w14:textId="77777777" w:rsidR="00B42758" w:rsidRPr="002048F9" w:rsidRDefault="00B42758" w:rsidP="00B42758">
            <w:pPr>
              <w:pStyle w:val="Tabulasteksts"/>
              <w:rPr>
                <w:sz w:val="20"/>
              </w:rPr>
            </w:pPr>
            <w:r>
              <w:rPr>
                <w:sz w:val="20"/>
              </w:rPr>
              <w:t>Veikti papildinājumi funkcijas “</w:t>
            </w:r>
            <w:r w:rsidRPr="002048F9">
              <w:rPr>
                <w:sz w:val="20"/>
              </w:rPr>
              <w:t>Izgūt darbnespējas lapas pēc kritērijiem PNIS.DNL.DB.GetCertificateList</w:t>
            </w:r>
            <w:r>
              <w:rPr>
                <w:sz w:val="20"/>
              </w:rPr>
              <w:t>” un datu struktūras “</w:t>
            </w:r>
            <w:r w:rsidRPr="002048F9">
              <w:rPr>
                <w:sz w:val="20"/>
              </w:rPr>
              <w:t>PNIS.DNL.DS.03.CertificateSearchCriteria</w:t>
            </w:r>
            <w:r>
              <w:rPr>
                <w:sz w:val="20"/>
              </w:rPr>
              <w:t>” aprakstā</w:t>
            </w:r>
            <w:r w:rsidRPr="002048F9">
              <w:rPr>
                <w:sz w:val="20"/>
              </w:rPr>
              <w:t xml:space="preserve"> saistīb</w:t>
            </w:r>
            <w:r>
              <w:rPr>
                <w:sz w:val="20"/>
              </w:rPr>
              <w:t>ā ar DNL atlasi pēc DNL norādītā bērna identifikatora.</w:t>
            </w:r>
          </w:p>
          <w:p w14:paraId="56B658A0" w14:textId="32875714" w:rsidR="00B42758" w:rsidRDefault="00B42758" w:rsidP="00B42758">
            <w:pPr>
              <w:pStyle w:val="Tabulasteksts"/>
              <w:rPr>
                <w:sz w:val="20"/>
              </w:rPr>
            </w:pPr>
            <w:r w:rsidRPr="002048F9">
              <w:rPr>
                <w:sz w:val="20"/>
              </w:rPr>
              <w:t>Papildinātas nodaļas: 4.2.3.5, 4.3.3</w:t>
            </w:r>
          </w:p>
        </w:tc>
        <w:tc>
          <w:tcPr>
            <w:tcW w:w="1418" w:type="dxa"/>
            <w:tcBorders>
              <w:top w:val="single" w:sz="6" w:space="0" w:color="auto"/>
              <w:left w:val="single" w:sz="6" w:space="0" w:color="auto"/>
              <w:bottom w:val="single" w:sz="6" w:space="0" w:color="auto"/>
              <w:right w:val="single" w:sz="6" w:space="0" w:color="auto"/>
            </w:tcBorders>
          </w:tcPr>
          <w:p w14:paraId="2C72E7FD" w14:textId="0D246BA5" w:rsidR="00B42758" w:rsidRDefault="00B42758" w:rsidP="00B42758">
            <w:pPr>
              <w:rPr>
                <w:rFonts w:cs="Arial"/>
                <w:szCs w:val="20"/>
              </w:rPr>
            </w:pPr>
            <w:r>
              <w:rPr>
                <w:rFonts w:cs="Arial"/>
                <w:szCs w:val="20"/>
              </w:rPr>
              <w:t>30.03.3017.</w:t>
            </w:r>
          </w:p>
        </w:tc>
        <w:tc>
          <w:tcPr>
            <w:tcW w:w="1417" w:type="dxa"/>
            <w:tcBorders>
              <w:top w:val="single" w:sz="6" w:space="0" w:color="auto"/>
              <w:left w:val="single" w:sz="6" w:space="0" w:color="auto"/>
              <w:bottom w:val="single" w:sz="6" w:space="0" w:color="auto"/>
              <w:right w:val="single" w:sz="6" w:space="0" w:color="auto"/>
            </w:tcBorders>
          </w:tcPr>
          <w:p w14:paraId="4F3AA409" w14:textId="49424719" w:rsidR="00B42758" w:rsidRPr="00BD6CA3" w:rsidRDefault="00B42758" w:rsidP="00B42758">
            <w:pPr>
              <w:rPr>
                <w:rFonts w:cs="Arial"/>
                <w:szCs w:val="20"/>
              </w:rPr>
            </w:pPr>
            <w:r>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17B3BFEB" w14:textId="0EAE5FBA" w:rsidR="00B42758" w:rsidRDefault="00B42758" w:rsidP="00B42758">
            <w:pPr>
              <w:rPr>
                <w:rFonts w:cs="Arial"/>
                <w:szCs w:val="20"/>
              </w:rPr>
            </w:pPr>
            <w:r>
              <w:rPr>
                <w:rFonts w:cs="Arial"/>
                <w:szCs w:val="20"/>
              </w:rPr>
              <w:t>3.2</w:t>
            </w:r>
          </w:p>
        </w:tc>
        <w:tc>
          <w:tcPr>
            <w:tcW w:w="1915" w:type="dxa"/>
            <w:tcBorders>
              <w:top w:val="single" w:sz="6" w:space="0" w:color="auto"/>
              <w:left w:val="single" w:sz="6" w:space="0" w:color="auto"/>
              <w:bottom w:val="single" w:sz="6" w:space="0" w:color="auto"/>
              <w:right w:val="single" w:sz="2" w:space="0" w:color="auto"/>
            </w:tcBorders>
          </w:tcPr>
          <w:p w14:paraId="65D65B42" w14:textId="529B2DA6" w:rsidR="00B42758" w:rsidRDefault="00B42758" w:rsidP="00B42758">
            <w:pPr>
              <w:pStyle w:val="Tabulasteksts"/>
              <w:rPr>
                <w:rFonts w:cs="Arial"/>
                <w:sz w:val="20"/>
              </w:rPr>
            </w:pPr>
            <w:r>
              <w:rPr>
                <w:rFonts w:cs="Arial"/>
                <w:sz w:val="20"/>
              </w:rPr>
              <w:t>IP018.15</w:t>
            </w:r>
          </w:p>
        </w:tc>
      </w:tr>
      <w:tr w:rsidR="00B1563F" w:rsidRPr="00A073DB" w14:paraId="3D50DE99"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6DEF6BAC" w14:textId="3F612D0C" w:rsidR="00B1563F" w:rsidRPr="0089607D" w:rsidRDefault="00B1563F" w:rsidP="00B42758">
            <w:pPr>
              <w:rPr>
                <w:rFonts w:cs="Arial"/>
                <w:szCs w:val="20"/>
              </w:rPr>
            </w:pPr>
            <w:r w:rsidRPr="0089607D">
              <w:rPr>
                <w:rFonts w:cs="Arial"/>
                <w:szCs w:val="20"/>
              </w:rPr>
              <w:t>36</w:t>
            </w:r>
          </w:p>
        </w:tc>
        <w:tc>
          <w:tcPr>
            <w:tcW w:w="2835" w:type="dxa"/>
            <w:tcBorders>
              <w:top w:val="single" w:sz="6" w:space="0" w:color="auto"/>
              <w:left w:val="single" w:sz="6" w:space="0" w:color="auto"/>
              <w:bottom w:val="single" w:sz="6" w:space="0" w:color="auto"/>
              <w:right w:val="single" w:sz="6" w:space="0" w:color="auto"/>
            </w:tcBorders>
          </w:tcPr>
          <w:p w14:paraId="5423B329" w14:textId="77777777" w:rsidR="00B1563F" w:rsidRPr="000F208F" w:rsidRDefault="00B1563F" w:rsidP="00B1563F">
            <w:pPr>
              <w:pStyle w:val="Tabulasteksts"/>
              <w:rPr>
                <w:sz w:val="20"/>
              </w:rPr>
            </w:pPr>
            <w:r w:rsidRPr="000F208F">
              <w:rPr>
                <w:sz w:val="20"/>
              </w:rPr>
              <w:t>Veikti labojumi atbilstoši pasūtītāja komentāriem.</w:t>
            </w:r>
          </w:p>
          <w:p w14:paraId="1502A6AA" w14:textId="36391E79" w:rsidR="00B1563F" w:rsidRPr="0089607D" w:rsidRDefault="00B1563F" w:rsidP="00B1563F">
            <w:pPr>
              <w:pStyle w:val="Tabulasteksts"/>
              <w:rPr>
                <w:sz w:val="20"/>
              </w:rPr>
            </w:pPr>
            <w:r w:rsidRPr="000F208F">
              <w:rPr>
                <w:color w:val="000000" w:themeColor="text1"/>
                <w:sz w:val="20"/>
              </w:rPr>
              <w:t>Mainītas nodaļas:</w:t>
            </w:r>
            <w:r w:rsidR="000F208F" w:rsidRPr="000F208F">
              <w:rPr>
                <w:color w:val="000000" w:themeColor="text1"/>
                <w:sz w:val="20"/>
              </w:rPr>
              <w:t xml:space="preserve"> 4.2.3.1, 4.2.3.6</w:t>
            </w:r>
          </w:p>
        </w:tc>
        <w:tc>
          <w:tcPr>
            <w:tcW w:w="1418" w:type="dxa"/>
            <w:tcBorders>
              <w:top w:val="single" w:sz="6" w:space="0" w:color="auto"/>
              <w:left w:val="single" w:sz="6" w:space="0" w:color="auto"/>
              <w:bottom w:val="single" w:sz="6" w:space="0" w:color="auto"/>
              <w:right w:val="single" w:sz="6" w:space="0" w:color="auto"/>
            </w:tcBorders>
          </w:tcPr>
          <w:p w14:paraId="21C080EE" w14:textId="3CDD58DB" w:rsidR="00B1563F" w:rsidRPr="0089607D" w:rsidRDefault="00B1563F" w:rsidP="00B42758">
            <w:pPr>
              <w:rPr>
                <w:rFonts w:cs="Arial"/>
                <w:szCs w:val="20"/>
              </w:rPr>
            </w:pPr>
            <w:r w:rsidRPr="0089607D">
              <w:rPr>
                <w:rFonts w:cs="Arial"/>
                <w:szCs w:val="20"/>
              </w:rPr>
              <w:t>27.04.2017.</w:t>
            </w:r>
          </w:p>
        </w:tc>
        <w:tc>
          <w:tcPr>
            <w:tcW w:w="1417" w:type="dxa"/>
            <w:tcBorders>
              <w:top w:val="single" w:sz="6" w:space="0" w:color="auto"/>
              <w:left w:val="single" w:sz="6" w:space="0" w:color="auto"/>
              <w:bottom w:val="single" w:sz="6" w:space="0" w:color="auto"/>
              <w:right w:val="single" w:sz="6" w:space="0" w:color="auto"/>
            </w:tcBorders>
          </w:tcPr>
          <w:p w14:paraId="711EF4A3" w14:textId="12A694DD" w:rsidR="00B1563F" w:rsidRPr="0089607D" w:rsidRDefault="00B1563F" w:rsidP="00B42758">
            <w:pPr>
              <w:rPr>
                <w:rFonts w:cs="Arial"/>
                <w:szCs w:val="20"/>
              </w:rPr>
            </w:pPr>
            <w:r w:rsidRPr="0089607D">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4B9C0AAC" w14:textId="49203F3E" w:rsidR="00B1563F" w:rsidRPr="0089607D" w:rsidRDefault="00B1563F" w:rsidP="00B42758">
            <w:pPr>
              <w:rPr>
                <w:rFonts w:cs="Arial"/>
                <w:szCs w:val="20"/>
              </w:rPr>
            </w:pPr>
            <w:r w:rsidRPr="0089607D">
              <w:rPr>
                <w:rFonts w:cs="Arial"/>
                <w:szCs w:val="20"/>
              </w:rPr>
              <w:t>3.2</w:t>
            </w:r>
          </w:p>
        </w:tc>
        <w:tc>
          <w:tcPr>
            <w:tcW w:w="1915" w:type="dxa"/>
            <w:tcBorders>
              <w:top w:val="single" w:sz="6" w:space="0" w:color="auto"/>
              <w:left w:val="single" w:sz="6" w:space="0" w:color="auto"/>
              <w:bottom w:val="single" w:sz="6" w:space="0" w:color="auto"/>
              <w:right w:val="single" w:sz="2" w:space="0" w:color="auto"/>
            </w:tcBorders>
          </w:tcPr>
          <w:p w14:paraId="3C525342" w14:textId="58535541" w:rsidR="00B1563F" w:rsidRPr="0089607D" w:rsidRDefault="00B1563F" w:rsidP="00B42758">
            <w:pPr>
              <w:pStyle w:val="Tabulasteksts"/>
              <w:rPr>
                <w:rFonts w:cs="Arial"/>
                <w:sz w:val="20"/>
              </w:rPr>
            </w:pPr>
            <w:r w:rsidRPr="0089607D">
              <w:rPr>
                <w:rFonts w:cs="Arial"/>
                <w:sz w:val="20"/>
              </w:rPr>
              <w:t>Labojumi atbilstoši pasūtītāja komentāriem</w:t>
            </w:r>
          </w:p>
        </w:tc>
      </w:tr>
      <w:tr w:rsidR="00813DA9" w:rsidRPr="00A073DB" w14:paraId="3208D558"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5681A449" w14:textId="17ED6471" w:rsidR="00813DA9" w:rsidRPr="0089607D" w:rsidRDefault="00813DA9" w:rsidP="00B42758">
            <w:pPr>
              <w:rPr>
                <w:rFonts w:cs="Arial"/>
                <w:szCs w:val="20"/>
              </w:rPr>
            </w:pPr>
            <w:r>
              <w:rPr>
                <w:rFonts w:cs="Arial"/>
                <w:szCs w:val="20"/>
              </w:rPr>
              <w:t>37</w:t>
            </w:r>
          </w:p>
        </w:tc>
        <w:tc>
          <w:tcPr>
            <w:tcW w:w="2835" w:type="dxa"/>
            <w:tcBorders>
              <w:top w:val="single" w:sz="6" w:space="0" w:color="auto"/>
              <w:left w:val="single" w:sz="6" w:space="0" w:color="auto"/>
              <w:bottom w:val="single" w:sz="6" w:space="0" w:color="auto"/>
              <w:right w:val="single" w:sz="6" w:space="0" w:color="auto"/>
            </w:tcBorders>
          </w:tcPr>
          <w:p w14:paraId="2531AC62" w14:textId="5CCB47EB" w:rsidR="00813DA9" w:rsidRPr="007D6431" w:rsidRDefault="00AA0E9B" w:rsidP="00B1563F">
            <w:pPr>
              <w:pStyle w:val="Tabulasteksts"/>
              <w:rPr>
                <w:sz w:val="20"/>
              </w:rPr>
            </w:pPr>
            <w:r w:rsidRPr="007D6431">
              <w:rPr>
                <w:sz w:val="20"/>
              </w:rPr>
              <w:t xml:space="preserve">PNIS.DNL.DB.EditCertificate un PNIS.DNL.DB.CloseCertificate papildināta ar jaunu validāciju </w:t>
            </w:r>
            <w:r w:rsidR="00165FB1">
              <w:rPr>
                <w:sz w:val="20"/>
              </w:rPr>
              <w:t>uz lauku</w:t>
            </w:r>
            <w:r w:rsidRPr="007D6431">
              <w:rPr>
                <w:sz w:val="20"/>
              </w:rPr>
              <w:t xml:space="preserve"> “Pazīme par aizvietošanu”.</w:t>
            </w:r>
          </w:p>
          <w:p w14:paraId="4688688C" w14:textId="453810AD" w:rsidR="00AA0E9B" w:rsidRPr="007D6431" w:rsidRDefault="00AA0E9B" w:rsidP="00B1563F">
            <w:pPr>
              <w:pStyle w:val="Tabulasteksts"/>
              <w:rPr>
                <w:sz w:val="20"/>
              </w:rPr>
            </w:pPr>
            <w:r w:rsidRPr="007D6431">
              <w:rPr>
                <w:sz w:val="20"/>
              </w:rPr>
              <w:t>Papildinātas nodaļas: 4.2.3.6, 4.2.3.8, 6</w:t>
            </w:r>
          </w:p>
        </w:tc>
        <w:tc>
          <w:tcPr>
            <w:tcW w:w="1418" w:type="dxa"/>
            <w:tcBorders>
              <w:top w:val="single" w:sz="6" w:space="0" w:color="auto"/>
              <w:left w:val="single" w:sz="6" w:space="0" w:color="auto"/>
              <w:bottom w:val="single" w:sz="6" w:space="0" w:color="auto"/>
              <w:right w:val="single" w:sz="6" w:space="0" w:color="auto"/>
            </w:tcBorders>
          </w:tcPr>
          <w:p w14:paraId="7A1FAF81" w14:textId="7FFC5480" w:rsidR="00813DA9" w:rsidRPr="007D6431" w:rsidRDefault="00AA0E9B" w:rsidP="00B42758">
            <w:pPr>
              <w:rPr>
                <w:rFonts w:cs="Arial"/>
                <w:szCs w:val="20"/>
              </w:rPr>
            </w:pPr>
            <w:r w:rsidRPr="007D6431">
              <w:rPr>
                <w:rFonts w:cs="Arial"/>
                <w:szCs w:val="20"/>
              </w:rPr>
              <w:t>13.06.2017.</w:t>
            </w:r>
          </w:p>
        </w:tc>
        <w:tc>
          <w:tcPr>
            <w:tcW w:w="1417" w:type="dxa"/>
            <w:tcBorders>
              <w:top w:val="single" w:sz="6" w:space="0" w:color="auto"/>
              <w:left w:val="single" w:sz="6" w:space="0" w:color="auto"/>
              <w:bottom w:val="single" w:sz="6" w:space="0" w:color="auto"/>
              <w:right w:val="single" w:sz="6" w:space="0" w:color="auto"/>
            </w:tcBorders>
          </w:tcPr>
          <w:p w14:paraId="2C9CD03D" w14:textId="0E42B135" w:rsidR="00813DA9" w:rsidRPr="007D6431" w:rsidRDefault="00AA0E9B" w:rsidP="00B42758">
            <w:pPr>
              <w:rPr>
                <w:rFonts w:cs="Arial"/>
                <w:szCs w:val="20"/>
              </w:rPr>
            </w:pPr>
            <w:r w:rsidRPr="007D6431">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16ED8F0D" w14:textId="0FDE1EAC" w:rsidR="00813DA9" w:rsidRPr="007D6431" w:rsidRDefault="00AA0E9B" w:rsidP="00B42758">
            <w:pPr>
              <w:rPr>
                <w:rFonts w:cs="Arial"/>
                <w:szCs w:val="20"/>
              </w:rPr>
            </w:pPr>
            <w:r w:rsidRPr="007D6431">
              <w:rPr>
                <w:rFonts w:cs="Arial"/>
                <w:szCs w:val="20"/>
              </w:rPr>
              <w:t>3.3</w:t>
            </w:r>
          </w:p>
        </w:tc>
        <w:tc>
          <w:tcPr>
            <w:tcW w:w="1915" w:type="dxa"/>
            <w:tcBorders>
              <w:top w:val="single" w:sz="6" w:space="0" w:color="auto"/>
              <w:left w:val="single" w:sz="6" w:space="0" w:color="auto"/>
              <w:bottom w:val="single" w:sz="6" w:space="0" w:color="auto"/>
              <w:right w:val="single" w:sz="2" w:space="0" w:color="auto"/>
            </w:tcBorders>
          </w:tcPr>
          <w:p w14:paraId="3295A5DD" w14:textId="7D13E9C6" w:rsidR="00813DA9" w:rsidRPr="007D6431" w:rsidRDefault="00AA0E9B" w:rsidP="00B42758">
            <w:pPr>
              <w:pStyle w:val="Tabulasteksts"/>
              <w:rPr>
                <w:rFonts w:cs="Arial"/>
                <w:sz w:val="20"/>
              </w:rPr>
            </w:pPr>
            <w:r w:rsidRPr="007D6431">
              <w:rPr>
                <w:rFonts w:cs="Arial"/>
                <w:sz w:val="20"/>
              </w:rPr>
              <w:t>EVES-22418</w:t>
            </w:r>
          </w:p>
        </w:tc>
      </w:tr>
      <w:tr w:rsidR="00AA0E9B" w:rsidRPr="00A073DB" w14:paraId="704E6F61" w14:textId="77777777" w:rsidTr="0074044B">
        <w:trPr>
          <w:jc w:val="center"/>
        </w:trPr>
        <w:tc>
          <w:tcPr>
            <w:tcW w:w="642" w:type="dxa"/>
            <w:gridSpan w:val="2"/>
            <w:tcBorders>
              <w:top w:val="single" w:sz="6" w:space="0" w:color="auto"/>
              <w:left w:val="single" w:sz="2" w:space="0" w:color="auto"/>
              <w:bottom w:val="single" w:sz="6" w:space="0" w:color="auto"/>
              <w:right w:val="single" w:sz="6" w:space="0" w:color="auto"/>
            </w:tcBorders>
          </w:tcPr>
          <w:p w14:paraId="7AF62903" w14:textId="7AD61266" w:rsidR="00AA0E9B" w:rsidRDefault="00AA0E9B" w:rsidP="00B42758">
            <w:pPr>
              <w:rPr>
                <w:rFonts w:cs="Arial"/>
                <w:szCs w:val="20"/>
              </w:rPr>
            </w:pPr>
            <w:r>
              <w:rPr>
                <w:rFonts w:cs="Arial"/>
                <w:szCs w:val="20"/>
              </w:rPr>
              <w:t>38</w:t>
            </w:r>
          </w:p>
        </w:tc>
        <w:tc>
          <w:tcPr>
            <w:tcW w:w="2835" w:type="dxa"/>
            <w:tcBorders>
              <w:top w:val="single" w:sz="6" w:space="0" w:color="auto"/>
              <w:left w:val="single" w:sz="6" w:space="0" w:color="auto"/>
              <w:bottom w:val="single" w:sz="6" w:space="0" w:color="auto"/>
              <w:right w:val="single" w:sz="6" w:space="0" w:color="auto"/>
            </w:tcBorders>
          </w:tcPr>
          <w:p w14:paraId="3327E434" w14:textId="77777777" w:rsidR="00AA0E9B" w:rsidRDefault="00AA0E9B" w:rsidP="00571C17">
            <w:pPr>
              <w:pStyle w:val="Tabulasteksts"/>
              <w:rPr>
                <w:sz w:val="20"/>
              </w:rPr>
            </w:pPr>
            <w:r w:rsidRPr="007D6431">
              <w:rPr>
                <w:sz w:val="20"/>
              </w:rPr>
              <w:t xml:space="preserve">PNIS.DNL.DB.CancelCertificate apraksts papildināts ar validāciju </w:t>
            </w:r>
            <w:r w:rsidR="00571C17" w:rsidRPr="007D6431">
              <w:rPr>
                <w:sz w:val="20"/>
              </w:rPr>
              <w:t>par lietotāja tiesībām veikt DNL anulēšanu.</w:t>
            </w:r>
          </w:p>
          <w:p w14:paraId="50905405" w14:textId="78645EED" w:rsidR="007D6431" w:rsidRPr="007D6431" w:rsidRDefault="007D6431" w:rsidP="00571C17">
            <w:pPr>
              <w:pStyle w:val="Tabulasteksts"/>
              <w:rPr>
                <w:sz w:val="20"/>
              </w:rPr>
            </w:pPr>
            <w:r>
              <w:rPr>
                <w:sz w:val="20"/>
              </w:rPr>
              <w:t>Precizēta nodaļa: 4.2.3.9</w:t>
            </w:r>
          </w:p>
        </w:tc>
        <w:tc>
          <w:tcPr>
            <w:tcW w:w="1418" w:type="dxa"/>
            <w:tcBorders>
              <w:top w:val="single" w:sz="6" w:space="0" w:color="auto"/>
              <w:left w:val="single" w:sz="6" w:space="0" w:color="auto"/>
              <w:bottom w:val="single" w:sz="6" w:space="0" w:color="auto"/>
              <w:right w:val="single" w:sz="6" w:space="0" w:color="auto"/>
            </w:tcBorders>
          </w:tcPr>
          <w:p w14:paraId="4BF42E70" w14:textId="6B435493" w:rsidR="00AA0E9B" w:rsidRPr="007D6431" w:rsidRDefault="00AA0E9B" w:rsidP="00B42758">
            <w:pPr>
              <w:rPr>
                <w:rFonts w:cs="Arial"/>
                <w:szCs w:val="20"/>
              </w:rPr>
            </w:pPr>
            <w:r w:rsidRPr="007D6431">
              <w:rPr>
                <w:rFonts w:cs="Arial"/>
                <w:szCs w:val="20"/>
              </w:rPr>
              <w:t>13.06.2017.</w:t>
            </w:r>
          </w:p>
        </w:tc>
        <w:tc>
          <w:tcPr>
            <w:tcW w:w="1417" w:type="dxa"/>
            <w:tcBorders>
              <w:top w:val="single" w:sz="6" w:space="0" w:color="auto"/>
              <w:left w:val="single" w:sz="6" w:space="0" w:color="auto"/>
              <w:bottom w:val="single" w:sz="6" w:space="0" w:color="auto"/>
              <w:right w:val="single" w:sz="6" w:space="0" w:color="auto"/>
            </w:tcBorders>
          </w:tcPr>
          <w:p w14:paraId="71A66ABB" w14:textId="7C0B9056" w:rsidR="00AA0E9B" w:rsidRPr="007D6431" w:rsidRDefault="00AA0E9B" w:rsidP="00B42758">
            <w:pPr>
              <w:rPr>
                <w:rFonts w:cs="Arial"/>
                <w:szCs w:val="20"/>
              </w:rPr>
            </w:pPr>
            <w:r w:rsidRPr="007D6431">
              <w:rPr>
                <w:rFonts w:cs="Arial"/>
                <w:szCs w:val="20"/>
              </w:rPr>
              <w:t>S.Biseniece</w:t>
            </w:r>
          </w:p>
        </w:tc>
        <w:tc>
          <w:tcPr>
            <w:tcW w:w="993" w:type="dxa"/>
            <w:tcBorders>
              <w:top w:val="single" w:sz="6" w:space="0" w:color="auto"/>
              <w:left w:val="single" w:sz="6" w:space="0" w:color="auto"/>
              <w:bottom w:val="single" w:sz="6" w:space="0" w:color="auto"/>
              <w:right w:val="single" w:sz="6" w:space="0" w:color="auto"/>
            </w:tcBorders>
          </w:tcPr>
          <w:p w14:paraId="1859854B" w14:textId="45922A59" w:rsidR="00AA0E9B" w:rsidRPr="007D6431" w:rsidRDefault="00AA0E9B" w:rsidP="00B42758">
            <w:pPr>
              <w:rPr>
                <w:rFonts w:cs="Arial"/>
                <w:szCs w:val="20"/>
              </w:rPr>
            </w:pPr>
            <w:r w:rsidRPr="007D6431">
              <w:rPr>
                <w:rFonts w:cs="Arial"/>
                <w:szCs w:val="20"/>
              </w:rPr>
              <w:t>3.3</w:t>
            </w:r>
          </w:p>
        </w:tc>
        <w:tc>
          <w:tcPr>
            <w:tcW w:w="1915" w:type="dxa"/>
            <w:tcBorders>
              <w:top w:val="single" w:sz="6" w:space="0" w:color="auto"/>
              <w:left w:val="single" w:sz="6" w:space="0" w:color="auto"/>
              <w:bottom w:val="single" w:sz="6" w:space="0" w:color="auto"/>
              <w:right w:val="single" w:sz="2" w:space="0" w:color="auto"/>
            </w:tcBorders>
          </w:tcPr>
          <w:p w14:paraId="3D5B3D60" w14:textId="487E42F9" w:rsidR="00AA0E9B" w:rsidRPr="007D6431" w:rsidRDefault="00571C17" w:rsidP="00571C17">
            <w:pPr>
              <w:pStyle w:val="Tabulasteksts"/>
              <w:rPr>
                <w:rFonts w:cs="Arial"/>
                <w:sz w:val="20"/>
              </w:rPr>
            </w:pPr>
            <w:r w:rsidRPr="007D6431">
              <w:rPr>
                <w:sz w:val="20"/>
              </w:rPr>
              <w:t>Precizējumi atbilstoši sistēmā realizētai funkcionalitātei</w:t>
            </w:r>
          </w:p>
        </w:tc>
      </w:tr>
      <w:bookmarkEnd w:id="27"/>
      <w:bookmarkEnd w:id="28"/>
      <w:bookmarkEnd w:id="29"/>
    </w:tbl>
    <w:p w14:paraId="43E8CBD3" w14:textId="7DAEE2E5" w:rsidR="00566E24" w:rsidRDefault="00566E24" w:rsidP="00D66BFF"/>
    <w:bookmarkEnd w:id="30"/>
    <w:bookmarkEnd w:id="31"/>
    <w:bookmarkEnd w:id="32"/>
    <w:bookmarkEnd w:id="33"/>
    <w:bookmarkEnd w:id="34"/>
    <w:bookmarkEnd w:id="35"/>
    <w:bookmarkEnd w:id="36"/>
    <w:p w14:paraId="54E043A1" w14:textId="77777777" w:rsidR="00C81711" w:rsidRDefault="00C81711" w:rsidP="006916DA"/>
    <w:p w14:paraId="3A8F597F" w14:textId="77777777" w:rsidR="00542B6C" w:rsidRPr="002A1BA5" w:rsidRDefault="00B5701C" w:rsidP="00D66BFF">
      <w:pPr>
        <w:pStyle w:val="Heading0"/>
      </w:pPr>
      <w:r w:rsidRPr="006916DA">
        <w:br w:type="page"/>
      </w:r>
      <w:bookmarkStart w:id="37" w:name="_Toc300835491"/>
      <w:bookmarkStart w:id="38" w:name="_Toc301941026"/>
      <w:bookmarkStart w:id="39" w:name="_Toc310337039"/>
      <w:bookmarkStart w:id="40" w:name="_Toc316124153"/>
      <w:bookmarkStart w:id="41" w:name="_Toc324849905"/>
      <w:bookmarkStart w:id="42" w:name="_Toc413604849"/>
      <w:bookmarkStart w:id="43" w:name="_Toc413666955"/>
      <w:bookmarkStart w:id="44" w:name="_Toc416941988"/>
      <w:bookmarkStart w:id="45" w:name="_Toc416943045"/>
      <w:bookmarkStart w:id="46" w:name="_Toc416943165"/>
      <w:bookmarkStart w:id="47" w:name="_Toc416964677"/>
      <w:bookmarkStart w:id="48" w:name="_Toc422999800"/>
      <w:bookmarkStart w:id="49" w:name="_Toc115862226"/>
      <w:r w:rsidR="00542B6C" w:rsidRPr="002A1BA5">
        <w:lastRenderedPageBreak/>
        <w:t>Satura rādītājs</w:t>
      </w:r>
      <w:bookmarkEnd w:id="37"/>
      <w:bookmarkEnd w:id="38"/>
      <w:bookmarkEnd w:id="39"/>
      <w:bookmarkEnd w:id="40"/>
      <w:bookmarkEnd w:id="41"/>
      <w:bookmarkEnd w:id="42"/>
      <w:bookmarkEnd w:id="43"/>
      <w:bookmarkEnd w:id="44"/>
      <w:bookmarkEnd w:id="45"/>
      <w:bookmarkEnd w:id="46"/>
      <w:bookmarkEnd w:id="47"/>
      <w:bookmarkEnd w:id="48"/>
    </w:p>
    <w:p w14:paraId="74E6EF80" w14:textId="77777777" w:rsidR="006E7BFB" w:rsidRDefault="007B21C7">
      <w:pPr>
        <w:pStyle w:val="TOC1"/>
        <w:rPr>
          <w:rFonts w:asciiTheme="minorHAnsi" w:eastAsiaTheme="minorEastAsia" w:hAnsiTheme="minorHAnsi" w:cstheme="minorBidi"/>
          <w:b w:val="0"/>
          <w:bCs w:val="0"/>
          <w:caps w:val="0"/>
          <w:noProof/>
          <w:sz w:val="22"/>
          <w:szCs w:val="22"/>
          <w:lang w:val="en-US" w:eastAsia="en-US"/>
        </w:rPr>
      </w:pPr>
      <w:r>
        <w:rPr>
          <w:smallCaps/>
        </w:rPr>
        <w:fldChar w:fldCharType="begin"/>
      </w:r>
      <w:r w:rsidR="00E06240">
        <w:rPr>
          <w:smallCaps/>
        </w:rPr>
        <w:instrText xml:space="preserve"> TOC \o "3-3" \h \z \t "Heading 1;1;Heading 2;2;Pielikums;1;Apakšnodaļa;2" </w:instrText>
      </w:r>
      <w:r>
        <w:rPr>
          <w:smallCaps/>
        </w:rPr>
        <w:fldChar w:fldCharType="separate"/>
      </w:r>
      <w:hyperlink w:anchor="_Toc476140878" w:history="1">
        <w:r w:rsidR="006E7BFB" w:rsidRPr="001B0047">
          <w:rPr>
            <w:rStyle w:val="Hyperlink"/>
            <w:noProof/>
          </w:rPr>
          <w:t>1. Definīcijas, apzīmējumi un saīsinājumi</w:t>
        </w:r>
        <w:r w:rsidR="006E7BFB">
          <w:rPr>
            <w:noProof/>
            <w:webHidden/>
          </w:rPr>
          <w:tab/>
        </w:r>
        <w:r w:rsidR="006E7BFB">
          <w:rPr>
            <w:noProof/>
            <w:webHidden/>
          </w:rPr>
          <w:fldChar w:fldCharType="begin"/>
        </w:r>
        <w:r w:rsidR="006E7BFB">
          <w:rPr>
            <w:noProof/>
            <w:webHidden/>
          </w:rPr>
          <w:instrText xml:space="preserve"> PAGEREF _Toc476140878 \h </w:instrText>
        </w:r>
        <w:r w:rsidR="006E7BFB">
          <w:rPr>
            <w:noProof/>
            <w:webHidden/>
          </w:rPr>
        </w:r>
        <w:r w:rsidR="006E7BFB">
          <w:rPr>
            <w:noProof/>
            <w:webHidden/>
          </w:rPr>
          <w:fldChar w:fldCharType="separate"/>
        </w:r>
        <w:r w:rsidR="006E7BFB">
          <w:rPr>
            <w:noProof/>
            <w:webHidden/>
          </w:rPr>
          <w:t>14</w:t>
        </w:r>
        <w:r w:rsidR="006E7BFB">
          <w:rPr>
            <w:noProof/>
            <w:webHidden/>
          </w:rPr>
          <w:fldChar w:fldCharType="end"/>
        </w:r>
      </w:hyperlink>
    </w:p>
    <w:p w14:paraId="5A7EED05" w14:textId="77777777" w:rsidR="006E7BFB" w:rsidRDefault="00C0786A">
      <w:pPr>
        <w:pStyle w:val="TOC1"/>
        <w:rPr>
          <w:rFonts w:asciiTheme="minorHAnsi" w:eastAsiaTheme="minorEastAsia" w:hAnsiTheme="minorHAnsi" w:cstheme="minorBidi"/>
          <w:b w:val="0"/>
          <w:bCs w:val="0"/>
          <w:caps w:val="0"/>
          <w:noProof/>
          <w:sz w:val="22"/>
          <w:szCs w:val="22"/>
          <w:lang w:val="en-US" w:eastAsia="en-US"/>
        </w:rPr>
      </w:pPr>
      <w:hyperlink w:anchor="_Toc476140879" w:history="1">
        <w:r w:rsidR="006E7BFB" w:rsidRPr="001B0047">
          <w:rPr>
            <w:rStyle w:val="Hyperlink"/>
            <w:noProof/>
          </w:rPr>
          <w:t>2. Ievads</w:t>
        </w:r>
        <w:r w:rsidR="006E7BFB">
          <w:rPr>
            <w:noProof/>
            <w:webHidden/>
          </w:rPr>
          <w:tab/>
        </w:r>
        <w:r w:rsidR="006E7BFB">
          <w:rPr>
            <w:noProof/>
            <w:webHidden/>
          </w:rPr>
          <w:fldChar w:fldCharType="begin"/>
        </w:r>
        <w:r w:rsidR="006E7BFB">
          <w:rPr>
            <w:noProof/>
            <w:webHidden/>
          </w:rPr>
          <w:instrText xml:space="preserve"> PAGEREF _Toc476140879 \h </w:instrText>
        </w:r>
        <w:r w:rsidR="006E7BFB">
          <w:rPr>
            <w:noProof/>
            <w:webHidden/>
          </w:rPr>
        </w:r>
        <w:r w:rsidR="006E7BFB">
          <w:rPr>
            <w:noProof/>
            <w:webHidden/>
          </w:rPr>
          <w:fldChar w:fldCharType="separate"/>
        </w:r>
        <w:r w:rsidR="006E7BFB">
          <w:rPr>
            <w:noProof/>
            <w:webHidden/>
          </w:rPr>
          <w:t>14</w:t>
        </w:r>
        <w:r w:rsidR="006E7BFB">
          <w:rPr>
            <w:noProof/>
            <w:webHidden/>
          </w:rPr>
          <w:fldChar w:fldCharType="end"/>
        </w:r>
      </w:hyperlink>
    </w:p>
    <w:p w14:paraId="5257CBD5"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880" w:history="1">
        <w:r w:rsidR="006E7BFB" w:rsidRPr="001B0047">
          <w:rPr>
            <w:rStyle w:val="Hyperlink"/>
            <w:noProof/>
          </w:rPr>
          <w:t>2.1. Nolūks</w:t>
        </w:r>
        <w:r w:rsidR="006E7BFB">
          <w:rPr>
            <w:noProof/>
            <w:webHidden/>
          </w:rPr>
          <w:tab/>
        </w:r>
        <w:r w:rsidR="006E7BFB">
          <w:rPr>
            <w:noProof/>
            <w:webHidden/>
          </w:rPr>
          <w:fldChar w:fldCharType="begin"/>
        </w:r>
        <w:r w:rsidR="006E7BFB">
          <w:rPr>
            <w:noProof/>
            <w:webHidden/>
          </w:rPr>
          <w:instrText xml:space="preserve"> PAGEREF _Toc476140880 \h </w:instrText>
        </w:r>
        <w:r w:rsidR="006E7BFB">
          <w:rPr>
            <w:noProof/>
            <w:webHidden/>
          </w:rPr>
        </w:r>
        <w:r w:rsidR="006E7BFB">
          <w:rPr>
            <w:noProof/>
            <w:webHidden/>
          </w:rPr>
          <w:fldChar w:fldCharType="separate"/>
        </w:r>
        <w:r w:rsidR="006E7BFB">
          <w:rPr>
            <w:noProof/>
            <w:webHidden/>
          </w:rPr>
          <w:t>14</w:t>
        </w:r>
        <w:r w:rsidR="006E7BFB">
          <w:rPr>
            <w:noProof/>
            <w:webHidden/>
          </w:rPr>
          <w:fldChar w:fldCharType="end"/>
        </w:r>
      </w:hyperlink>
    </w:p>
    <w:p w14:paraId="0D337D41"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881" w:history="1">
        <w:r w:rsidR="006E7BFB" w:rsidRPr="001B0047">
          <w:rPr>
            <w:rStyle w:val="Hyperlink"/>
            <w:noProof/>
          </w:rPr>
          <w:t>2.1.1 Dokumenta mērķis</w:t>
        </w:r>
        <w:r w:rsidR="006E7BFB">
          <w:rPr>
            <w:noProof/>
            <w:webHidden/>
          </w:rPr>
          <w:tab/>
        </w:r>
        <w:r w:rsidR="006E7BFB">
          <w:rPr>
            <w:noProof/>
            <w:webHidden/>
          </w:rPr>
          <w:fldChar w:fldCharType="begin"/>
        </w:r>
        <w:r w:rsidR="006E7BFB">
          <w:rPr>
            <w:noProof/>
            <w:webHidden/>
          </w:rPr>
          <w:instrText xml:space="preserve"> PAGEREF _Toc476140881 \h </w:instrText>
        </w:r>
        <w:r w:rsidR="006E7BFB">
          <w:rPr>
            <w:noProof/>
            <w:webHidden/>
          </w:rPr>
        </w:r>
        <w:r w:rsidR="006E7BFB">
          <w:rPr>
            <w:noProof/>
            <w:webHidden/>
          </w:rPr>
          <w:fldChar w:fldCharType="separate"/>
        </w:r>
        <w:r w:rsidR="006E7BFB">
          <w:rPr>
            <w:noProof/>
            <w:webHidden/>
          </w:rPr>
          <w:t>14</w:t>
        </w:r>
        <w:r w:rsidR="006E7BFB">
          <w:rPr>
            <w:noProof/>
            <w:webHidden/>
          </w:rPr>
          <w:fldChar w:fldCharType="end"/>
        </w:r>
      </w:hyperlink>
    </w:p>
    <w:p w14:paraId="0B58D60C"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882" w:history="1">
        <w:r w:rsidR="006E7BFB" w:rsidRPr="001B0047">
          <w:rPr>
            <w:rStyle w:val="Hyperlink"/>
            <w:noProof/>
          </w:rPr>
          <w:t>2.1.2 Dokumenta auditorija</w:t>
        </w:r>
        <w:r w:rsidR="006E7BFB">
          <w:rPr>
            <w:noProof/>
            <w:webHidden/>
          </w:rPr>
          <w:tab/>
        </w:r>
        <w:r w:rsidR="006E7BFB">
          <w:rPr>
            <w:noProof/>
            <w:webHidden/>
          </w:rPr>
          <w:fldChar w:fldCharType="begin"/>
        </w:r>
        <w:r w:rsidR="006E7BFB">
          <w:rPr>
            <w:noProof/>
            <w:webHidden/>
          </w:rPr>
          <w:instrText xml:space="preserve"> PAGEREF _Toc476140882 \h </w:instrText>
        </w:r>
        <w:r w:rsidR="006E7BFB">
          <w:rPr>
            <w:noProof/>
            <w:webHidden/>
          </w:rPr>
        </w:r>
        <w:r w:rsidR="006E7BFB">
          <w:rPr>
            <w:noProof/>
            <w:webHidden/>
          </w:rPr>
          <w:fldChar w:fldCharType="separate"/>
        </w:r>
        <w:r w:rsidR="006E7BFB">
          <w:rPr>
            <w:noProof/>
            <w:webHidden/>
          </w:rPr>
          <w:t>14</w:t>
        </w:r>
        <w:r w:rsidR="006E7BFB">
          <w:rPr>
            <w:noProof/>
            <w:webHidden/>
          </w:rPr>
          <w:fldChar w:fldCharType="end"/>
        </w:r>
      </w:hyperlink>
    </w:p>
    <w:p w14:paraId="6A183D02"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883" w:history="1">
        <w:r w:rsidR="006E7BFB" w:rsidRPr="001B0047">
          <w:rPr>
            <w:rStyle w:val="Hyperlink"/>
            <w:noProof/>
          </w:rPr>
          <w:t>2.2. Darbības sfēra</w:t>
        </w:r>
        <w:r w:rsidR="006E7BFB">
          <w:rPr>
            <w:noProof/>
            <w:webHidden/>
          </w:rPr>
          <w:tab/>
        </w:r>
        <w:r w:rsidR="006E7BFB">
          <w:rPr>
            <w:noProof/>
            <w:webHidden/>
          </w:rPr>
          <w:fldChar w:fldCharType="begin"/>
        </w:r>
        <w:r w:rsidR="006E7BFB">
          <w:rPr>
            <w:noProof/>
            <w:webHidden/>
          </w:rPr>
          <w:instrText xml:space="preserve"> PAGEREF _Toc476140883 \h </w:instrText>
        </w:r>
        <w:r w:rsidR="006E7BFB">
          <w:rPr>
            <w:noProof/>
            <w:webHidden/>
          </w:rPr>
        </w:r>
        <w:r w:rsidR="006E7BFB">
          <w:rPr>
            <w:noProof/>
            <w:webHidden/>
          </w:rPr>
          <w:fldChar w:fldCharType="separate"/>
        </w:r>
        <w:r w:rsidR="006E7BFB">
          <w:rPr>
            <w:noProof/>
            <w:webHidden/>
          </w:rPr>
          <w:t>14</w:t>
        </w:r>
        <w:r w:rsidR="006E7BFB">
          <w:rPr>
            <w:noProof/>
            <w:webHidden/>
          </w:rPr>
          <w:fldChar w:fldCharType="end"/>
        </w:r>
      </w:hyperlink>
    </w:p>
    <w:p w14:paraId="3EE96DD6"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884" w:history="1">
        <w:r w:rsidR="006E7BFB" w:rsidRPr="001B0047">
          <w:rPr>
            <w:rStyle w:val="Hyperlink"/>
            <w:noProof/>
          </w:rPr>
          <w:t>2.3. Atsauces</w:t>
        </w:r>
        <w:r w:rsidR="006E7BFB">
          <w:rPr>
            <w:noProof/>
            <w:webHidden/>
          </w:rPr>
          <w:tab/>
        </w:r>
        <w:r w:rsidR="006E7BFB">
          <w:rPr>
            <w:noProof/>
            <w:webHidden/>
          </w:rPr>
          <w:fldChar w:fldCharType="begin"/>
        </w:r>
        <w:r w:rsidR="006E7BFB">
          <w:rPr>
            <w:noProof/>
            <w:webHidden/>
          </w:rPr>
          <w:instrText xml:space="preserve"> PAGEREF _Toc476140884 \h </w:instrText>
        </w:r>
        <w:r w:rsidR="006E7BFB">
          <w:rPr>
            <w:noProof/>
            <w:webHidden/>
          </w:rPr>
        </w:r>
        <w:r w:rsidR="006E7BFB">
          <w:rPr>
            <w:noProof/>
            <w:webHidden/>
          </w:rPr>
          <w:fldChar w:fldCharType="separate"/>
        </w:r>
        <w:r w:rsidR="006E7BFB">
          <w:rPr>
            <w:noProof/>
            <w:webHidden/>
          </w:rPr>
          <w:t>14</w:t>
        </w:r>
        <w:r w:rsidR="006E7BFB">
          <w:rPr>
            <w:noProof/>
            <w:webHidden/>
          </w:rPr>
          <w:fldChar w:fldCharType="end"/>
        </w:r>
      </w:hyperlink>
    </w:p>
    <w:p w14:paraId="1C278B1A"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885" w:history="1">
        <w:r w:rsidR="006E7BFB" w:rsidRPr="001B0047">
          <w:rPr>
            <w:rStyle w:val="Hyperlink"/>
            <w:noProof/>
          </w:rPr>
          <w:t>2.4. Dokumenta pārskats</w:t>
        </w:r>
        <w:r w:rsidR="006E7BFB">
          <w:rPr>
            <w:noProof/>
            <w:webHidden/>
          </w:rPr>
          <w:tab/>
        </w:r>
        <w:r w:rsidR="006E7BFB">
          <w:rPr>
            <w:noProof/>
            <w:webHidden/>
          </w:rPr>
          <w:fldChar w:fldCharType="begin"/>
        </w:r>
        <w:r w:rsidR="006E7BFB">
          <w:rPr>
            <w:noProof/>
            <w:webHidden/>
          </w:rPr>
          <w:instrText xml:space="preserve"> PAGEREF _Toc476140885 \h </w:instrText>
        </w:r>
        <w:r w:rsidR="006E7BFB">
          <w:rPr>
            <w:noProof/>
            <w:webHidden/>
          </w:rPr>
        </w:r>
        <w:r w:rsidR="006E7BFB">
          <w:rPr>
            <w:noProof/>
            <w:webHidden/>
          </w:rPr>
          <w:fldChar w:fldCharType="separate"/>
        </w:r>
        <w:r w:rsidR="006E7BFB">
          <w:rPr>
            <w:noProof/>
            <w:webHidden/>
          </w:rPr>
          <w:t>15</w:t>
        </w:r>
        <w:r w:rsidR="006E7BFB">
          <w:rPr>
            <w:noProof/>
            <w:webHidden/>
          </w:rPr>
          <w:fldChar w:fldCharType="end"/>
        </w:r>
      </w:hyperlink>
    </w:p>
    <w:p w14:paraId="34102E8D" w14:textId="77777777" w:rsidR="006E7BFB" w:rsidRDefault="00C0786A">
      <w:pPr>
        <w:pStyle w:val="TOC1"/>
        <w:rPr>
          <w:rFonts w:asciiTheme="minorHAnsi" w:eastAsiaTheme="minorEastAsia" w:hAnsiTheme="minorHAnsi" w:cstheme="minorBidi"/>
          <w:b w:val="0"/>
          <w:bCs w:val="0"/>
          <w:caps w:val="0"/>
          <w:noProof/>
          <w:sz w:val="22"/>
          <w:szCs w:val="22"/>
          <w:lang w:val="en-US" w:eastAsia="en-US"/>
        </w:rPr>
      </w:pPr>
      <w:hyperlink w:anchor="_Toc476140886" w:history="1">
        <w:r w:rsidR="006E7BFB" w:rsidRPr="001B0047">
          <w:rPr>
            <w:rStyle w:val="Hyperlink"/>
            <w:noProof/>
          </w:rPr>
          <w:t>3. Dekompozīcijas apraksts</w:t>
        </w:r>
        <w:r w:rsidR="006E7BFB">
          <w:rPr>
            <w:noProof/>
            <w:webHidden/>
          </w:rPr>
          <w:tab/>
        </w:r>
        <w:r w:rsidR="006E7BFB">
          <w:rPr>
            <w:noProof/>
            <w:webHidden/>
          </w:rPr>
          <w:fldChar w:fldCharType="begin"/>
        </w:r>
        <w:r w:rsidR="006E7BFB">
          <w:rPr>
            <w:noProof/>
            <w:webHidden/>
          </w:rPr>
          <w:instrText xml:space="preserve"> PAGEREF _Toc476140886 \h </w:instrText>
        </w:r>
        <w:r w:rsidR="006E7BFB">
          <w:rPr>
            <w:noProof/>
            <w:webHidden/>
          </w:rPr>
        </w:r>
        <w:r w:rsidR="006E7BFB">
          <w:rPr>
            <w:noProof/>
            <w:webHidden/>
          </w:rPr>
          <w:fldChar w:fldCharType="separate"/>
        </w:r>
        <w:r w:rsidR="006E7BFB">
          <w:rPr>
            <w:noProof/>
            <w:webHidden/>
          </w:rPr>
          <w:t>16</w:t>
        </w:r>
        <w:r w:rsidR="006E7BFB">
          <w:rPr>
            <w:noProof/>
            <w:webHidden/>
          </w:rPr>
          <w:fldChar w:fldCharType="end"/>
        </w:r>
      </w:hyperlink>
    </w:p>
    <w:p w14:paraId="6BD6A359"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887" w:history="1">
        <w:r w:rsidR="006E7BFB" w:rsidRPr="001B0047">
          <w:rPr>
            <w:rStyle w:val="Hyperlink"/>
            <w:noProof/>
          </w:rPr>
          <w:t>3.1. Moduļu dekompozīcija</w:t>
        </w:r>
        <w:r w:rsidR="006E7BFB">
          <w:rPr>
            <w:noProof/>
            <w:webHidden/>
          </w:rPr>
          <w:tab/>
        </w:r>
        <w:r w:rsidR="006E7BFB">
          <w:rPr>
            <w:noProof/>
            <w:webHidden/>
          </w:rPr>
          <w:fldChar w:fldCharType="begin"/>
        </w:r>
        <w:r w:rsidR="006E7BFB">
          <w:rPr>
            <w:noProof/>
            <w:webHidden/>
          </w:rPr>
          <w:instrText xml:space="preserve"> PAGEREF _Toc476140887 \h </w:instrText>
        </w:r>
        <w:r w:rsidR="006E7BFB">
          <w:rPr>
            <w:noProof/>
            <w:webHidden/>
          </w:rPr>
        </w:r>
        <w:r w:rsidR="006E7BFB">
          <w:rPr>
            <w:noProof/>
            <w:webHidden/>
          </w:rPr>
          <w:fldChar w:fldCharType="separate"/>
        </w:r>
        <w:r w:rsidR="006E7BFB">
          <w:rPr>
            <w:noProof/>
            <w:webHidden/>
          </w:rPr>
          <w:t>16</w:t>
        </w:r>
        <w:r w:rsidR="006E7BFB">
          <w:rPr>
            <w:noProof/>
            <w:webHidden/>
          </w:rPr>
          <w:fldChar w:fldCharType="end"/>
        </w:r>
      </w:hyperlink>
    </w:p>
    <w:p w14:paraId="24457C27"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888" w:history="1">
        <w:r w:rsidR="006E7BFB" w:rsidRPr="001B0047">
          <w:rPr>
            <w:rStyle w:val="Hyperlink"/>
            <w:noProof/>
          </w:rPr>
          <w:t>3.2. Starpmoduļu atkarības</w:t>
        </w:r>
        <w:r w:rsidR="006E7BFB">
          <w:rPr>
            <w:noProof/>
            <w:webHidden/>
          </w:rPr>
          <w:tab/>
        </w:r>
        <w:r w:rsidR="006E7BFB">
          <w:rPr>
            <w:noProof/>
            <w:webHidden/>
          </w:rPr>
          <w:fldChar w:fldCharType="begin"/>
        </w:r>
        <w:r w:rsidR="006E7BFB">
          <w:rPr>
            <w:noProof/>
            <w:webHidden/>
          </w:rPr>
          <w:instrText xml:space="preserve"> PAGEREF _Toc476140888 \h </w:instrText>
        </w:r>
        <w:r w:rsidR="006E7BFB">
          <w:rPr>
            <w:noProof/>
            <w:webHidden/>
          </w:rPr>
        </w:r>
        <w:r w:rsidR="006E7BFB">
          <w:rPr>
            <w:noProof/>
            <w:webHidden/>
          </w:rPr>
          <w:fldChar w:fldCharType="separate"/>
        </w:r>
        <w:r w:rsidR="006E7BFB">
          <w:rPr>
            <w:noProof/>
            <w:webHidden/>
          </w:rPr>
          <w:t>16</w:t>
        </w:r>
        <w:r w:rsidR="006E7BFB">
          <w:rPr>
            <w:noProof/>
            <w:webHidden/>
          </w:rPr>
          <w:fldChar w:fldCharType="end"/>
        </w:r>
      </w:hyperlink>
    </w:p>
    <w:p w14:paraId="18B8B086" w14:textId="77777777" w:rsidR="006E7BFB" w:rsidRDefault="00C0786A">
      <w:pPr>
        <w:pStyle w:val="TOC1"/>
        <w:rPr>
          <w:rFonts w:asciiTheme="minorHAnsi" w:eastAsiaTheme="minorEastAsia" w:hAnsiTheme="minorHAnsi" w:cstheme="minorBidi"/>
          <w:b w:val="0"/>
          <w:bCs w:val="0"/>
          <w:caps w:val="0"/>
          <w:noProof/>
          <w:sz w:val="22"/>
          <w:szCs w:val="22"/>
          <w:lang w:val="en-US" w:eastAsia="en-US"/>
        </w:rPr>
      </w:pPr>
      <w:hyperlink w:anchor="_Toc476140889" w:history="1">
        <w:r w:rsidR="006E7BFB" w:rsidRPr="001B0047">
          <w:rPr>
            <w:rStyle w:val="Hyperlink"/>
            <w:noProof/>
          </w:rPr>
          <w:t>4. Detalizētais projektējums</w:t>
        </w:r>
        <w:r w:rsidR="006E7BFB">
          <w:rPr>
            <w:noProof/>
            <w:webHidden/>
          </w:rPr>
          <w:tab/>
        </w:r>
        <w:r w:rsidR="006E7BFB">
          <w:rPr>
            <w:noProof/>
            <w:webHidden/>
          </w:rPr>
          <w:fldChar w:fldCharType="begin"/>
        </w:r>
        <w:r w:rsidR="006E7BFB">
          <w:rPr>
            <w:noProof/>
            <w:webHidden/>
          </w:rPr>
          <w:instrText xml:space="preserve"> PAGEREF _Toc476140889 \h </w:instrText>
        </w:r>
        <w:r w:rsidR="006E7BFB">
          <w:rPr>
            <w:noProof/>
            <w:webHidden/>
          </w:rPr>
        </w:r>
        <w:r w:rsidR="006E7BFB">
          <w:rPr>
            <w:noProof/>
            <w:webHidden/>
          </w:rPr>
          <w:fldChar w:fldCharType="separate"/>
        </w:r>
        <w:r w:rsidR="006E7BFB">
          <w:rPr>
            <w:noProof/>
            <w:webHidden/>
          </w:rPr>
          <w:t>17</w:t>
        </w:r>
        <w:r w:rsidR="006E7BFB">
          <w:rPr>
            <w:noProof/>
            <w:webHidden/>
          </w:rPr>
          <w:fldChar w:fldCharType="end"/>
        </w:r>
      </w:hyperlink>
    </w:p>
    <w:p w14:paraId="0058BBAE"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890" w:history="1">
        <w:r w:rsidR="006E7BFB" w:rsidRPr="001B0047">
          <w:rPr>
            <w:rStyle w:val="Hyperlink"/>
            <w:noProof/>
          </w:rPr>
          <w:t>4.1. Datu modelis</w:t>
        </w:r>
        <w:r w:rsidR="006E7BFB">
          <w:rPr>
            <w:noProof/>
            <w:webHidden/>
          </w:rPr>
          <w:tab/>
        </w:r>
        <w:r w:rsidR="006E7BFB">
          <w:rPr>
            <w:noProof/>
            <w:webHidden/>
          </w:rPr>
          <w:fldChar w:fldCharType="begin"/>
        </w:r>
        <w:r w:rsidR="006E7BFB">
          <w:rPr>
            <w:noProof/>
            <w:webHidden/>
          </w:rPr>
          <w:instrText xml:space="preserve"> PAGEREF _Toc476140890 \h </w:instrText>
        </w:r>
        <w:r w:rsidR="006E7BFB">
          <w:rPr>
            <w:noProof/>
            <w:webHidden/>
          </w:rPr>
        </w:r>
        <w:r w:rsidR="006E7BFB">
          <w:rPr>
            <w:noProof/>
            <w:webHidden/>
          </w:rPr>
          <w:fldChar w:fldCharType="separate"/>
        </w:r>
        <w:r w:rsidR="006E7BFB">
          <w:rPr>
            <w:noProof/>
            <w:webHidden/>
          </w:rPr>
          <w:t>17</w:t>
        </w:r>
        <w:r w:rsidR="006E7BFB">
          <w:rPr>
            <w:noProof/>
            <w:webHidden/>
          </w:rPr>
          <w:fldChar w:fldCharType="end"/>
        </w:r>
      </w:hyperlink>
    </w:p>
    <w:p w14:paraId="6724C21F"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891" w:history="1">
        <w:r w:rsidR="006E7BFB" w:rsidRPr="001B0047">
          <w:rPr>
            <w:rStyle w:val="Hyperlink"/>
            <w:noProof/>
          </w:rPr>
          <w:t>4.2. Funkciju detalizēts projektējums</w:t>
        </w:r>
        <w:r w:rsidR="006E7BFB">
          <w:rPr>
            <w:noProof/>
            <w:webHidden/>
          </w:rPr>
          <w:tab/>
        </w:r>
        <w:r w:rsidR="006E7BFB">
          <w:rPr>
            <w:noProof/>
            <w:webHidden/>
          </w:rPr>
          <w:fldChar w:fldCharType="begin"/>
        </w:r>
        <w:r w:rsidR="006E7BFB">
          <w:rPr>
            <w:noProof/>
            <w:webHidden/>
          </w:rPr>
          <w:instrText xml:space="preserve"> PAGEREF _Toc476140891 \h </w:instrText>
        </w:r>
        <w:r w:rsidR="006E7BFB">
          <w:rPr>
            <w:noProof/>
            <w:webHidden/>
          </w:rPr>
        </w:r>
        <w:r w:rsidR="006E7BFB">
          <w:rPr>
            <w:noProof/>
            <w:webHidden/>
          </w:rPr>
          <w:fldChar w:fldCharType="separate"/>
        </w:r>
        <w:r w:rsidR="006E7BFB">
          <w:rPr>
            <w:noProof/>
            <w:webHidden/>
          </w:rPr>
          <w:t>24</w:t>
        </w:r>
        <w:r w:rsidR="006E7BFB">
          <w:rPr>
            <w:noProof/>
            <w:webHidden/>
          </w:rPr>
          <w:fldChar w:fldCharType="end"/>
        </w:r>
      </w:hyperlink>
    </w:p>
    <w:p w14:paraId="08381D25"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892" w:history="1">
        <w:r w:rsidR="006E7BFB" w:rsidRPr="001B0047">
          <w:rPr>
            <w:rStyle w:val="Hyperlink"/>
            <w:noProof/>
          </w:rPr>
          <w:t>4.2.1 Funkciju detalizētais projektējums – publiski pieejamas funkcijas</w:t>
        </w:r>
        <w:r w:rsidR="006E7BFB">
          <w:rPr>
            <w:noProof/>
            <w:webHidden/>
          </w:rPr>
          <w:tab/>
        </w:r>
        <w:r w:rsidR="006E7BFB">
          <w:rPr>
            <w:noProof/>
            <w:webHidden/>
          </w:rPr>
          <w:fldChar w:fldCharType="begin"/>
        </w:r>
        <w:r w:rsidR="006E7BFB">
          <w:rPr>
            <w:noProof/>
            <w:webHidden/>
          </w:rPr>
          <w:instrText xml:space="preserve"> PAGEREF _Toc476140892 \h </w:instrText>
        </w:r>
        <w:r w:rsidR="006E7BFB">
          <w:rPr>
            <w:noProof/>
            <w:webHidden/>
          </w:rPr>
        </w:r>
        <w:r w:rsidR="006E7BFB">
          <w:rPr>
            <w:noProof/>
            <w:webHidden/>
          </w:rPr>
          <w:fldChar w:fldCharType="separate"/>
        </w:r>
        <w:r w:rsidR="006E7BFB">
          <w:rPr>
            <w:noProof/>
            <w:webHidden/>
          </w:rPr>
          <w:t>24</w:t>
        </w:r>
        <w:r w:rsidR="006E7BFB">
          <w:rPr>
            <w:noProof/>
            <w:webHidden/>
          </w:rPr>
          <w:fldChar w:fldCharType="end"/>
        </w:r>
      </w:hyperlink>
    </w:p>
    <w:p w14:paraId="6BC2DC4C"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893" w:history="1">
        <w:r w:rsidR="006E7BFB" w:rsidRPr="001B0047">
          <w:rPr>
            <w:rStyle w:val="Hyperlink"/>
            <w:noProof/>
          </w:rPr>
          <w:t>4.2.2 Funkciju detalizētais projektējums – privātas funkcijas</w:t>
        </w:r>
        <w:r w:rsidR="006E7BFB">
          <w:rPr>
            <w:noProof/>
            <w:webHidden/>
          </w:rPr>
          <w:tab/>
        </w:r>
        <w:r w:rsidR="006E7BFB">
          <w:rPr>
            <w:noProof/>
            <w:webHidden/>
          </w:rPr>
          <w:fldChar w:fldCharType="begin"/>
        </w:r>
        <w:r w:rsidR="006E7BFB">
          <w:rPr>
            <w:noProof/>
            <w:webHidden/>
          </w:rPr>
          <w:instrText xml:space="preserve"> PAGEREF _Toc476140893 \h </w:instrText>
        </w:r>
        <w:r w:rsidR="006E7BFB">
          <w:rPr>
            <w:noProof/>
            <w:webHidden/>
          </w:rPr>
        </w:r>
        <w:r w:rsidR="006E7BFB">
          <w:rPr>
            <w:noProof/>
            <w:webHidden/>
          </w:rPr>
          <w:fldChar w:fldCharType="separate"/>
        </w:r>
        <w:r w:rsidR="006E7BFB">
          <w:rPr>
            <w:noProof/>
            <w:webHidden/>
          </w:rPr>
          <w:t>50</w:t>
        </w:r>
        <w:r w:rsidR="006E7BFB">
          <w:rPr>
            <w:noProof/>
            <w:webHidden/>
          </w:rPr>
          <w:fldChar w:fldCharType="end"/>
        </w:r>
      </w:hyperlink>
    </w:p>
    <w:p w14:paraId="2D8A30DE"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894" w:history="1">
        <w:r w:rsidR="006E7BFB" w:rsidRPr="001B0047">
          <w:rPr>
            <w:rStyle w:val="Hyperlink"/>
            <w:noProof/>
          </w:rPr>
          <w:t>4.2.3 Funkciju detalizētais projektējums – datubāzes procedūras</w:t>
        </w:r>
        <w:r w:rsidR="006E7BFB">
          <w:rPr>
            <w:noProof/>
            <w:webHidden/>
          </w:rPr>
          <w:tab/>
        </w:r>
        <w:r w:rsidR="006E7BFB">
          <w:rPr>
            <w:noProof/>
            <w:webHidden/>
          </w:rPr>
          <w:fldChar w:fldCharType="begin"/>
        </w:r>
        <w:r w:rsidR="006E7BFB">
          <w:rPr>
            <w:noProof/>
            <w:webHidden/>
          </w:rPr>
          <w:instrText xml:space="preserve"> PAGEREF _Toc476140894 \h </w:instrText>
        </w:r>
        <w:r w:rsidR="006E7BFB">
          <w:rPr>
            <w:noProof/>
            <w:webHidden/>
          </w:rPr>
        </w:r>
        <w:r w:rsidR="006E7BFB">
          <w:rPr>
            <w:noProof/>
            <w:webHidden/>
          </w:rPr>
          <w:fldChar w:fldCharType="separate"/>
        </w:r>
        <w:r w:rsidR="006E7BFB">
          <w:rPr>
            <w:noProof/>
            <w:webHidden/>
          </w:rPr>
          <w:t>53</w:t>
        </w:r>
        <w:r w:rsidR="006E7BFB">
          <w:rPr>
            <w:noProof/>
            <w:webHidden/>
          </w:rPr>
          <w:fldChar w:fldCharType="end"/>
        </w:r>
      </w:hyperlink>
    </w:p>
    <w:p w14:paraId="298185CC"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895" w:history="1">
        <w:r w:rsidR="006E7BFB" w:rsidRPr="001B0047">
          <w:rPr>
            <w:rStyle w:val="Hyperlink"/>
            <w:noProof/>
          </w:rPr>
          <w:t>4.2.4 Nepieciešamās atbalsta funkcijas</w:t>
        </w:r>
        <w:r w:rsidR="006E7BFB">
          <w:rPr>
            <w:noProof/>
            <w:webHidden/>
          </w:rPr>
          <w:tab/>
        </w:r>
        <w:r w:rsidR="006E7BFB">
          <w:rPr>
            <w:noProof/>
            <w:webHidden/>
          </w:rPr>
          <w:fldChar w:fldCharType="begin"/>
        </w:r>
        <w:r w:rsidR="006E7BFB">
          <w:rPr>
            <w:noProof/>
            <w:webHidden/>
          </w:rPr>
          <w:instrText xml:space="preserve"> PAGEREF _Toc476140895 \h </w:instrText>
        </w:r>
        <w:r w:rsidR="006E7BFB">
          <w:rPr>
            <w:noProof/>
            <w:webHidden/>
          </w:rPr>
        </w:r>
        <w:r w:rsidR="006E7BFB">
          <w:rPr>
            <w:noProof/>
            <w:webHidden/>
          </w:rPr>
          <w:fldChar w:fldCharType="separate"/>
        </w:r>
        <w:r w:rsidR="006E7BFB">
          <w:rPr>
            <w:noProof/>
            <w:webHidden/>
          </w:rPr>
          <w:t>73</w:t>
        </w:r>
        <w:r w:rsidR="006E7BFB">
          <w:rPr>
            <w:noProof/>
            <w:webHidden/>
          </w:rPr>
          <w:fldChar w:fldCharType="end"/>
        </w:r>
      </w:hyperlink>
    </w:p>
    <w:p w14:paraId="68F6B215"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896" w:history="1">
        <w:r w:rsidR="006E7BFB" w:rsidRPr="001B0047">
          <w:rPr>
            <w:rStyle w:val="Hyperlink"/>
            <w:noProof/>
          </w:rPr>
          <w:t>4.3. Datu struktūru detalizētais projektējums</w:t>
        </w:r>
        <w:r w:rsidR="006E7BFB">
          <w:rPr>
            <w:noProof/>
            <w:webHidden/>
          </w:rPr>
          <w:tab/>
        </w:r>
        <w:r w:rsidR="006E7BFB">
          <w:rPr>
            <w:noProof/>
            <w:webHidden/>
          </w:rPr>
          <w:fldChar w:fldCharType="begin"/>
        </w:r>
        <w:r w:rsidR="006E7BFB">
          <w:rPr>
            <w:noProof/>
            <w:webHidden/>
          </w:rPr>
          <w:instrText xml:space="preserve"> PAGEREF _Toc476140896 \h </w:instrText>
        </w:r>
        <w:r w:rsidR="006E7BFB">
          <w:rPr>
            <w:noProof/>
            <w:webHidden/>
          </w:rPr>
        </w:r>
        <w:r w:rsidR="006E7BFB">
          <w:rPr>
            <w:noProof/>
            <w:webHidden/>
          </w:rPr>
          <w:fldChar w:fldCharType="separate"/>
        </w:r>
        <w:r w:rsidR="006E7BFB">
          <w:rPr>
            <w:noProof/>
            <w:webHidden/>
          </w:rPr>
          <w:t>75</w:t>
        </w:r>
        <w:r w:rsidR="006E7BFB">
          <w:rPr>
            <w:noProof/>
            <w:webHidden/>
          </w:rPr>
          <w:fldChar w:fldCharType="end"/>
        </w:r>
      </w:hyperlink>
    </w:p>
    <w:p w14:paraId="5B1ABAB3"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897" w:history="1">
        <w:r w:rsidR="006E7BFB" w:rsidRPr="001B0047">
          <w:rPr>
            <w:rStyle w:val="Hyperlink"/>
            <w:noProof/>
          </w:rPr>
          <w:t>4.3.1 Datu tips PNIS.DNL.DS.01.CertificateCreateData</w:t>
        </w:r>
        <w:r w:rsidR="006E7BFB">
          <w:rPr>
            <w:noProof/>
            <w:webHidden/>
          </w:rPr>
          <w:tab/>
        </w:r>
        <w:r w:rsidR="006E7BFB">
          <w:rPr>
            <w:noProof/>
            <w:webHidden/>
          </w:rPr>
          <w:fldChar w:fldCharType="begin"/>
        </w:r>
        <w:r w:rsidR="006E7BFB">
          <w:rPr>
            <w:noProof/>
            <w:webHidden/>
          </w:rPr>
          <w:instrText xml:space="preserve"> PAGEREF _Toc476140897 \h </w:instrText>
        </w:r>
        <w:r w:rsidR="006E7BFB">
          <w:rPr>
            <w:noProof/>
            <w:webHidden/>
          </w:rPr>
        </w:r>
        <w:r w:rsidR="006E7BFB">
          <w:rPr>
            <w:noProof/>
            <w:webHidden/>
          </w:rPr>
          <w:fldChar w:fldCharType="separate"/>
        </w:r>
        <w:r w:rsidR="006E7BFB">
          <w:rPr>
            <w:noProof/>
            <w:webHidden/>
          </w:rPr>
          <w:t>75</w:t>
        </w:r>
        <w:r w:rsidR="006E7BFB">
          <w:rPr>
            <w:noProof/>
            <w:webHidden/>
          </w:rPr>
          <w:fldChar w:fldCharType="end"/>
        </w:r>
      </w:hyperlink>
    </w:p>
    <w:p w14:paraId="2B795486"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898" w:history="1">
        <w:r w:rsidR="006E7BFB" w:rsidRPr="001B0047">
          <w:rPr>
            <w:rStyle w:val="Hyperlink"/>
            <w:noProof/>
          </w:rPr>
          <w:t>4.3.2 Datu tips PNIS.DNL.DS.02.CertificateId</w:t>
        </w:r>
        <w:r w:rsidR="006E7BFB">
          <w:rPr>
            <w:noProof/>
            <w:webHidden/>
          </w:rPr>
          <w:tab/>
        </w:r>
        <w:r w:rsidR="006E7BFB">
          <w:rPr>
            <w:noProof/>
            <w:webHidden/>
          </w:rPr>
          <w:fldChar w:fldCharType="begin"/>
        </w:r>
        <w:r w:rsidR="006E7BFB">
          <w:rPr>
            <w:noProof/>
            <w:webHidden/>
          </w:rPr>
          <w:instrText xml:space="preserve"> PAGEREF _Toc476140898 \h </w:instrText>
        </w:r>
        <w:r w:rsidR="006E7BFB">
          <w:rPr>
            <w:noProof/>
            <w:webHidden/>
          </w:rPr>
        </w:r>
        <w:r w:rsidR="006E7BFB">
          <w:rPr>
            <w:noProof/>
            <w:webHidden/>
          </w:rPr>
          <w:fldChar w:fldCharType="separate"/>
        </w:r>
        <w:r w:rsidR="006E7BFB">
          <w:rPr>
            <w:noProof/>
            <w:webHidden/>
          </w:rPr>
          <w:t>80</w:t>
        </w:r>
        <w:r w:rsidR="006E7BFB">
          <w:rPr>
            <w:noProof/>
            <w:webHidden/>
          </w:rPr>
          <w:fldChar w:fldCharType="end"/>
        </w:r>
      </w:hyperlink>
    </w:p>
    <w:p w14:paraId="68AC56F1"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899" w:history="1">
        <w:r w:rsidR="006E7BFB" w:rsidRPr="001B0047">
          <w:rPr>
            <w:rStyle w:val="Hyperlink"/>
            <w:noProof/>
          </w:rPr>
          <w:t>4.3.3 Datu tips PNIS.DNL.DS.03.CertificateSearchCriteria</w:t>
        </w:r>
        <w:r w:rsidR="006E7BFB">
          <w:rPr>
            <w:noProof/>
            <w:webHidden/>
          </w:rPr>
          <w:tab/>
        </w:r>
        <w:r w:rsidR="006E7BFB">
          <w:rPr>
            <w:noProof/>
            <w:webHidden/>
          </w:rPr>
          <w:fldChar w:fldCharType="begin"/>
        </w:r>
        <w:r w:rsidR="006E7BFB">
          <w:rPr>
            <w:noProof/>
            <w:webHidden/>
          </w:rPr>
          <w:instrText xml:space="preserve"> PAGEREF _Toc476140899 \h </w:instrText>
        </w:r>
        <w:r w:rsidR="006E7BFB">
          <w:rPr>
            <w:noProof/>
            <w:webHidden/>
          </w:rPr>
        </w:r>
        <w:r w:rsidR="006E7BFB">
          <w:rPr>
            <w:noProof/>
            <w:webHidden/>
          </w:rPr>
          <w:fldChar w:fldCharType="separate"/>
        </w:r>
        <w:r w:rsidR="006E7BFB">
          <w:rPr>
            <w:noProof/>
            <w:webHidden/>
          </w:rPr>
          <w:t>81</w:t>
        </w:r>
        <w:r w:rsidR="006E7BFB">
          <w:rPr>
            <w:noProof/>
            <w:webHidden/>
          </w:rPr>
          <w:fldChar w:fldCharType="end"/>
        </w:r>
      </w:hyperlink>
    </w:p>
    <w:p w14:paraId="36905995"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0" w:history="1">
        <w:r w:rsidR="006E7BFB" w:rsidRPr="001B0047">
          <w:rPr>
            <w:rStyle w:val="Hyperlink"/>
            <w:noProof/>
          </w:rPr>
          <w:t>4.3.4 Datu tips PNIS.DNL.DS.04.CertificateList</w:t>
        </w:r>
        <w:r w:rsidR="006E7BFB">
          <w:rPr>
            <w:noProof/>
            <w:webHidden/>
          </w:rPr>
          <w:tab/>
        </w:r>
        <w:r w:rsidR="006E7BFB">
          <w:rPr>
            <w:noProof/>
            <w:webHidden/>
          </w:rPr>
          <w:fldChar w:fldCharType="begin"/>
        </w:r>
        <w:r w:rsidR="006E7BFB">
          <w:rPr>
            <w:noProof/>
            <w:webHidden/>
          </w:rPr>
          <w:instrText xml:space="preserve"> PAGEREF _Toc476140900 \h </w:instrText>
        </w:r>
        <w:r w:rsidR="006E7BFB">
          <w:rPr>
            <w:noProof/>
            <w:webHidden/>
          </w:rPr>
        </w:r>
        <w:r w:rsidR="006E7BFB">
          <w:rPr>
            <w:noProof/>
            <w:webHidden/>
          </w:rPr>
          <w:fldChar w:fldCharType="separate"/>
        </w:r>
        <w:r w:rsidR="006E7BFB">
          <w:rPr>
            <w:noProof/>
            <w:webHidden/>
          </w:rPr>
          <w:t>84</w:t>
        </w:r>
        <w:r w:rsidR="006E7BFB">
          <w:rPr>
            <w:noProof/>
            <w:webHidden/>
          </w:rPr>
          <w:fldChar w:fldCharType="end"/>
        </w:r>
      </w:hyperlink>
    </w:p>
    <w:p w14:paraId="5AC97089"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1" w:history="1">
        <w:r w:rsidR="006E7BFB" w:rsidRPr="001B0047">
          <w:rPr>
            <w:rStyle w:val="Hyperlink"/>
            <w:noProof/>
          </w:rPr>
          <w:t>4.3.5 Datu tips PNIS.DNL.DS.05.CertificateAccessCode</w:t>
        </w:r>
        <w:r w:rsidR="006E7BFB">
          <w:rPr>
            <w:noProof/>
            <w:webHidden/>
          </w:rPr>
          <w:tab/>
        </w:r>
        <w:r w:rsidR="006E7BFB">
          <w:rPr>
            <w:noProof/>
            <w:webHidden/>
          </w:rPr>
          <w:fldChar w:fldCharType="begin"/>
        </w:r>
        <w:r w:rsidR="006E7BFB">
          <w:rPr>
            <w:noProof/>
            <w:webHidden/>
          </w:rPr>
          <w:instrText xml:space="preserve"> PAGEREF _Toc476140901 \h </w:instrText>
        </w:r>
        <w:r w:rsidR="006E7BFB">
          <w:rPr>
            <w:noProof/>
            <w:webHidden/>
          </w:rPr>
        </w:r>
        <w:r w:rsidR="006E7BFB">
          <w:rPr>
            <w:noProof/>
            <w:webHidden/>
          </w:rPr>
          <w:fldChar w:fldCharType="separate"/>
        </w:r>
        <w:r w:rsidR="006E7BFB">
          <w:rPr>
            <w:noProof/>
            <w:webHidden/>
          </w:rPr>
          <w:t>86</w:t>
        </w:r>
        <w:r w:rsidR="006E7BFB">
          <w:rPr>
            <w:noProof/>
            <w:webHidden/>
          </w:rPr>
          <w:fldChar w:fldCharType="end"/>
        </w:r>
      </w:hyperlink>
    </w:p>
    <w:p w14:paraId="7CEF1594"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2" w:history="1">
        <w:r w:rsidR="006E7BFB" w:rsidRPr="001B0047">
          <w:rPr>
            <w:rStyle w:val="Hyperlink"/>
            <w:noProof/>
          </w:rPr>
          <w:t>4.3.6 Datu tips PNIS.DNL.DS.06.CertificateInformationForEmployer</w:t>
        </w:r>
        <w:r w:rsidR="006E7BFB">
          <w:rPr>
            <w:noProof/>
            <w:webHidden/>
          </w:rPr>
          <w:tab/>
        </w:r>
        <w:r w:rsidR="006E7BFB">
          <w:rPr>
            <w:noProof/>
            <w:webHidden/>
          </w:rPr>
          <w:fldChar w:fldCharType="begin"/>
        </w:r>
        <w:r w:rsidR="006E7BFB">
          <w:rPr>
            <w:noProof/>
            <w:webHidden/>
          </w:rPr>
          <w:instrText xml:space="preserve"> PAGEREF _Toc476140902 \h </w:instrText>
        </w:r>
        <w:r w:rsidR="006E7BFB">
          <w:rPr>
            <w:noProof/>
            <w:webHidden/>
          </w:rPr>
        </w:r>
        <w:r w:rsidR="006E7BFB">
          <w:rPr>
            <w:noProof/>
            <w:webHidden/>
          </w:rPr>
          <w:fldChar w:fldCharType="separate"/>
        </w:r>
        <w:r w:rsidR="006E7BFB">
          <w:rPr>
            <w:noProof/>
            <w:webHidden/>
          </w:rPr>
          <w:t>89</w:t>
        </w:r>
        <w:r w:rsidR="006E7BFB">
          <w:rPr>
            <w:noProof/>
            <w:webHidden/>
          </w:rPr>
          <w:fldChar w:fldCharType="end"/>
        </w:r>
      </w:hyperlink>
    </w:p>
    <w:p w14:paraId="7B1BB87C"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3" w:history="1">
        <w:r w:rsidR="006E7BFB" w:rsidRPr="001B0047">
          <w:rPr>
            <w:rStyle w:val="Hyperlink"/>
            <w:noProof/>
          </w:rPr>
          <w:t>4.3.7 Datu tips PNIS.DNL.DS.07.CertificateFileRequest</w:t>
        </w:r>
        <w:r w:rsidR="006E7BFB">
          <w:rPr>
            <w:noProof/>
            <w:webHidden/>
          </w:rPr>
          <w:tab/>
        </w:r>
        <w:r w:rsidR="006E7BFB">
          <w:rPr>
            <w:noProof/>
            <w:webHidden/>
          </w:rPr>
          <w:fldChar w:fldCharType="begin"/>
        </w:r>
        <w:r w:rsidR="006E7BFB">
          <w:rPr>
            <w:noProof/>
            <w:webHidden/>
          </w:rPr>
          <w:instrText xml:space="preserve"> PAGEREF _Toc476140903 \h </w:instrText>
        </w:r>
        <w:r w:rsidR="006E7BFB">
          <w:rPr>
            <w:noProof/>
            <w:webHidden/>
          </w:rPr>
        </w:r>
        <w:r w:rsidR="006E7BFB">
          <w:rPr>
            <w:noProof/>
            <w:webHidden/>
          </w:rPr>
          <w:fldChar w:fldCharType="separate"/>
        </w:r>
        <w:r w:rsidR="006E7BFB">
          <w:rPr>
            <w:noProof/>
            <w:webHidden/>
          </w:rPr>
          <w:t>91</w:t>
        </w:r>
        <w:r w:rsidR="006E7BFB">
          <w:rPr>
            <w:noProof/>
            <w:webHidden/>
          </w:rPr>
          <w:fldChar w:fldCharType="end"/>
        </w:r>
      </w:hyperlink>
    </w:p>
    <w:p w14:paraId="718178A3"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4" w:history="1">
        <w:r w:rsidR="006E7BFB" w:rsidRPr="001B0047">
          <w:rPr>
            <w:rStyle w:val="Hyperlink"/>
            <w:noProof/>
          </w:rPr>
          <w:t>4.3.8 Datu tips PNIS.DNL.DS.08.CertificateFile</w:t>
        </w:r>
        <w:r w:rsidR="006E7BFB">
          <w:rPr>
            <w:noProof/>
            <w:webHidden/>
          </w:rPr>
          <w:tab/>
        </w:r>
        <w:r w:rsidR="006E7BFB">
          <w:rPr>
            <w:noProof/>
            <w:webHidden/>
          </w:rPr>
          <w:fldChar w:fldCharType="begin"/>
        </w:r>
        <w:r w:rsidR="006E7BFB">
          <w:rPr>
            <w:noProof/>
            <w:webHidden/>
          </w:rPr>
          <w:instrText xml:space="preserve"> PAGEREF _Toc476140904 \h </w:instrText>
        </w:r>
        <w:r w:rsidR="006E7BFB">
          <w:rPr>
            <w:noProof/>
            <w:webHidden/>
          </w:rPr>
        </w:r>
        <w:r w:rsidR="006E7BFB">
          <w:rPr>
            <w:noProof/>
            <w:webHidden/>
          </w:rPr>
          <w:fldChar w:fldCharType="separate"/>
        </w:r>
        <w:r w:rsidR="006E7BFB">
          <w:rPr>
            <w:noProof/>
            <w:webHidden/>
          </w:rPr>
          <w:t>94</w:t>
        </w:r>
        <w:r w:rsidR="006E7BFB">
          <w:rPr>
            <w:noProof/>
            <w:webHidden/>
          </w:rPr>
          <w:fldChar w:fldCharType="end"/>
        </w:r>
      </w:hyperlink>
    </w:p>
    <w:p w14:paraId="0EFDEE58"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5" w:history="1">
        <w:r w:rsidR="006E7BFB" w:rsidRPr="001B0047">
          <w:rPr>
            <w:rStyle w:val="Hyperlink"/>
            <w:noProof/>
          </w:rPr>
          <w:t>4.3.9 Datu tips PNIS.DNL.DS.09.VsaaRequest</w:t>
        </w:r>
        <w:r w:rsidR="006E7BFB">
          <w:rPr>
            <w:noProof/>
            <w:webHidden/>
          </w:rPr>
          <w:tab/>
        </w:r>
        <w:r w:rsidR="006E7BFB">
          <w:rPr>
            <w:noProof/>
            <w:webHidden/>
          </w:rPr>
          <w:fldChar w:fldCharType="begin"/>
        </w:r>
        <w:r w:rsidR="006E7BFB">
          <w:rPr>
            <w:noProof/>
            <w:webHidden/>
          </w:rPr>
          <w:instrText xml:space="preserve"> PAGEREF _Toc476140905 \h </w:instrText>
        </w:r>
        <w:r w:rsidR="006E7BFB">
          <w:rPr>
            <w:noProof/>
            <w:webHidden/>
          </w:rPr>
        </w:r>
        <w:r w:rsidR="006E7BFB">
          <w:rPr>
            <w:noProof/>
            <w:webHidden/>
          </w:rPr>
          <w:fldChar w:fldCharType="separate"/>
        </w:r>
        <w:r w:rsidR="006E7BFB">
          <w:rPr>
            <w:noProof/>
            <w:webHidden/>
          </w:rPr>
          <w:t>95</w:t>
        </w:r>
        <w:r w:rsidR="006E7BFB">
          <w:rPr>
            <w:noProof/>
            <w:webHidden/>
          </w:rPr>
          <w:fldChar w:fldCharType="end"/>
        </w:r>
      </w:hyperlink>
    </w:p>
    <w:p w14:paraId="3EAD5373"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6" w:history="1">
        <w:r w:rsidR="006E7BFB" w:rsidRPr="001B0047">
          <w:rPr>
            <w:rStyle w:val="Hyperlink"/>
            <w:noProof/>
          </w:rPr>
          <w:t>4.3.10 Datu tips VsaaCertificateRequest</w:t>
        </w:r>
        <w:r w:rsidR="006E7BFB">
          <w:rPr>
            <w:noProof/>
            <w:webHidden/>
          </w:rPr>
          <w:tab/>
        </w:r>
        <w:r w:rsidR="006E7BFB">
          <w:rPr>
            <w:noProof/>
            <w:webHidden/>
          </w:rPr>
          <w:fldChar w:fldCharType="begin"/>
        </w:r>
        <w:r w:rsidR="006E7BFB">
          <w:rPr>
            <w:noProof/>
            <w:webHidden/>
          </w:rPr>
          <w:instrText xml:space="preserve"> PAGEREF _Toc476140906 \h </w:instrText>
        </w:r>
        <w:r w:rsidR="006E7BFB">
          <w:rPr>
            <w:noProof/>
            <w:webHidden/>
          </w:rPr>
        </w:r>
        <w:r w:rsidR="006E7BFB">
          <w:rPr>
            <w:noProof/>
            <w:webHidden/>
          </w:rPr>
          <w:fldChar w:fldCharType="separate"/>
        </w:r>
        <w:r w:rsidR="006E7BFB">
          <w:rPr>
            <w:noProof/>
            <w:webHidden/>
          </w:rPr>
          <w:t>95</w:t>
        </w:r>
        <w:r w:rsidR="006E7BFB">
          <w:rPr>
            <w:noProof/>
            <w:webHidden/>
          </w:rPr>
          <w:fldChar w:fldCharType="end"/>
        </w:r>
      </w:hyperlink>
    </w:p>
    <w:p w14:paraId="1A67466F"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7" w:history="1">
        <w:r w:rsidR="006E7BFB" w:rsidRPr="001B0047">
          <w:rPr>
            <w:rStyle w:val="Hyperlink"/>
            <w:noProof/>
          </w:rPr>
          <w:t>4.3.11 Datu tips PNIS.DNL.DS.10.VSAAResponseByNumber</w:t>
        </w:r>
        <w:r w:rsidR="006E7BFB">
          <w:rPr>
            <w:noProof/>
            <w:webHidden/>
          </w:rPr>
          <w:tab/>
        </w:r>
        <w:r w:rsidR="006E7BFB">
          <w:rPr>
            <w:noProof/>
            <w:webHidden/>
          </w:rPr>
          <w:fldChar w:fldCharType="begin"/>
        </w:r>
        <w:r w:rsidR="006E7BFB">
          <w:rPr>
            <w:noProof/>
            <w:webHidden/>
          </w:rPr>
          <w:instrText xml:space="preserve"> PAGEREF _Toc476140907 \h </w:instrText>
        </w:r>
        <w:r w:rsidR="006E7BFB">
          <w:rPr>
            <w:noProof/>
            <w:webHidden/>
          </w:rPr>
        </w:r>
        <w:r w:rsidR="006E7BFB">
          <w:rPr>
            <w:noProof/>
            <w:webHidden/>
          </w:rPr>
          <w:fldChar w:fldCharType="separate"/>
        </w:r>
        <w:r w:rsidR="006E7BFB">
          <w:rPr>
            <w:noProof/>
            <w:webHidden/>
          </w:rPr>
          <w:t>98</w:t>
        </w:r>
        <w:r w:rsidR="006E7BFB">
          <w:rPr>
            <w:noProof/>
            <w:webHidden/>
          </w:rPr>
          <w:fldChar w:fldCharType="end"/>
        </w:r>
      </w:hyperlink>
    </w:p>
    <w:p w14:paraId="0705DA22"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8" w:history="1">
        <w:r w:rsidR="006E7BFB" w:rsidRPr="001B0047">
          <w:rPr>
            <w:rStyle w:val="Hyperlink"/>
            <w:noProof/>
          </w:rPr>
          <w:t>4.3.12 Datu tips PNIS.DNL.DS.11.CertificateData</w:t>
        </w:r>
        <w:r w:rsidR="006E7BFB">
          <w:rPr>
            <w:noProof/>
            <w:webHidden/>
          </w:rPr>
          <w:tab/>
        </w:r>
        <w:r w:rsidR="006E7BFB">
          <w:rPr>
            <w:noProof/>
            <w:webHidden/>
          </w:rPr>
          <w:fldChar w:fldCharType="begin"/>
        </w:r>
        <w:r w:rsidR="006E7BFB">
          <w:rPr>
            <w:noProof/>
            <w:webHidden/>
          </w:rPr>
          <w:instrText xml:space="preserve"> PAGEREF _Toc476140908 \h </w:instrText>
        </w:r>
        <w:r w:rsidR="006E7BFB">
          <w:rPr>
            <w:noProof/>
            <w:webHidden/>
          </w:rPr>
        </w:r>
        <w:r w:rsidR="006E7BFB">
          <w:rPr>
            <w:noProof/>
            <w:webHidden/>
          </w:rPr>
          <w:fldChar w:fldCharType="separate"/>
        </w:r>
        <w:r w:rsidR="006E7BFB">
          <w:rPr>
            <w:noProof/>
            <w:webHidden/>
          </w:rPr>
          <w:t>102</w:t>
        </w:r>
        <w:r w:rsidR="006E7BFB">
          <w:rPr>
            <w:noProof/>
            <w:webHidden/>
          </w:rPr>
          <w:fldChar w:fldCharType="end"/>
        </w:r>
      </w:hyperlink>
    </w:p>
    <w:p w14:paraId="068DFA9C"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09" w:history="1">
        <w:r w:rsidR="006E7BFB" w:rsidRPr="001B0047">
          <w:rPr>
            <w:rStyle w:val="Hyperlink"/>
            <w:noProof/>
          </w:rPr>
          <w:t>4.3.13 Datu tips PNIS.DNL.DS.12.CertificateEditData</w:t>
        </w:r>
        <w:r w:rsidR="006E7BFB">
          <w:rPr>
            <w:noProof/>
            <w:webHidden/>
          </w:rPr>
          <w:tab/>
        </w:r>
        <w:r w:rsidR="006E7BFB">
          <w:rPr>
            <w:noProof/>
            <w:webHidden/>
          </w:rPr>
          <w:fldChar w:fldCharType="begin"/>
        </w:r>
        <w:r w:rsidR="006E7BFB">
          <w:rPr>
            <w:noProof/>
            <w:webHidden/>
          </w:rPr>
          <w:instrText xml:space="preserve"> PAGEREF _Toc476140909 \h </w:instrText>
        </w:r>
        <w:r w:rsidR="006E7BFB">
          <w:rPr>
            <w:noProof/>
            <w:webHidden/>
          </w:rPr>
        </w:r>
        <w:r w:rsidR="006E7BFB">
          <w:rPr>
            <w:noProof/>
            <w:webHidden/>
          </w:rPr>
          <w:fldChar w:fldCharType="separate"/>
        </w:r>
        <w:r w:rsidR="006E7BFB">
          <w:rPr>
            <w:noProof/>
            <w:webHidden/>
          </w:rPr>
          <w:t>107</w:t>
        </w:r>
        <w:r w:rsidR="006E7BFB">
          <w:rPr>
            <w:noProof/>
            <w:webHidden/>
          </w:rPr>
          <w:fldChar w:fldCharType="end"/>
        </w:r>
      </w:hyperlink>
    </w:p>
    <w:p w14:paraId="0FD3E540"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0" w:history="1">
        <w:r w:rsidR="006E7BFB" w:rsidRPr="001B0047">
          <w:rPr>
            <w:rStyle w:val="Hyperlink"/>
            <w:noProof/>
          </w:rPr>
          <w:t>4.3.14 Datu tips PNIS.DNL.DS.13.CertificateCancelData</w:t>
        </w:r>
        <w:r w:rsidR="006E7BFB">
          <w:rPr>
            <w:noProof/>
            <w:webHidden/>
          </w:rPr>
          <w:tab/>
        </w:r>
        <w:r w:rsidR="006E7BFB">
          <w:rPr>
            <w:noProof/>
            <w:webHidden/>
          </w:rPr>
          <w:fldChar w:fldCharType="begin"/>
        </w:r>
        <w:r w:rsidR="006E7BFB">
          <w:rPr>
            <w:noProof/>
            <w:webHidden/>
          </w:rPr>
          <w:instrText xml:space="preserve"> PAGEREF _Toc476140910 \h </w:instrText>
        </w:r>
        <w:r w:rsidR="006E7BFB">
          <w:rPr>
            <w:noProof/>
            <w:webHidden/>
          </w:rPr>
        </w:r>
        <w:r w:rsidR="006E7BFB">
          <w:rPr>
            <w:noProof/>
            <w:webHidden/>
          </w:rPr>
          <w:fldChar w:fldCharType="separate"/>
        </w:r>
        <w:r w:rsidR="006E7BFB">
          <w:rPr>
            <w:noProof/>
            <w:webHidden/>
          </w:rPr>
          <w:t>108</w:t>
        </w:r>
        <w:r w:rsidR="006E7BFB">
          <w:rPr>
            <w:noProof/>
            <w:webHidden/>
          </w:rPr>
          <w:fldChar w:fldCharType="end"/>
        </w:r>
      </w:hyperlink>
    </w:p>
    <w:p w14:paraId="4F0E9307"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1" w:history="1">
        <w:r w:rsidR="006E7BFB" w:rsidRPr="001B0047">
          <w:rPr>
            <w:rStyle w:val="Hyperlink"/>
            <w:noProof/>
          </w:rPr>
          <w:t>4.3.15 Datu tips PNIS.DNL.DS.14.CertificateVICancelationResolution</w:t>
        </w:r>
        <w:r w:rsidR="006E7BFB">
          <w:rPr>
            <w:noProof/>
            <w:webHidden/>
          </w:rPr>
          <w:tab/>
        </w:r>
        <w:r w:rsidR="006E7BFB">
          <w:rPr>
            <w:noProof/>
            <w:webHidden/>
          </w:rPr>
          <w:fldChar w:fldCharType="begin"/>
        </w:r>
        <w:r w:rsidR="006E7BFB">
          <w:rPr>
            <w:noProof/>
            <w:webHidden/>
          </w:rPr>
          <w:instrText xml:space="preserve"> PAGEREF _Toc476140911 \h </w:instrText>
        </w:r>
        <w:r w:rsidR="006E7BFB">
          <w:rPr>
            <w:noProof/>
            <w:webHidden/>
          </w:rPr>
        </w:r>
        <w:r w:rsidR="006E7BFB">
          <w:rPr>
            <w:noProof/>
            <w:webHidden/>
          </w:rPr>
          <w:fldChar w:fldCharType="separate"/>
        </w:r>
        <w:r w:rsidR="006E7BFB">
          <w:rPr>
            <w:noProof/>
            <w:webHidden/>
          </w:rPr>
          <w:t>109</w:t>
        </w:r>
        <w:r w:rsidR="006E7BFB">
          <w:rPr>
            <w:noProof/>
            <w:webHidden/>
          </w:rPr>
          <w:fldChar w:fldCharType="end"/>
        </w:r>
      </w:hyperlink>
    </w:p>
    <w:p w14:paraId="7D2B5805"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2" w:history="1">
        <w:r w:rsidR="006E7BFB" w:rsidRPr="001B0047">
          <w:rPr>
            <w:rStyle w:val="Hyperlink"/>
            <w:noProof/>
          </w:rPr>
          <w:t>4.3.16 Datu tips PNIS.DNL.DS.15.CertificateClosingData</w:t>
        </w:r>
        <w:r w:rsidR="006E7BFB">
          <w:rPr>
            <w:noProof/>
            <w:webHidden/>
          </w:rPr>
          <w:tab/>
        </w:r>
        <w:r w:rsidR="006E7BFB">
          <w:rPr>
            <w:noProof/>
            <w:webHidden/>
          </w:rPr>
          <w:fldChar w:fldCharType="begin"/>
        </w:r>
        <w:r w:rsidR="006E7BFB">
          <w:rPr>
            <w:noProof/>
            <w:webHidden/>
          </w:rPr>
          <w:instrText xml:space="preserve"> PAGEREF _Toc476140912 \h </w:instrText>
        </w:r>
        <w:r w:rsidR="006E7BFB">
          <w:rPr>
            <w:noProof/>
            <w:webHidden/>
          </w:rPr>
        </w:r>
        <w:r w:rsidR="006E7BFB">
          <w:rPr>
            <w:noProof/>
            <w:webHidden/>
          </w:rPr>
          <w:fldChar w:fldCharType="separate"/>
        </w:r>
        <w:r w:rsidR="006E7BFB">
          <w:rPr>
            <w:noProof/>
            <w:webHidden/>
          </w:rPr>
          <w:t>111</w:t>
        </w:r>
        <w:r w:rsidR="006E7BFB">
          <w:rPr>
            <w:noProof/>
            <w:webHidden/>
          </w:rPr>
          <w:fldChar w:fldCharType="end"/>
        </w:r>
      </w:hyperlink>
    </w:p>
    <w:p w14:paraId="02DCA7EA"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3" w:history="1">
        <w:r w:rsidR="006E7BFB" w:rsidRPr="001B0047">
          <w:rPr>
            <w:rStyle w:val="Hyperlink"/>
            <w:noProof/>
          </w:rPr>
          <w:t>4.3.17 Datu tips PNIS.DNL.DS.16.CertificateDeactivationData</w:t>
        </w:r>
        <w:r w:rsidR="006E7BFB">
          <w:rPr>
            <w:noProof/>
            <w:webHidden/>
          </w:rPr>
          <w:tab/>
        </w:r>
        <w:r w:rsidR="006E7BFB">
          <w:rPr>
            <w:noProof/>
            <w:webHidden/>
          </w:rPr>
          <w:fldChar w:fldCharType="begin"/>
        </w:r>
        <w:r w:rsidR="006E7BFB">
          <w:rPr>
            <w:noProof/>
            <w:webHidden/>
          </w:rPr>
          <w:instrText xml:space="preserve"> PAGEREF _Toc476140913 \h </w:instrText>
        </w:r>
        <w:r w:rsidR="006E7BFB">
          <w:rPr>
            <w:noProof/>
            <w:webHidden/>
          </w:rPr>
        </w:r>
        <w:r w:rsidR="006E7BFB">
          <w:rPr>
            <w:noProof/>
            <w:webHidden/>
          </w:rPr>
          <w:fldChar w:fldCharType="separate"/>
        </w:r>
        <w:r w:rsidR="006E7BFB">
          <w:rPr>
            <w:noProof/>
            <w:webHidden/>
          </w:rPr>
          <w:t>113</w:t>
        </w:r>
        <w:r w:rsidR="006E7BFB">
          <w:rPr>
            <w:noProof/>
            <w:webHidden/>
          </w:rPr>
          <w:fldChar w:fldCharType="end"/>
        </w:r>
      </w:hyperlink>
    </w:p>
    <w:p w14:paraId="6622654B"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4" w:history="1">
        <w:r w:rsidR="006E7BFB" w:rsidRPr="001B0047">
          <w:rPr>
            <w:rStyle w:val="Hyperlink"/>
            <w:noProof/>
          </w:rPr>
          <w:t>4.3.18 Datu tips PNIS.DNL.DS.17.CertificateAccessCodeType</w:t>
        </w:r>
        <w:r w:rsidR="006E7BFB">
          <w:rPr>
            <w:noProof/>
            <w:webHidden/>
          </w:rPr>
          <w:tab/>
        </w:r>
        <w:r w:rsidR="006E7BFB">
          <w:rPr>
            <w:noProof/>
            <w:webHidden/>
          </w:rPr>
          <w:fldChar w:fldCharType="begin"/>
        </w:r>
        <w:r w:rsidR="006E7BFB">
          <w:rPr>
            <w:noProof/>
            <w:webHidden/>
          </w:rPr>
          <w:instrText xml:space="preserve"> PAGEREF _Toc476140914 \h </w:instrText>
        </w:r>
        <w:r w:rsidR="006E7BFB">
          <w:rPr>
            <w:noProof/>
            <w:webHidden/>
          </w:rPr>
        </w:r>
        <w:r w:rsidR="006E7BFB">
          <w:rPr>
            <w:noProof/>
            <w:webHidden/>
          </w:rPr>
          <w:fldChar w:fldCharType="separate"/>
        </w:r>
        <w:r w:rsidR="006E7BFB">
          <w:rPr>
            <w:noProof/>
            <w:webHidden/>
          </w:rPr>
          <w:t>116</w:t>
        </w:r>
        <w:r w:rsidR="006E7BFB">
          <w:rPr>
            <w:noProof/>
            <w:webHidden/>
          </w:rPr>
          <w:fldChar w:fldCharType="end"/>
        </w:r>
      </w:hyperlink>
    </w:p>
    <w:p w14:paraId="5094CB4F"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5" w:history="1">
        <w:r w:rsidR="006E7BFB" w:rsidRPr="001B0047">
          <w:rPr>
            <w:rStyle w:val="Hyperlink"/>
            <w:noProof/>
          </w:rPr>
          <w:t>4.3.19 Datu tips PNIS.DNL.DS.18 VsaaRequestByDate</w:t>
        </w:r>
        <w:r w:rsidR="006E7BFB">
          <w:rPr>
            <w:noProof/>
            <w:webHidden/>
          </w:rPr>
          <w:tab/>
        </w:r>
        <w:r w:rsidR="006E7BFB">
          <w:rPr>
            <w:noProof/>
            <w:webHidden/>
          </w:rPr>
          <w:fldChar w:fldCharType="begin"/>
        </w:r>
        <w:r w:rsidR="006E7BFB">
          <w:rPr>
            <w:noProof/>
            <w:webHidden/>
          </w:rPr>
          <w:instrText xml:space="preserve"> PAGEREF _Toc476140915 \h </w:instrText>
        </w:r>
        <w:r w:rsidR="006E7BFB">
          <w:rPr>
            <w:noProof/>
            <w:webHidden/>
          </w:rPr>
        </w:r>
        <w:r w:rsidR="006E7BFB">
          <w:rPr>
            <w:noProof/>
            <w:webHidden/>
          </w:rPr>
          <w:fldChar w:fldCharType="separate"/>
        </w:r>
        <w:r w:rsidR="006E7BFB">
          <w:rPr>
            <w:noProof/>
            <w:webHidden/>
          </w:rPr>
          <w:t>116</w:t>
        </w:r>
        <w:r w:rsidR="006E7BFB">
          <w:rPr>
            <w:noProof/>
            <w:webHidden/>
          </w:rPr>
          <w:fldChar w:fldCharType="end"/>
        </w:r>
      </w:hyperlink>
    </w:p>
    <w:p w14:paraId="7748771A"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6" w:history="1">
        <w:r w:rsidR="006E7BFB" w:rsidRPr="001B0047">
          <w:rPr>
            <w:rStyle w:val="Hyperlink"/>
            <w:noProof/>
          </w:rPr>
          <w:t>4.3.20 Datu tips PNIS.DNL.DS.19 VsaaResponseByDate</w:t>
        </w:r>
        <w:r w:rsidR="006E7BFB">
          <w:rPr>
            <w:noProof/>
            <w:webHidden/>
          </w:rPr>
          <w:tab/>
        </w:r>
        <w:r w:rsidR="006E7BFB">
          <w:rPr>
            <w:noProof/>
            <w:webHidden/>
          </w:rPr>
          <w:fldChar w:fldCharType="begin"/>
        </w:r>
        <w:r w:rsidR="006E7BFB">
          <w:rPr>
            <w:noProof/>
            <w:webHidden/>
          </w:rPr>
          <w:instrText xml:space="preserve"> PAGEREF _Toc476140916 \h </w:instrText>
        </w:r>
        <w:r w:rsidR="006E7BFB">
          <w:rPr>
            <w:noProof/>
            <w:webHidden/>
          </w:rPr>
        </w:r>
        <w:r w:rsidR="006E7BFB">
          <w:rPr>
            <w:noProof/>
            <w:webHidden/>
          </w:rPr>
          <w:fldChar w:fldCharType="separate"/>
        </w:r>
        <w:r w:rsidR="006E7BFB">
          <w:rPr>
            <w:noProof/>
            <w:webHidden/>
          </w:rPr>
          <w:t>118</w:t>
        </w:r>
        <w:r w:rsidR="006E7BFB">
          <w:rPr>
            <w:noProof/>
            <w:webHidden/>
          </w:rPr>
          <w:fldChar w:fldCharType="end"/>
        </w:r>
      </w:hyperlink>
    </w:p>
    <w:p w14:paraId="320E25BE"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7" w:history="1">
        <w:r w:rsidR="006E7BFB" w:rsidRPr="001B0047">
          <w:rPr>
            <w:rStyle w:val="Hyperlink"/>
            <w:noProof/>
          </w:rPr>
          <w:t>4.3.21 Datu tips PNIS.DNL.DS.20 CertificateApproveRequest</w:t>
        </w:r>
        <w:r w:rsidR="006E7BFB">
          <w:rPr>
            <w:noProof/>
            <w:webHidden/>
          </w:rPr>
          <w:tab/>
        </w:r>
        <w:r w:rsidR="006E7BFB">
          <w:rPr>
            <w:noProof/>
            <w:webHidden/>
          </w:rPr>
          <w:fldChar w:fldCharType="begin"/>
        </w:r>
        <w:r w:rsidR="006E7BFB">
          <w:rPr>
            <w:noProof/>
            <w:webHidden/>
          </w:rPr>
          <w:instrText xml:space="preserve"> PAGEREF _Toc476140917 \h </w:instrText>
        </w:r>
        <w:r w:rsidR="006E7BFB">
          <w:rPr>
            <w:noProof/>
            <w:webHidden/>
          </w:rPr>
        </w:r>
        <w:r w:rsidR="006E7BFB">
          <w:rPr>
            <w:noProof/>
            <w:webHidden/>
          </w:rPr>
          <w:fldChar w:fldCharType="separate"/>
        </w:r>
        <w:r w:rsidR="006E7BFB">
          <w:rPr>
            <w:noProof/>
            <w:webHidden/>
          </w:rPr>
          <w:t>121</w:t>
        </w:r>
        <w:r w:rsidR="006E7BFB">
          <w:rPr>
            <w:noProof/>
            <w:webHidden/>
          </w:rPr>
          <w:fldChar w:fldCharType="end"/>
        </w:r>
      </w:hyperlink>
    </w:p>
    <w:p w14:paraId="63CAC941"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8" w:history="1">
        <w:r w:rsidR="006E7BFB" w:rsidRPr="001B0047">
          <w:rPr>
            <w:rStyle w:val="Hyperlink"/>
            <w:noProof/>
          </w:rPr>
          <w:t xml:space="preserve">4.3.22 Elements PNIS.DNL.DS.21 </w:t>
        </w:r>
        <w:r w:rsidR="006E7BFB" w:rsidRPr="001B0047">
          <w:rPr>
            <w:rStyle w:val="Hyperlink"/>
            <w:noProof/>
            <w:lang w:val="en-GB"/>
          </w:rPr>
          <w:t>SRSRequestByPeriod</w:t>
        </w:r>
        <w:r w:rsidR="006E7BFB">
          <w:rPr>
            <w:noProof/>
            <w:webHidden/>
          </w:rPr>
          <w:tab/>
        </w:r>
        <w:r w:rsidR="006E7BFB">
          <w:rPr>
            <w:noProof/>
            <w:webHidden/>
          </w:rPr>
          <w:fldChar w:fldCharType="begin"/>
        </w:r>
        <w:r w:rsidR="006E7BFB">
          <w:rPr>
            <w:noProof/>
            <w:webHidden/>
          </w:rPr>
          <w:instrText xml:space="preserve"> PAGEREF _Toc476140918 \h </w:instrText>
        </w:r>
        <w:r w:rsidR="006E7BFB">
          <w:rPr>
            <w:noProof/>
            <w:webHidden/>
          </w:rPr>
        </w:r>
        <w:r w:rsidR="006E7BFB">
          <w:rPr>
            <w:noProof/>
            <w:webHidden/>
          </w:rPr>
          <w:fldChar w:fldCharType="separate"/>
        </w:r>
        <w:r w:rsidR="006E7BFB">
          <w:rPr>
            <w:noProof/>
            <w:webHidden/>
          </w:rPr>
          <w:t>122</w:t>
        </w:r>
        <w:r w:rsidR="006E7BFB">
          <w:rPr>
            <w:noProof/>
            <w:webHidden/>
          </w:rPr>
          <w:fldChar w:fldCharType="end"/>
        </w:r>
      </w:hyperlink>
    </w:p>
    <w:p w14:paraId="7597BDA5"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19" w:history="1">
        <w:r w:rsidR="006E7BFB" w:rsidRPr="001B0047">
          <w:rPr>
            <w:rStyle w:val="Hyperlink"/>
            <w:noProof/>
          </w:rPr>
          <w:t>4.3.23 Datu tips ReqestID PNIS.DNL.DS.22</w:t>
        </w:r>
        <w:r w:rsidR="006E7BFB">
          <w:rPr>
            <w:noProof/>
            <w:webHidden/>
          </w:rPr>
          <w:tab/>
        </w:r>
        <w:r w:rsidR="006E7BFB">
          <w:rPr>
            <w:noProof/>
            <w:webHidden/>
          </w:rPr>
          <w:fldChar w:fldCharType="begin"/>
        </w:r>
        <w:r w:rsidR="006E7BFB">
          <w:rPr>
            <w:noProof/>
            <w:webHidden/>
          </w:rPr>
          <w:instrText xml:space="preserve"> PAGEREF _Toc476140919 \h </w:instrText>
        </w:r>
        <w:r w:rsidR="006E7BFB">
          <w:rPr>
            <w:noProof/>
            <w:webHidden/>
          </w:rPr>
        </w:r>
        <w:r w:rsidR="006E7BFB">
          <w:rPr>
            <w:noProof/>
            <w:webHidden/>
          </w:rPr>
          <w:fldChar w:fldCharType="separate"/>
        </w:r>
        <w:r w:rsidR="006E7BFB">
          <w:rPr>
            <w:noProof/>
            <w:webHidden/>
          </w:rPr>
          <w:t>123</w:t>
        </w:r>
        <w:r w:rsidR="006E7BFB">
          <w:rPr>
            <w:noProof/>
            <w:webHidden/>
          </w:rPr>
          <w:fldChar w:fldCharType="end"/>
        </w:r>
      </w:hyperlink>
    </w:p>
    <w:p w14:paraId="59534685"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20" w:history="1">
        <w:r w:rsidR="006E7BFB" w:rsidRPr="001B0047">
          <w:rPr>
            <w:rStyle w:val="Hyperlink"/>
            <w:noProof/>
          </w:rPr>
          <w:t>4.3.24 Datu tips PNIS.DNL.DS.23 SRSResponseArray</w:t>
        </w:r>
        <w:r w:rsidR="006E7BFB">
          <w:rPr>
            <w:noProof/>
            <w:webHidden/>
          </w:rPr>
          <w:tab/>
        </w:r>
        <w:r w:rsidR="006E7BFB">
          <w:rPr>
            <w:noProof/>
            <w:webHidden/>
          </w:rPr>
          <w:fldChar w:fldCharType="begin"/>
        </w:r>
        <w:r w:rsidR="006E7BFB">
          <w:rPr>
            <w:noProof/>
            <w:webHidden/>
          </w:rPr>
          <w:instrText xml:space="preserve"> PAGEREF _Toc476140920 \h </w:instrText>
        </w:r>
        <w:r w:rsidR="006E7BFB">
          <w:rPr>
            <w:noProof/>
            <w:webHidden/>
          </w:rPr>
        </w:r>
        <w:r w:rsidR="006E7BFB">
          <w:rPr>
            <w:noProof/>
            <w:webHidden/>
          </w:rPr>
          <w:fldChar w:fldCharType="separate"/>
        </w:r>
        <w:r w:rsidR="006E7BFB">
          <w:rPr>
            <w:noProof/>
            <w:webHidden/>
          </w:rPr>
          <w:t>123</w:t>
        </w:r>
        <w:r w:rsidR="006E7BFB">
          <w:rPr>
            <w:noProof/>
            <w:webHidden/>
          </w:rPr>
          <w:fldChar w:fldCharType="end"/>
        </w:r>
      </w:hyperlink>
    </w:p>
    <w:p w14:paraId="6AC54597"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21" w:history="1">
        <w:r w:rsidR="006E7BFB" w:rsidRPr="001B0047">
          <w:rPr>
            <w:rStyle w:val="Hyperlink"/>
            <w:noProof/>
          </w:rPr>
          <w:t>4.3.25 Datu tips PNIS.DNL.DS.24 StatusInfoType</w:t>
        </w:r>
        <w:r w:rsidR="006E7BFB">
          <w:rPr>
            <w:noProof/>
            <w:webHidden/>
          </w:rPr>
          <w:tab/>
        </w:r>
        <w:r w:rsidR="006E7BFB">
          <w:rPr>
            <w:noProof/>
            <w:webHidden/>
          </w:rPr>
          <w:fldChar w:fldCharType="begin"/>
        </w:r>
        <w:r w:rsidR="006E7BFB">
          <w:rPr>
            <w:noProof/>
            <w:webHidden/>
          </w:rPr>
          <w:instrText xml:space="preserve"> PAGEREF _Toc476140921 \h </w:instrText>
        </w:r>
        <w:r w:rsidR="006E7BFB">
          <w:rPr>
            <w:noProof/>
            <w:webHidden/>
          </w:rPr>
        </w:r>
        <w:r w:rsidR="006E7BFB">
          <w:rPr>
            <w:noProof/>
            <w:webHidden/>
          </w:rPr>
          <w:fldChar w:fldCharType="separate"/>
        </w:r>
        <w:r w:rsidR="006E7BFB">
          <w:rPr>
            <w:noProof/>
            <w:webHidden/>
          </w:rPr>
          <w:t>124</w:t>
        </w:r>
        <w:r w:rsidR="006E7BFB">
          <w:rPr>
            <w:noProof/>
            <w:webHidden/>
          </w:rPr>
          <w:fldChar w:fldCharType="end"/>
        </w:r>
      </w:hyperlink>
    </w:p>
    <w:p w14:paraId="2D0B9390"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22" w:history="1">
        <w:r w:rsidR="006E7BFB" w:rsidRPr="001B0047">
          <w:rPr>
            <w:rStyle w:val="Hyperlink"/>
            <w:noProof/>
          </w:rPr>
          <w:t>4.3.26 Datu tips Person data PNIS.DNL.DS.25 SRSRequestByPersonID</w:t>
        </w:r>
        <w:r w:rsidR="006E7BFB">
          <w:rPr>
            <w:noProof/>
            <w:webHidden/>
          </w:rPr>
          <w:tab/>
        </w:r>
        <w:r w:rsidR="006E7BFB">
          <w:rPr>
            <w:noProof/>
            <w:webHidden/>
          </w:rPr>
          <w:fldChar w:fldCharType="begin"/>
        </w:r>
        <w:r w:rsidR="006E7BFB">
          <w:rPr>
            <w:noProof/>
            <w:webHidden/>
          </w:rPr>
          <w:instrText xml:space="preserve"> PAGEREF _Toc476140922 \h </w:instrText>
        </w:r>
        <w:r w:rsidR="006E7BFB">
          <w:rPr>
            <w:noProof/>
            <w:webHidden/>
          </w:rPr>
        </w:r>
        <w:r w:rsidR="006E7BFB">
          <w:rPr>
            <w:noProof/>
            <w:webHidden/>
          </w:rPr>
          <w:fldChar w:fldCharType="separate"/>
        </w:r>
        <w:r w:rsidR="006E7BFB">
          <w:rPr>
            <w:noProof/>
            <w:webHidden/>
          </w:rPr>
          <w:t>124</w:t>
        </w:r>
        <w:r w:rsidR="006E7BFB">
          <w:rPr>
            <w:noProof/>
            <w:webHidden/>
          </w:rPr>
          <w:fldChar w:fldCharType="end"/>
        </w:r>
      </w:hyperlink>
    </w:p>
    <w:p w14:paraId="3028CFC2"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23" w:history="1">
        <w:r w:rsidR="006E7BFB" w:rsidRPr="001B0047">
          <w:rPr>
            <w:rStyle w:val="Hyperlink"/>
            <w:noProof/>
            <w:lang w:val="en-GB"/>
          </w:rPr>
          <w:t>4.3.27</w:t>
        </w:r>
        <w:r w:rsidR="006E7BFB" w:rsidRPr="001B0047">
          <w:rPr>
            <w:rStyle w:val="Hyperlink"/>
            <w:noProof/>
          </w:rPr>
          <w:t xml:space="preserve"> Elements PNIS.DNL.DS.26 </w:t>
        </w:r>
        <w:r w:rsidR="006E7BFB" w:rsidRPr="001B0047">
          <w:rPr>
            <w:rStyle w:val="Hyperlink"/>
            <w:noProof/>
            <w:lang w:val="en-GB"/>
          </w:rPr>
          <w:t>SRSResponseStatus</w:t>
        </w:r>
        <w:r w:rsidR="006E7BFB">
          <w:rPr>
            <w:noProof/>
            <w:webHidden/>
          </w:rPr>
          <w:tab/>
        </w:r>
        <w:r w:rsidR="006E7BFB">
          <w:rPr>
            <w:noProof/>
            <w:webHidden/>
          </w:rPr>
          <w:fldChar w:fldCharType="begin"/>
        </w:r>
        <w:r w:rsidR="006E7BFB">
          <w:rPr>
            <w:noProof/>
            <w:webHidden/>
          </w:rPr>
          <w:instrText xml:space="preserve"> PAGEREF _Toc476140923 \h </w:instrText>
        </w:r>
        <w:r w:rsidR="006E7BFB">
          <w:rPr>
            <w:noProof/>
            <w:webHidden/>
          </w:rPr>
        </w:r>
        <w:r w:rsidR="006E7BFB">
          <w:rPr>
            <w:noProof/>
            <w:webHidden/>
          </w:rPr>
          <w:fldChar w:fldCharType="separate"/>
        </w:r>
        <w:r w:rsidR="006E7BFB">
          <w:rPr>
            <w:noProof/>
            <w:webHidden/>
          </w:rPr>
          <w:t>125</w:t>
        </w:r>
        <w:r w:rsidR="006E7BFB">
          <w:rPr>
            <w:noProof/>
            <w:webHidden/>
          </w:rPr>
          <w:fldChar w:fldCharType="end"/>
        </w:r>
      </w:hyperlink>
    </w:p>
    <w:p w14:paraId="28B71427"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24" w:history="1">
        <w:r w:rsidR="006E7BFB" w:rsidRPr="001B0047">
          <w:rPr>
            <w:rStyle w:val="Hyperlink"/>
            <w:noProof/>
          </w:rPr>
          <w:t>4.3.28 Datu tips PNIS.DNL.DS.27 VsaaRequestByPersonID</w:t>
        </w:r>
        <w:r w:rsidR="006E7BFB">
          <w:rPr>
            <w:noProof/>
            <w:webHidden/>
          </w:rPr>
          <w:tab/>
        </w:r>
        <w:r w:rsidR="006E7BFB">
          <w:rPr>
            <w:noProof/>
            <w:webHidden/>
          </w:rPr>
          <w:fldChar w:fldCharType="begin"/>
        </w:r>
        <w:r w:rsidR="006E7BFB">
          <w:rPr>
            <w:noProof/>
            <w:webHidden/>
          </w:rPr>
          <w:instrText xml:space="preserve"> PAGEREF _Toc476140924 \h </w:instrText>
        </w:r>
        <w:r w:rsidR="006E7BFB">
          <w:rPr>
            <w:noProof/>
            <w:webHidden/>
          </w:rPr>
        </w:r>
        <w:r w:rsidR="006E7BFB">
          <w:rPr>
            <w:noProof/>
            <w:webHidden/>
          </w:rPr>
          <w:fldChar w:fldCharType="separate"/>
        </w:r>
        <w:r w:rsidR="006E7BFB">
          <w:rPr>
            <w:noProof/>
            <w:webHidden/>
          </w:rPr>
          <w:t>127</w:t>
        </w:r>
        <w:r w:rsidR="006E7BFB">
          <w:rPr>
            <w:noProof/>
            <w:webHidden/>
          </w:rPr>
          <w:fldChar w:fldCharType="end"/>
        </w:r>
      </w:hyperlink>
    </w:p>
    <w:p w14:paraId="128CEB5F"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25" w:history="1">
        <w:r w:rsidR="006E7BFB" w:rsidRPr="001B0047">
          <w:rPr>
            <w:rStyle w:val="Hyperlink"/>
            <w:noProof/>
          </w:rPr>
          <w:t>4.3.29 Datu tips PNIS.DNL.DS.28 VsaaResponseByPersonID</w:t>
        </w:r>
        <w:r w:rsidR="006E7BFB">
          <w:rPr>
            <w:noProof/>
            <w:webHidden/>
          </w:rPr>
          <w:tab/>
        </w:r>
        <w:r w:rsidR="006E7BFB">
          <w:rPr>
            <w:noProof/>
            <w:webHidden/>
          </w:rPr>
          <w:fldChar w:fldCharType="begin"/>
        </w:r>
        <w:r w:rsidR="006E7BFB">
          <w:rPr>
            <w:noProof/>
            <w:webHidden/>
          </w:rPr>
          <w:instrText xml:space="preserve"> PAGEREF _Toc476140925 \h </w:instrText>
        </w:r>
        <w:r w:rsidR="006E7BFB">
          <w:rPr>
            <w:noProof/>
            <w:webHidden/>
          </w:rPr>
        </w:r>
        <w:r w:rsidR="006E7BFB">
          <w:rPr>
            <w:noProof/>
            <w:webHidden/>
          </w:rPr>
          <w:fldChar w:fldCharType="separate"/>
        </w:r>
        <w:r w:rsidR="006E7BFB">
          <w:rPr>
            <w:noProof/>
            <w:webHidden/>
          </w:rPr>
          <w:t>128</w:t>
        </w:r>
        <w:r w:rsidR="006E7BFB">
          <w:rPr>
            <w:noProof/>
            <w:webHidden/>
          </w:rPr>
          <w:fldChar w:fldCharType="end"/>
        </w:r>
      </w:hyperlink>
    </w:p>
    <w:p w14:paraId="432E4EC3"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26" w:history="1">
        <w:r w:rsidR="006E7BFB" w:rsidRPr="001B0047">
          <w:rPr>
            <w:rStyle w:val="Hyperlink"/>
            <w:noProof/>
          </w:rPr>
          <w:t>4.3.30 Datu tips PNIS.DNL.DS.29 CARequestByPersonID</w:t>
        </w:r>
        <w:r w:rsidR="006E7BFB">
          <w:rPr>
            <w:noProof/>
            <w:webHidden/>
          </w:rPr>
          <w:tab/>
        </w:r>
        <w:r w:rsidR="006E7BFB">
          <w:rPr>
            <w:noProof/>
            <w:webHidden/>
          </w:rPr>
          <w:fldChar w:fldCharType="begin"/>
        </w:r>
        <w:r w:rsidR="006E7BFB">
          <w:rPr>
            <w:noProof/>
            <w:webHidden/>
          </w:rPr>
          <w:instrText xml:space="preserve"> PAGEREF _Toc476140926 \h </w:instrText>
        </w:r>
        <w:r w:rsidR="006E7BFB">
          <w:rPr>
            <w:noProof/>
            <w:webHidden/>
          </w:rPr>
        </w:r>
        <w:r w:rsidR="006E7BFB">
          <w:rPr>
            <w:noProof/>
            <w:webHidden/>
          </w:rPr>
          <w:fldChar w:fldCharType="separate"/>
        </w:r>
        <w:r w:rsidR="006E7BFB">
          <w:rPr>
            <w:noProof/>
            <w:webHidden/>
          </w:rPr>
          <w:t>129</w:t>
        </w:r>
        <w:r w:rsidR="006E7BFB">
          <w:rPr>
            <w:noProof/>
            <w:webHidden/>
          </w:rPr>
          <w:fldChar w:fldCharType="end"/>
        </w:r>
      </w:hyperlink>
    </w:p>
    <w:p w14:paraId="629071F8"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27" w:history="1">
        <w:r w:rsidR="006E7BFB" w:rsidRPr="001B0047">
          <w:rPr>
            <w:rStyle w:val="Hyperlink"/>
            <w:noProof/>
          </w:rPr>
          <w:t>4.3.31 Datu tips PNIS.DNL.DS.30 CAResponseByPersonID</w:t>
        </w:r>
        <w:r w:rsidR="006E7BFB">
          <w:rPr>
            <w:noProof/>
            <w:webHidden/>
          </w:rPr>
          <w:tab/>
        </w:r>
        <w:r w:rsidR="006E7BFB">
          <w:rPr>
            <w:noProof/>
            <w:webHidden/>
          </w:rPr>
          <w:fldChar w:fldCharType="begin"/>
        </w:r>
        <w:r w:rsidR="006E7BFB">
          <w:rPr>
            <w:noProof/>
            <w:webHidden/>
          </w:rPr>
          <w:instrText xml:space="preserve"> PAGEREF _Toc476140927 \h </w:instrText>
        </w:r>
        <w:r w:rsidR="006E7BFB">
          <w:rPr>
            <w:noProof/>
            <w:webHidden/>
          </w:rPr>
        </w:r>
        <w:r w:rsidR="006E7BFB">
          <w:rPr>
            <w:noProof/>
            <w:webHidden/>
          </w:rPr>
          <w:fldChar w:fldCharType="separate"/>
        </w:r>
        <w:r w:rsidR="006E7BFB">
          <w:rPr>
            <w:noProof/>
            <w:webHidden/>
          </w:rPr>
          <w:t>131</w:t>
        </w:r>
        <w:r w:rsidR="006E7BFB">
          <w:rPr>
            <w:noProof/>
            <w:webHidden/>
          </w:rPr>
          <w:fldChar w:fldCharType="end"/>
        </w:r>
      </w:hyperlink>
    </w:p>
    <w:p w14:paraId="5A711CD8" w14:textId="77777777" w:rsidR="006E7BFB" w:rsidRDefault="00C0786A">
      <w:pPr>
        <w:pStyle w:val="TOC3"/>
        <w:tabs>
          <w:tab w:val="right" w:leader="dot" w:pos="9061"/>
        </w:tabs>
        <w:rPr>
          <w:rFonts w:asciiTheme="minorHAnsi" w:eastAsiaTheme="minorEastAsia" w:hAnsiTheme="minorHAnsi" w:cstheme="minorBidi"/>
          <w:i w:val="0"/>
          <w:iCs w:val="0"/>
          <w:noProof/>
          <w:sz w:val="22"/>
          <w:szCs w:val="22"/>
          <w:lang w:val="en-US" w:eastAsia="en-US"/>
        </w:rPr>
      </w:pPr>
      <w:hyperlink w:anchor="_Toc476140928" w:history="1">
        <w:r w:rsidR="006E7BFB" w:rsidRPr="001B0047">
          <w:rPr>
            <w:rStyle w:val="Hyperlink"/>
            <w:noProof/>
          </w:rPr>
          <w:t>4.3.32 Pārējās saistošās datu struktūras</w:t>
        </w:r>
        <w:r w:rsidR="006E7BFB">
          <w:rPr>
            <w:noProof/>
            <w:webHidden/>
          </w:rPr>
          <w:tab/>
        </w:r>
        <w:r w:rsidR="006E7BFB">
          <w:rPr>
            <w:noProof/>
            <w:webHidden/>
          </w:rPr>
          <w:fldChar w:fldCharType="begin"/>
        </w:r>
        <w:r w:rsidR="006E7BFB">
          <w:rPr>
            <w:noProof/>
            <w:webHidden/>
          </w:rPr>
          <w:instrText xml:space="preserve"> PAGEREF _Toc476140928 \h </w:instrText>
        </w:r>
        <w:r w:rsidR="006E7BFB">
          <w:rPr>
            <w:noProof/>
            <w:webHidden/>
          </w:rPr>
        </w:r>
        <w:r w:rsidR="006E7BFB">
          <w:rPr>
            <w:noProof/>
            <w:webHidden/>
          </w:rPr>
          <w:fldChar w:fldCharType="separate"/>
        </w:r>
        <w:r w:rsidR="006E7BFB">
          <w:rPr>
            <w:noProof/>
            <w:webHidden/>
          </w:rPr>
          <w:t>133</w:t>
        </w:r>
        <w:r w:rsidR="006E7BFB">
          <w:rPr>
            <w:noProof/>
            <w:webHidden/>
          </w:rPr>
          <w:fldChar w:fldCharType="end"/>
        </w:r>
      </w:hyperlink>
    </w:p>
    <w:p w14:paraId="406C7DEF" w14:textId="77777777" w:rsidR="006E7BFB" w:rsidRDefault="00C0786A">
      <w:pPr>
        <w:pStyle w:val="TOC1"/>
        <w:rPr>
          <w:rFonts w:asciiTheme="minorHAnsi" w:eastAsiaTheme="minorEastAsia" w:hAnsiTheme="minorHAnsi" w:cstheme="minorBidi"/>
          <w:b w:val="0"/>
          <w:bCs w:val="0"/>
          <w:caps w:val="0"/>
          <w:noProof/>
          <w:sz w:val="22"/>
          <w:szCs w:val="22"/>
          <w:lang w:val="en-US" w:eastAsia="en-US"/>
        </w:rPr>
      </w:pPr>
      <w:hyperlink w:anchor="_Toc476140929" w:history="1">
        <w:r w:rsidR="006E7BFB" w:rsidRPr="001B0047">
          <w:rPr>
            <w:rStyle w:val="Hyperlink"/>
            <w:noProof/>
          </w:rPr>
          <w:t>5. Saskarnes apraksts</w:t>
        </w:r>
        <w:r w:rsidR="006E7BFB">
          <w:rPr>
            <w:noProof/>
            <w:webHidden/>
          </w:rPr>
          <w:tab/>
        </w:r>
        <w:r w:rsidR="006E7BFB">
          <w:rPr>
            <w:noProof/>
            <w:webHidden/>
          </w:rPr>
          <w:fldChar w:fldCharType="begin"/>
        </w:r>
        <w:r w:rsidR="006E7BFB">
          <w:rPr>
            <w:noProof/>
            <w:webHidden/>
          </w:rPr>
          <w:instrText xml:space="preserve"> PAGEREF _Toc476140929 \h </w:instrText>
        </w:r>
        <w:r w:rsidR="006E7BFB">
          <w:rPr>
            <w:noProof/>
            <w:webHidden/>
          </w:rPr>
        </w:r>
        <w:r w:rsidR="006E7BFB">
          <w:rPr>
            <w:noProof/>
            <w:webHidden/>
          </w:rPr>
          <w:fldChar w:fldCharType="separate"/>
        </w:r>
        <w:r w:rsidR="006E7BFB">
          <w:rPr>
            <w:noProof/>
            <w:webHidden/>
          </w:rPr>
          <w:t>159</w:t>
        </w:r>
        <w:r w:rsidR="006E7BFB">
          <w:rPr>
            <w:noProof/>
            <w:webHidden/>
          </w:rPr>
          <w:fldChar w:fldCharType="end"/>
        </w:r>
      </w:hyperlink>
    </w:p>
    <w:p w14:paraId="1D281025"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930" w:history="1">
        <w:r w:rsidR="006E7BFB" w:rsidRPr="001B0047">
          <w:rPr>
            <w:rStyle w:val="Hyperlink"/>
            <w:noProof/>
          </w:rPr>
          <w:t>5.1. Ārējās saskarnes</w:t>
        </w:r>
        <w:r w:rsidR="006E7BFB">
          <w:rPr>
            <w:noProof/>
            <w:webHidden/>
          </w:rPr>
          <w:tab/>
        </w:r>
        <w:r w:rsidR="006E7BFB">
          <w:rPr>
            <w:noProof/>
            <w:webHidden/>
          </w:rPr>
          <w:fldChar w:fldCharType="begin"/>
        </w:r>
        <w:r w:rsidR="006E7BFB">
          <w:rPr>
            <w:noProof/>
            <w:webHidden/>
          </w:rPr>
          <w:instrText xml:space="preserve"> PAGEREF _Toc476140930 \h </w:instrText>
        </w:r>
        <w:r w:rsidR="006E7BFB">
          <w:rPr>
            <w:noProof/>
            <w:webHidden/>
          </w:rPr>
        </w:r>
        <w:r w:rsidR="006E7BFB">
          <w:rPr>
            <w:noProof/>
            <w:webHidden/>
          </w:rPr>
          <w:fldChar w:fldCharType="separate"/>
        </w:r>
        <w:r w:rsidR="006E7BFB">
          <w:rPr>
            <w:noProof/>
            <w:webHidden/>
          </w:rPr>
          <w:t>159</w:t>
        </w:r>
        <w:r w:rsidR="006E7BFB">
          <w:rPr>
            <w:noProof/>
            <w:webHidden/>
          </w:rPr>
          <w:fldChar w:fldCharType="end"/>
        </w:r>
      </w:hyperlink>
    </w:p>
    <w:p w14:paraId="25001883"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931" w:history="1">
        <w:r w:rsidR="006E7BFB" w:rsidRPr="001B0047">
          <w:rPr>
            <w:rStyle w:val="Hyperlink"/>
            <w:noProof/>
          </w:rPr>
          <w:t>5.2. Lietotāju saskarnes</w:t>
        </w:r>
        <w:r w:rsidR="006E7BFB">
          <w:rPr>
            <w:noProof/>
            <w:webHidden/>
          </w:rPr>
          <w:tab/>
        </w:r>
        <w:r w:rsidR="006E7BFB">
          <w:rPr>
            <w:noProof/>
            <w:webHidden/>
          </w:rPr>
          <w:fldChar w:fldCharType="begin"/>
        </w:r>
        <w:r w:rsidR="006E7BFB">
          <w:rPr>
            <w:noProof/>
            <w:webHidden/>
          </w:rPr>
          <w:instrText xml:space="preserve"> PAGEREF _Toc476140931 \h </w:instrText>
        </w:r>
        <w:r w:rsidR="006E7BFB">
          <w:rPr>
            <w:noProof/>
            <w:webHidden/>
          </w:rPr>
        </w:r>
        <w:r w:rsidR="006E7BFB">
          <w:rPr>
            <w:noProof/>
            <w:webHidden/>
          </w:rPr>
          <w:fldChar w:fldCharType="separate"/>
        </w:r>
        <w:r w:rsidR="006E7BFB">
          <w:rPr>
            <w:noProof/>
            <w:webHidden/>
          </w:rPr>
          <w:t>159</w:t>
        </w:r>
        <w:r w:rsidR="006E7BFB">
          <w:rPr>
            <w:noProof/>
            <w:webHidden/>
          </w:rPr>
          <w:fldChar w:fldCharType="end"/>
        </w:r>
      </w:hyperlink>
    </w:p>
    <w:p w14:paraId="0FB90E7E" w14:textId="77777777" w:rsidR="006E7BFB" w:rsidRDefault="00C0786A">
      <w:pPr>
        <w:pStyle w:val="TOC2"/>
        <w:tabs>
          <w:tab w:val="right" w:leader="dot" w:pos="9061"/>
        </w:tabs>
        <w:rPr>
          <w:rFonts w:asciiTheme="minorHAnsi" w:eastAsiaTheme="minorEastAsia" w:hAnsiTheme="minorHAnsi" w:cstheme="minorBidi"/>
          <w:smallCaps w:val="0"/>
          <w:noProof/>
          <w:sz w:val="22"/>
          <w:szCs w:val="22"/>
          <w:lang w:val="en-US" w:eastAsia="en-US"/>
        </w:rPr>
      </w:pPr>
      <w:hyperlink w:anchor="_Toc476140932" w:history="1">
        <w:r w:rsidR="006E7BFB" w:rsidRPr="001B0047">
          <w:rPr>
            <w:rStyle w:val="Hyperlink"/>
            <w:noProof/>
          </w:rPr>
          <w:t>5.3. Procesu saskarnes</w:t>
        </w:r>
        <w:r w:rsidR="006E7BFB">
          <w:rPr>
            <w:noProof/>
            <w:webHidden/>
          </w:rPr>
          <w:tab/>
        </w:r>
        <w:r w:rsidR="006E7BFB">
          <w:rPr>
            <w:noProof/>
            <w:webHidden/>
          </w:rPr>
          <w:fldChar w:fldCharType="begin"/>
        </w:r>
        <w:r w:rsidR="006E7BFB">
          <w:rPr>
            <w:noProof/>
            <w:webHidden/>
          </w:rPr>
          <w:instrText xml:space="preserve"> PAGEREF _Toc476140932 \h </w:instrText>
        </w:r>
        <w:r w:rsidR="006E7BFB">
          <w:rPr>
            <w:noProof/>
            <w:webHidden/>
          </w:rPr>
        </w:r>
        <w:r w:rsidR="006E7BFB">
          <w:rPr>
            <w:noProof/>
            <w:webHidden/>
          </w:rPr>
          <w:fldChar w:fldCharType="separate"/>
        </w:r>
        <w:r w:rsidR="006E7BFB">
          <w:rPr>
            <w:noProof/>
            <w:webHidden/>
          </w:rPr>
          <w:t>159</w:t>
        </w:r>
        <w:r w:rsidR="006E7BFB">
          <w:rPr>
            <w:noProof/>
            <w:webHidden/>
          </w:rPr>
          <w:fldChar w:fldCharType="end"/>
        </w:r>
      </w:hyperlink>
    </w:p>
    <w:p w14:paraId="496DB464" w14:textId="77777777" w:rsidR="006E7BFB" w:rsidRDefault="00C0786A">
      <w:pPr>
        <w:pStyle w:val="TOC1"/>
        <w:rPr>
          <w:rFonts w:asciiTheme="minorHAnsi" w:eastAsiaTheme="minorEastAsia" w:hAnsiTheme="minorHAnsi" w:cstheme="minorBidi"/>
          <w:b w:val="0"/>
          <w:bCs w:val="0"/>
          <w:caps w:val="0"/>
          <w:noProof/>
          <w:sz w:val="22"/>
          <w:szCs w:val="22"/>
          <w:lang w:val="en-US" w:eastAsia="en-US"/>
        </w:rPr>
      </w:pPr>
      <w:hyperlink w:anchor="_Toc476140933" w:history="1">
        <w:r w:rsidR="006E7BFB" w:rsidRPr="001B0047">
          <w:rPr>
            <w:rStyle w:val="Hyperlink"/>
            <w:noProof/>
          </w:rPr>
          <w:t>6. Kļūdu ziņojumu apstrāde</w:t>
        </w:r>
        <w:r w:rsidR="006E7BFB">
          <w:rPr>
            <w:noProof/>
            <w:webHidden/>
          </w:rPr>
          <w:tab/>
        </w:r>
        <w:r w:rsidR="006E7BFB">
          <w:rPr>
            <w:noProof/>
            <w:webHidden/>
          </w:rPr>
          <w:fldChar w:fldCharType="begin"/>
        </w:r>
        <w:r w:rsidR="006E7BFB">
          <w:rPr>
            <w:noProof/>
            <w:webHidden/>
          </w:rPr>
          <w:instrText xml:space="preserve"> PAGEREF _Toc476140933 \h </w:instrText>
        </w:r>
        <w:r w:rsidR="006E7BFB">
          <w:rPr>
            <w:noProof/>
            <w:webHidden/>
          </w:rPr>
        </w:r>
        <w:r w:rsidR="006E7BFB">
          <w:rPr>
            <w:noProof/>
            <w:webHidden/>
          </w:rPr>
          <w:fldChar w:fldCharType="separate"/>
        </w:r>
        <w:r w:rsidR="006E7BFB">
          <w:rPr>
            <w:noProof/>
            <w:webHidden/>
          </w:rPr>
          <w:t>159</w:t>
        </w:r>
        <w:r w:rsidR="006E7BFB">
          <w:rPr>
            <w:noProof/>
            <w:webHidden/>
          </w:rPr>
          <w:fldChar w:fldCharType="end"/>
        </w:r>
      </w:hyperlink>
    </w:p>
    <w:p w14:paraId="10AE3826" w14:textId="77777777" w:rsidR="006E7BFB" w:rsidRDefault="00C0786A">
      <w:pPr>
        <w:pStyle w:val="TOC1"/>
        <w:rPr>
          <w:rFonts w:asciiTheme="minorHAnsi" w:eastAsiaTheme="minorEastAsia" w:hAnsiTheme="minorHAnsi" w:cstheme="minorBidi"/>
          <w:b w:val="0"/>
          <w:bCs w:val="0"/>
          <w:caps w:val="0"/>
          <w:noProof/>
          <w:sz w:val="22"/>
          <w:szCs w:val="22"/>
          <w:lang w:val="en-US" w:eastAsia="en-US"/>
        </w:rPr>
      </w:pPr>
      <w:hyperlink w:anchor="_Toc476140934" w:history="1">
        <w:r w:rsidR="006E7BFB" w:rsidRPr="001B0047">
          <w:rPr>
            <w:rStyle w:val="Hyperlink"/>
            <w:noProof/>
          </w:rPr>
          <w:t>7. Prasību trasējamība</w:t>
        </w:r>
        <w:r w:rsidR="006E7BFB">
          <w:rPr>
            <w:noProof/>
            <w:webHidden/>
          </w:rPr>
          <w:tab/>
        </w:r>
        <w:r w:rsidR="006E7BFB">
          <w:rPr>
            <w:noProof/>
            <w:webHidden/>
          </w:rPr>
          <w:fldChar w:fldCharType="begin"/>
        </w:r>
        <w:r w:rsidR="006E7BFB">
          <w:rPr>
            <w:noProof/>
            <w:webHidden/>
          </w:rPr>
          <w:instrText xml:space="preserve"> PAGEREF _Toc476140934 \h </w:instrText>
        </w:r>
        <w:r w:rsidR="006E7BFB">
          <w:rPr>
            <w:noProof/>
            <w:webHidden/>
          </w:rPr>
        </w:r>
        <w:r w:rsidR="006E7BFB">
          <w:rPr>
            <w:noProof/>
            <w:webHidden/>
          </w:rPr>
          <w:fldChar w:fldCharType="separate"/>
        </w:r>
        <w:r w:rsidR="006E7BFB">
          <w:rPr>
            <w:noProof/>
            <w:webHidden/>
          </w:rPr>
          <w:t>162</w:t>
        </w:r>
        <w:r w:rsidR="006E7BFB">
          <w:rPr>
            <w:noProof/>
            <w:webHidden/>
          </w:rPr>
          <w:fldChar w:fldCharType="end"/>
        </w:r>
      </w:hyperlink>
    </w:p>
    <w:p w14:paraId="06ACB8CA" w14:textId="77777777" w:rsidR="006E7BFB" w:rsidRDefault="00C0786A">
      <w:pPr>
        <w:pStyle w:val="TOC1"/>
        <w:rPr>
          <w:rFonts w:asciiTheme="minorHAnsi" w:eastAsiaTheme="minorEastAsia" w:hAnsiTheme="minorHAnsi" w:cstheme="minorBidi"/>
          <w:b w:val="0"/>
          <w:bCs w:val="0"/>
          <w:caps w:val="0"/>
          <w:noProof/>
          <w:sz w:val="22"/>
          <w:szCs w:val="22"/>
          <w:lang w:val="en-US" w:eastAsia="en-US"/>
        </w:rPr>
      </w:pPr>
      <w:hyperlink w:anchor="_Toc476140935" w:history="1">
        <w:r w:rsidR="006E7BFB" w:rsidRPr="001B0047">
          <w:rPr>
            <w:rStyle w:val="Hyperlink"/>
            <w:noProof/>
          </w:rPr>
          <w:t>8. Pielikumi</w:t>
        </w:r>
        <w:r w:rsidR="006E7BFB">
          <w:rPr>
            <w:noProof/>
            <w:webHidden/>
          </w:rPr>
          <w:tab/>
        </w:r>
        <w:r w:rsidR="006E7BFB">
          <w:rPr>
            <w:noProof/>
            <w:webHidden/>
          </w:rPr>
          <w:fldChar w:fldCharType="begin"/>
        </w:r>
        <w:r w:rsidR="006E7BFB">
          <w:rPr>
            <w:noProof/>
            <w:webHidden/>
          </w:rPr>
          <w:instrText xml:space="preserve"> PAGEREF _Toc476140935 \h </w:instrText>
        </w:r>
        <w:r w:rsidR="006E7BFB">
          <w:rPr>
            <w:noProof/>
            <w:webHidden/>
          </w:rPr>
        </w:r>
        <w:r w:rsidR="006E7BFB">
          <w:rPr>
            <w:noProof/>
            <w:webHidden/>
          </w:rPr>
          <w:fldChar w:fldCharType="separate"/>
        </w:r>
        <w:r w:rsidR="006E7BFB">
          <w:rPr>
            <w:noProof/>
            <w:webHidden/>
          </w:rPr>
          <w:t>163</w:t>
        </w:r>
        <w:r w:rsidR="006E7BFB">
          <w:rPr>
            <w:noProof/>
            <w:webHidden/>
          </w:rPr>
          <w:fldChar w:fldCharType="end"/>
        </w:r>
      </w:hyperlink>
    </w:p>
    <w:p w14:paraId="2209B363" w14:textId="77777777" w:rsidR="00FB3E78" w:rsidRPr="002A1BA5" w:rsidRDefault="007B21C7" w:rsidP="00FB3E78">
      <w:r>
        <w:rPr>
          <w:rFonts w:eastAsia="Times New Roman" w:cs="Times New Roman"/>
          <w:smallCaps/>
          <w:szCs w:val="20"/>
          <w:lang w:eastAsia="lv-LV"/>
        </w:rPr>
        <w:fldChar w:fldCharType="end"/>
      </w:r>
    </w:p>
    <w:p w14:paraId="69339529" w14:textId="77777777" w:rsidR="00352AB7" w:rsidRPr="002A1BA5" w:rsidRDefault="00CA470E" w:rsidP="00CA470E">
      <w:pPr>
        <w:pStyle w:val="Heading0"/>
      </w:pPr>
      <w:bookmarkStart w:id="50" w:name="_Toc300835492"/>
      <w:bookmarkStart w:id="51" w:name="_Toc301941027"/>
      <w:bookmarkStart w:id="52" w:name="_Toc310337040"/>
      <w:bookmarkStart w:id="53" w:name="_Toc316124154"/>
      <w:bookmarkStart w:id="54" w:name="_Toc324849906"/>
      <w:bookmarkStart w:id="55" w:name="_Toc413604850"/>
      <w:bookmarkStart w:id="56" w:name="_Toc413666956"/>
      <w:bookmarkStart w:id="57" w:name="_Toc416941989"/>
      <w:bookmarkStart w:id="58" w:name="_Toc416943046"/>
      <w:bookmarkStart w:id="59" w:name="_Toc416943166"/>
      <w:bookmarkStart w:id="60" w:name="_Toc416964678"/>
      <w:bookmarkStart w:id="61" w:name="_Toc422999801"/>
      <w:bookmarkStart w:id="62" w:name="_Toc290630393"/>
      <w:bookmarkStart w:id="63" w:name="_Toc290630467"/>
      <w:r w:rsidRPr="002A1BA5">
        <w:t>Attēlu saraksts</w:t>
      </w:r>
      <w:bookmarkEnd w:id="50"/>
      <w:bookmarkEnd w:id="51"/>
      <w:bookmarkEnd w:id="52"/>
      <w:bookmarkEnd w:id="53"/>
      <w:bookmarkEnd w:id="54"/>
      <w:bookmarkEnd w:id="55"/>
      <w:bookmarkEnd w:id="56"/>
      <w:bookmarkEnd w:id="57"/>
      <w:bookmarkEnd w:id="58"/>
      <w:bookmarkEnd w:id="59"/>
      <w:bookmarkEnd w:id="60"/>
      <w:bookmarkEnd w:id="61"/>
    </w:p>
    <w:p w14:paraId="7D84907C" w14:textId="77777777" w:rsidR="006E7BFB" w:rsidRDefault="007B21C7">
      <w:pPr>
        <w:pStyle w:val="TableofFigures"/>
        <w:tabs>
          <w:tab w:val="right" w:leader="dot" w:pos="9061"/>
        </w:tabs>
        <w:rPr>
          <w:rFonts w:asciiTheme="minorHAnsi" w:eastAsiaTheme="minorEastAsia" w:hAnsiTheme="minorHAnsi" w:cstheme="minorBidi"/>
          <w:noProof/>
          <w:sz w:val="22"/>
          <w:szCs w:val="22"/>
          <w:lang w:val="en-US" w:eastAsia="en-US"/>
        </w:rPr>
      </w:pPr>
      <w:r>
        <w:rPr>
          <w:sz w:val="22"/>
        </w:rPr>
        <w:fldChar w:fldCharType="begin"/>
      </w:r>
      <w:r w:rsidR="00846F00">
        <w:instrText xml:space="preserve"> TOC \f F \h \z \t "Caption;Char" \c </w:instrText>
      </w:r>
      <w:r>
        <w:rPr>
          <w:sz w:val="22"/>
        </w:rPr>
        <w:fldChar w:fldCharType="separate"/>
      </w:r>
      <w:hyperlink w:anchor="_Toc476140936" w:history="1">
        <w:r w:rsidR="006E7BFB" w:rsidRPr="00E212D0">
          <w:rPr>
            <w:rStyle w:val="Hyperlink"/>
            <w:noProof/>
          </w:rPr>
          <w:t>1. attēls. DNL moduļa datu modelis</w:t>
        </w:r>
        <w:r w:rsidR="006E7BFB">
          <w:rPr>
            <w:noProof/>
            <w:webHidden/>
          </w:rPr>
          <w:tab/>
        </w:r>
        <w:r w:rsidR="006E7BFB">
          <w:rPr>
            <w:noProof/>
            <w:webHidden/>
          </w:rPr>
          <w:fldChar w:fldCharType="begin"/>
        </w:r>
        <w:r w:rsidR="006E7BFB">
          <w:rPr>
            <w:noProof/>
            <w:webHidden/>
          </w:rPr>
          <w:instrText xml:space="preserve"> PAGEREF _Toc476140936 \h </w:instrText>
        </w:r>
        <w:r w:rsidR="006E7BFB">
          <w:rPr>
            <w:noProof/>
            <w:webHidden/>
          </w:rPr>
        </w:r>
        <w:r w:rsidR="006E7BFB">
          <w:rPr>
            <w:noProof/>
            <w:webHidden/>
          </w:rPr>
          <w:fldChar w:fldCharType="separate"/>
        </w:r>
        <w:r w:rsidR="006E7BFB">
          <w:rPr>
            <w:noProof/>
            <w:webHidden/>
          </w:rPr>
          <w:t>17</w:t>
        </w:r>
        <w:r w:rsidR="006E7BFB">
          <w:rPr>
            <w:noProof/>
            <w:webHidden/>
          </w:rPr>
          <w:fldChar w:fldCharType="end"/>
        </w:r>
      </w:hyperlink>
    </w:p>
    <w:p w14:paraId="61A7DA4F"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37" w:history="1">
        <w:r w:rsidR="006E7BFB" w:rsidRPr="00E212D0">
          <w:rPr>
            <w:rStyle w:val="Hyperlink"/>
            <w:noProof/>
          </w:rPr>
          <w:t>2. attēls. RegisterDnl secību diagramma</w:t>
        </w:r>
        <w:r w:rsidR="006E7BFB">
          <w:rPr>
            <w:noProof/>
            <w:webHidden/>
          </w:rPr>
          <w:tab/>
        </w:r>
        <w:r w:rsidR="006E7BFB">
          <w:rPr>
            <w:noProof/>
            <w:webHidden/>
          </w:rPr>
          <w:fldChar w:fldCharType="begin"/>
        </w:r>
        <w:r w:rsidR="006E7BFB">
          <w:rPr>
            <w:noProof/>
            <w:webHidden/>
          </w:rPr>
          <w:instrText xml:space="preserve"> PAGEREF _Toc476140937 \h </w:instrText>
        </w:r>
        <w:r w:rsidR="006E7BFB">
          <w:rPr>
            <w:noProof/>
            <w:webHidden/>
          </w:rPr>
        </w:r>
        <w:r w:rsidR="006E7BFB">
          <w:rPr>
            <w:noProof/>
            <w:webHidden/>
          </w:rPr>
          <w:fldChar w:fldCharType="separate"/>
        </w:r>
        <w:r w:rsidR="006E7BFB">
          <w:rPr>
            <w:noProof/>
            <w:webHidden/>
          </w:rPr>
          <w:t>26</w:t>
        </w:r>
        <w:r w:rsidR="006E7BFB">
          <w:rPr>
            <w:noProof/>
            <w:webHidden/>
          </w:rPr>
          <w:fldChar w:fldCharType="end"/>
        </w:r>
      </w:hyperlink>
    </w:p>
    <w:p w14:paraId="7F6EECE0"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38" w:history="1">
        <w:r w:rsidR="006E7BFB" w:rsidRPr="00E212D0">
          <w:rPr>
            <w:rStyle w:val="Hyperlink"/>
            <w:noProof/>
          </w:rPr>
          <w:t>3. attēls. GetCertificateDetails secību diagramma</w:t>
        </w:r>
        <w:r w:rsidR="006E7BFB">
          <w:rPr>
            <w:noProof/>
            <w:webHidden/>
          </w:rPr>
          <w:tab/>
        </w:r>
        <w:r w:rsidR="006E7BFB">
          <w:rPr>
            <w:noProof/>
            <w:webHidden/>
          </w:rPr>
          <w:fldChar w:fldCharType="begin"/>
        </w:r>
        <w:r w:rsidR="006E7BFB">
          <w:rPr>
            <w:noProof/>
            <w:webHidden/>
          </w:rPr>
          <w:instrText xml:space="preserve"> PAGEREF _Toc476140938 \h </w:instrText>
        </w:r>
        <w:r w:rsidR="006E7BFB">
          <w:rPr>
            <w:noProof/>
            <w:webHidden/>
          </w:rPr>
        </w:r>
        <w:r w:rsidR="006E7BFB">
          <w:rPr>
            <w:noProof/>
            <w:webHidden/>
          </w:rPr>
          <w:fldChar w:fldCharType="separate"/>
        </w:r>
        <w:r w:rsidR="006E7BFB">
          <w:rPr>
            <w:noProof/>
            <w:webHidden/>
          </w:rPr>
          <w:t>28</w:t>
        </w:r>
        <w:r w:rsidR="006E7BFB">
          <w:rPr>
            <w:noProof/>
            <w:webHidden/>
          </w:rPr>
          <w:fldChar w:fldCharType="end"/>
        </w:r>
      </w:hyperlink>
    </w:p>
    <w:p w14:paraId="5D8247F5"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39" w:history="1">
        <w:r w:rsidR="006E7BFB" w:rsidRPr="00E212D0">
          <w:rPr>
            <w:rStyle w:val="Hyperlink"/>
            <w:noProof/>
          </w:rPr>
          <w:t>4. attēls. GetDnlList secību diagramma</w:t>
        </w:r>
        <w:r w:rsidR="006E7BFB">
          <w:rPr>
            <w:noProof/>
            <w:webHidden/>
          </w:rPr>
          <w:tab/>
        </w:r>
        <w:r w:rsidR="006E7BFB">
          <w:rPr>
            <w:noProof/>
            <w:webHidden/>
          </w:rPr>
          <w:fldChar w:fldCharType="begin"/>
        </w:r>
        <w:r w:rsidR="006E7BFB">
          <w:rPr>
            <w:noProof/>
            <w:webHidden/>
          </w:rPr>
          <w:instrText xml:space="preserve"> PAGEREF _Toc476140939 \h </w:instrText>
        </w:r>
        <w:r w:rsidR="006E7BFB">
          <w:rPr>
            <w:noProof/>
            <w:webHidden/>
          </w:rPr>
        </w:r>
        <w:r w:rsidR="006E7BFB">
          <w:rPr>
            <w:noProof/>
            <w:webHidden/>
          </w:rPr>
          <w:fldChar w:fldCharType="separate"/>
        </w:r>
        <w:r w:rsidR="006E7BFB">
          <w:rPr>
            <w:noProof/>
            <w:webHidden/>
          </w:rPr>
          <w:t>29</w:t>
        </w:r>
        <w:r w:rsidR="006E7BFB">
          <w:rPr>
            <w:noProof/>
            <w:webHidden/>
          </w:rPr>
          <w:fldChar w:fldCharType="end"/>
        </w:r>
      </w:hyperlink>
    </w:p>
    <w:p w14:paraId="6A0F6222"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0" w:history="1">
        <w:r w:rsidR="006E7BFB" w:rsidRPr="00E212D0">
          <w:rPr>
            <w:rStyle w:val="Hyperlink"/>
            <w:noProof/>
          </w:rPr>
          <w:t>5. attēls.  EditDnl secību diagramma</w:t>
        </w:r>
        <w:r w:rsidR="006E7BFB">
          <w:rPr>
            <w:noProof/>
            <w:webHidden/>
          </w:rPr>
          <w:tab/>
        </w:r>
        <w:r w:rsidR="006E7BFB">
          <w:rPr>
            <w:noProof/>
            <w:webHidden/>
          </w:rPr>
          <w:fldChar w:fldCharType="begin"/>
        </w:r>
        <w:r w:rsidR="006E7BFB">
          <w:rPr>
            <w:noProof/>
            <w:webHidden/>
          </w:rPr>
          <w:instrText xml:space="preserve"> PAGEREF _Toc476140940 \h </w:instrText>
        </w:r>
        <w:r w:rsidR="006E7BFB">
          <w:rPr>
            <w:noProof/>
            <w:webHidden/>
          </w:rPr>
        </w:r>
        <w:r w:rsidR="006E7BFB">
          <w:rPr>
            <w:noProof/>
            <w:webHidden/>
          </w:rPr>
          <w:fldChar w:fldCharType="separate"/>
        </w:r>
        <w:r w:rsidR="006E7BFB">
          <w:rPr>
            <w:noProof/>
            <w:webHidden/>
          </w:rPr>
          <w:t>31</w:t>
        </w:r>
        <w:r w:rsidR="006E7BFB">
          <w:rPr>
            <w:noProof/>
            <w:webHidden/>
          </w:rPr>
          <w:fldChar w:fldCharType="end"/>
        </w:r>
      </w:hyperlink>
    </w:p>
    <w:p w14:paraId="6B34B446"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1" w:history="1">
        <w:r w:rsidR="006E7BFB" w:rsidRPr="00E212D0">
          <w:rPr>
            <w:rStyle w:val="Hyperlink"/>
            <w:noProof/>
          </w:rPr>
          <w:t>6. attēls.  DeactivateDnl  secību diagramma</w:t>
        </w:r>
        <w:r w:rsidR="006E7BFB">
          <w:rPr>
            <w:noProof/>
            <w:webHidden/>
          </w:rPr>
          <w:tab/>
        </w:r>
        <w:r w:rsidR="006E7BFB">
          <w:rPr>
            <w:noProof/>
            <w:webHidden/>
          </w:rPr>
          <w:fldChar w:fldCharType="begin"/>
        </w:r>
        <w:r w:rsidR="006E7BFB">
          <w:rPr>
            <w:noProof/>
            <w:webHidden/>
          </w:rPr>
          <w:instrText xml:space="preserve"> PAGEREF _Toc476140941 \h </w:instrText>
        </w:r>
        <w:r w:rsidR="006E7BFB">
          <w:rPr>
            <w:noProof/>
            <w:webHidden/>
          </w:rPr>
        </w:r>
        <w:r w:rsidR="006E7BFB">
          <w:rPr>
            <w:noProof/>
            <w:webHidden/>
          </w:rPr>
          <w:fldChar w:fldCharType="separate"/>
        </w:r>
        <w:r w:rsidR="006E7BFB">
          <w:rPr>
            <w:noProof/>
            <w:webHidden/>
          </w:rPr>
          <w:t>32</w:t>
        </w:r>
        <w:r w:rsidR="006E7BFB">
          <w:rPr>
            <w:noProof/>
            <w:webHidden/>
          </w:rPr>
          <w:fldChar w:fldCharType="end"/>
        </w:r>
      </w:hyperlink>
    </w:p>
    <w:p w14:paraId="5FF4E048"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2" w:history="1">
        <w:r w:rsidR="006E7BFB" w:rsidRPr="00E212D0">
          <w:rPr>
            <w:rStyle w:val="Hyperlink"/>
            <w:noProof/>
          </w:rPr>
          <w:t>7. attēls. CloseDnl secību diagramma</w:t>
        </w:r>
        <w:r w:rsidR="006E7BFB">
          <w:rPr>
            <w:noProof/>
            <w:webHidden/>
          </w:rPr>
          <w:tab/>
        </w:r>
        <w:r w:rsidR="006E7BFB">
          <w:rPr>
            <w:noProof/>
            <w:webHidden/>
          </w:rPr>
          <w:fldChar w:fldCharType="begin"/>
        </w:r>
        <w:r w:rsidR="006E7BFB">
          <w:rPr>
            <w:noProof/>
            <w:webHidden/>
          </w:rPr>
          <w:instrText xml:space="preserve"> PAGEREF _Toc476140942 \h </w:instrText>
        </w:r>
        <w:r w:rsidR="006E7BFB">
          <w:rPr>
            <w:noProof/>
            <w:webHidden/>
          </w:rPr>
        </w:r>
        <w:r w:rsidR="006E7BFB">
          <w:rPr>
            <w:noProof/>
            <w:webHidden/>
          </w:rPr>
          <w:fldChar w:fldCharType="separate"/>
        </w:r>
        <w:r w:rsidR="006E7BFB">
          <w:rPr>
            <w:noProof/>
            <w:webHidden/>
          </w:rPr>
          <w:t>34</w:t>
        </w:r>
        <w:r w:rsidR="006E7BFB">
          <w:rPr>
            <w:noProof/>
            <w:webHidden/>
          </w:rPr>
          <w:fldChar w:fldCharType="end"/>
        </w:r>
      </w:hyperlink>
    </w:p>
    <w:p w14:paraId="504D17ED"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3" w:history="1">
        <w:r w:rsidR="006E7BFB" w:rsidRPr="00E212D0">
          <w:rPr>
            <w:rStyle w:val="Hyperlink"/>
            <w:noProof/>
          </w:rPr>
          <w:t>8. attēls.. CancelDnl secību diagramma</w:t>
        </w:r>
        <w:r w:rsidR="006E7BFB">
          <w:rPr>
            <w:noProof/>
            <w:webHidden/>
          </w:rPr>
          <w:tab/>
        </w:r>
        <w:r w:rsidR="006E7BFB">
          <w:rPr>
            <w:noProof/>
            <w:webHidden/>
          </w:rPr>
          <w:fldChar w:fldCharType="begin"/>
        </w:r>
        <w:r w:rsidR="006E7BFB">
          <w:rPr>
            <w:noProof/>
            <w:webHidden/>
          </w:rPr>
          <w:instrText xml:space="preserve"> PAGEREF _Toc476140943 \h </w:instrText>
        </w:r>
        <w:r w:rsidR="006E7BFB">
          <w:rPr>
            <w:noProof/>
            <w:webHidden/>
          </w:rPr>
        </w:r>
        <w:r w:rsidR="006E7BFB">
          <w:rPr>
            <w:noProof/>
            <w:webHidden/>
          </w:rPr>
          <w:fldChar w:fldCharType="separate"/>
        </w:r>
        <w:r w:rsidR="006E7BFB">
          <w:rPr>
            <w:noProof/>
            <w:webHidden/>
          </w:rPr>
          <w:t>35</w:t>
        </w:r>
        <w:r w:rsidR="006E7BFB">
          <w:rPr>
            <w:noProof/>
            <w:webHidden/>
          </w:rPr>
          <w:fldChar w:fldCharType="end"/>
        </w:r>
      </w:hyperlink>
    </w:p>
    <w:p w14:paraId="389BBCE9"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4" w:history="1">
        <w:r w:rsidR="006E7BFB" w:rsidRPr="00E212D0">
          <w:rPr>
            <w:rStyle w:val="Hyperlink"/>
            <w:noProof/>
          </w:rPr>
          <w:t>9. attēls. PNIS.DNL.FUN.GetAccessCode secību diagramma</w:t>
        </w:r>
        <w:r w:rsidR="006E7BFB">
          <w:rPr>
            <w:noProof/>
            <w:webHidden/>
          </w:rPr>
          <w:tab/>
        </w:r>
        <w:r w:rsidR="006E7BFB">
          <w:rPr>
            <w:noProof/>
            <w:webHidden/>
          </w:rPr>
          <w:fldChar w:fldCharType="begin"/>
        </w:r>
        <w:r w:rsidR="006E7BFB">
          <w:rPr>
            <w:noProof/>
            <w:webHidden/>
          </w:rPr>
          <w:instrText xml:space="preserve"> PAGEREF _Toc476140944 \h </w:instrText>
        </w:r>
        <w:r w:rsidR="006E7BFB">
          <w:rPr>
            <w:noProof/>
            <w:webHidden/>
          </w:rPr>
        </w:r>
        <w:r w:rsidR="006E7BFB">
          <w:rPr>
            <w:noProof/>
            <w:webHidden/>
          </w:rPr>
          <w:fldChar w:fldCharType="separate"/>
        </w:r>
        <w:r w:rsidR="006E7BFB">
          <w:rPr>
            <w:noProof/>
            <w:webHidden/>
          </w:rPr>
          <w:t>37</w:t>
        </w:r>
        <w:r w:rsidR="006E7BFB">
          <w:rPr>
            <w:noProof/>
            <w:webHidden/>
          </w:rPr>
          <w:fldChar w:fldCharType="end"/>
        </w:r>
      </w:hyperlink>
    </w:p>
    <w:p w14:paraId="49AAFA01"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5" w:history="1">
        <w:r w:rsidR="006E7BFB" w:rsidRPr="00E212D0">
          <w:rPr>
            <w:rStyle w:val="Hyperlink"/>
            <w:noProof/>
          </w:rPr>
          <w:t>10. attēls. PNIS.DNL.FUN.GetDnlByAccessCode</w:t>
        </w:r>
        <w:r w:rsidR="006E7BFB" w:rsidRPr="00E212D0">
          <w:rPr>
            <w:rStyle w:val="Hyperlink"/>
            <w:rFonts w:eastAsia="Calibri"/>
            <w:noProof/>
          </w:rPr>
          <w:t xml:space="preserve"> </w:t>
        </w:r>
        <w:r w:rsidR="006E7BFB" w:rsidRPr="00E212D0">
          <w:rPr>
            <w:rStyle w:val="Hyperlink"/>
            <w:noProof/>
          </w:rPr>
          <w:t>secību diagramma</w:t>
        </w:r>
        <w:r w:rsidR="006E7BFB">
          <w:rPr>
            <w:noProof/>
            <w:webHidden/>
          </w:rPr>
          <w:tab/>
        </w:r>
        <w:r w:rsidR="006E7BFB">
          <w:rPr>
            <w:noProof/>
            <w:webHidden/>
          </w:rPr>
          <w:fldChar w:fldCharType="begin"/>
        </w:r>
        <w:r w:rsidR="006E7BFB">
          <w:rPr>
            <w:noProof/>
            <w:webHidden/>
          </w:rPr>
          <w:instrText xml:space="preserve"> PAGEREF _Toc476140945 \h </w:instrText>
        </w:r>
        <w:r w:rsidR="006E7BFB">
          <w:rPr>
            <w:noProof/>
            <w:webHidden/>
          </w:rPr>
        </w:r>
        <w:r w:rsidR="006E7BFB">
          <w:rPr>
            <w:noProof/>
            <w:webHidden/>
          </w:rPr>
          <w:fldChar w:fldCharType="separate"/>
        </w:r>
        <w:r w:rsidR="006E7BFB">
          <w:rPr>
            <w:noProof/>
            <w:webHidden/>
          </w:rPr>
          <w:t>38</w:t>
        </w:r>
        <w:r w:rsidR="006E7BFB">
          <w:rPr>
            <w:noProof/>
            <w:webHidden/>
          </w:rPr>
          <w:fldChar w:fldCharType="end"/>
        </w:r>
      </w:hyperlink>
    </w:p>
    <w:p w14:paraId="3F45DD84"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6" w:history="1">
        <w:r w:rsidR="006E7BFB" w:rsidRPr="00E212D0">
          <w:rPr>
            <w:rStyle w:val="Hyperlink"/>
            <w:noProof/>
          </w:rPr>
          <w:t>11. attēls. GetDNLFile  secību diagramma</w:t>
        </w:r>
        <w:r w:rsidR="006E7BFB">
          <w:rPr>
            <w:noProof/>
            <w:webHidden/>
          </w:rPr>
          <w:tab/>
        </w:r>
        <w:r w:rsidR="006E7BFB">
          <w:rPr>
            <w:noProof/>
            <w:webHidden/>
          </w:rPr>
          <w:fldChar w:fldCharType="begin"/>
        </w:r>
        <w:r w:rsidR="006E7BFB">
          <w:rPr>
            <w:noProof/>
            <w:webHidden/>
          </w:rPr>
          <w:instrText xml:space="preserve"> PAGEREF _Toc476140946 \h </w:instrText>
        </w:r>
        <w:r w:rsidR="006E7BFB">
          <w:rPr>
            <w:noProof/>
            <w:webHidden/>
          </w:rPr>
        </w:r>
        <w:r w:rsidR="006E7BFB">
          <w:rPr>
            <w:noProof/>
            <w:webHidden/>
          </w:rPr>
          <w:fldChar w:fldCharType="separate"/>
        </w:r>
        <w:r w:rsidR="006E7BFB">
          <w:rPr>
            <w:noProof/>
            <w:webHidden/>
          </w:rPr>
          <w:t>39</w:t>
        </w:r>
        <w:r w:rsidR="006E7BFB">
          <w:rPr>
            <w:noProof/>
            <w:webHidden/>
          </w:rPr>
          <w:fldChar w:fldCharType="end"/>
        </w:r>
      </w:hyperlink>
    </w:p>
    <w:p w14:paraId="764FF308"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7" w:history="1">
        <w:r w:rsidR="006E7BFB" w:rsidRPr="00E212D0">
          <w:rPr>
            <w:rStyle w:val="Hyperlink"/>
            <w:noProof/>
          </w:rPr>
          <w:t>12. attēls. GetVsaaByNumber secību diagramma</w:t>
        </w:r>
        <w:r w:rsidR="006E7BFB">
          <w:rPr>
            <w:noProof/>
            <w:webHidden/>
          </w:rPr>
          <w:tab/>
        </w:r>
        <w:r w:rsidR="006E7BFB">
          <w:rPr>
            <w:noProof/>
            <w:webHidden/>
          </w:rPr>
          <w:fldChar w:fldCharType="begin"/>
        </w:r>
        <w:r w:rsidR="006E7BFB">
          <w:rPr>
            <w:noProof/>
            <w:webHidden/>
          </w:rPr>
          <w:instrText xml:space="preserve"> PAGEREF _Toc476140947 \h </w:instrText>
        </w:r>
        <w:r w:rsidR="006E7BFB">
          <w:rPr>
            <w:noProof/>
            <w:webHidden/>
          </w:rPr>
        </w:r>
        <w:r w:rsidR="006E7BFB">
          <w:rPr>
            <w:noProof/>
            <w:webHidden/>
          </w:rPr>
          <w:fldChar w:fldCharType="separate"/>
        </w:r>
        <w:r w:rsidR="006E7BFB">
          <w:rPr>
            <w:noProof/>
            <w:webHidden/>
          </w:rPr>
          <w:t>41</w:t>
        </w:r>
        <w:r w:rsidR="006E7BFB">
          <w:rPr>
            <w:noProof/>
            <w:webHidden/>
          </w:rPr>
          <w:fldChar w:fldCharType="end"/>
        </w:r>
      </w:hyperlink>
    </w:p>
    <w:p w14:paraId="742B7130"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8" w:history="1">
        <w:r w:rsidR="006E7BFB" w:rsidRPr="00E212D0">
          <w:rPr>
            <w:rStyle w:val="Hyperlink"/>
            <w:noProof/>
          </w:rPr>
          <w:t>13. attēls. GetVsaaListByDate secību diagramma</w:t>
        </w:r>
        <w:r w:rsidR="006E7BFB">
          <w:rPr>
            <w:noProof/>
            <w:webHidden/>
          </w:rPr>
          <w:tab/>
        </w:r>
        <w:r w:rsidR="006E7BFB">
          <w:rPr>
            <w:noProof/>
            <w:webHidden/>
          </w:rPr>
          <w:fldChar w:fldCharType="begin"/>
        </w:r>
        <w:r w:rsidR="006E7BFB">
          <w:rPr>
            <w:noProof/>
            <w:webHidden/>
          </w:rPr>
          <w:instrText xml:space="preserve"> PAGEREF _Toc476140948 \h </w:instrText>
        </w:r>
        <w:r w:rsidR="006E7BFB">
          <w:rPr>
            <w:noProof/>
            <w:webHidden/>
          </w:rPr>
        </w:r>
        <w:r w:rsidR="006E7BFB">
          <w:rPr>
            <w:noProof/>
            <w:webHidden/>
          </w:rPr>
          <w:fldChar w:fldCharType="separate"/>
        </w:r>
        <w:r w:rsidR="006E7BFB">
          <w:rPr>
            <w:noProof/>
            <w:webHidden/>
          </w:rPr>
          <w:t>42</w:t>
        </w:r>
        <w:r w:rsidR="006E7BFB">
          <w:rPr>
            <w:noProof/>
            <w:webHidden/>
          </w:rPr>
          <w:fldChar w:fldCharType="end"/>
        </w:r>
      </w:hyperlink>
    </w:p>
    <w:p w14:paraId="41A2453C"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49" w:history="1">
        <w:r w:rsidR="006E7BFB" w:rsidRPr="00E212D0">
          <w:rPr>
            <w:rStyle w:val="Hyperlink"/>
            <w:noProof/>
          </w:rPr>
          <w:t>14. attēls. GetVsaaListByPersonID secību diagramma</w:t>
        </w:r>
        <w:r w:rsidR="006E7BFB">
          <w:rPr>
            <w:noProof/>
            <w:webHidden/>
          </w:rPr>
          <w:tab/>
        </w:r>
        <w:r w:rsidR="006E7BFB">
          <w:rPr>
            <w:noProof/>
            <w:webHidden/>
          </w:rPr>
          <w:fldChar w:fldCharType="begin"/>
        </w:r>
        <w:r w:rsidR="006E7BFB">
          <w:rPr>
            <w:noProof/>
            <w:webHidden/>
          </w:rPr>
          <w:instrText xml:space="preserve"> PAGEREF _Toc476140949 \h </w:instrText>
        </w:r>
        <w:r w:rsidR="006E7BFB">
          <w:rPr>
            <w:noProof/>
            <w:webHidden/>
          </w:rPr>
        </w:r>
        <w:r w:rsidR="006E7BFB">
          <w:rPr>
            <w:noProof/>
            <w:webHidden/>
          </w:rPr>
          <w:fldChar w:fldCharType="separate"/>
        </w:r>
        <w:r w:rsidR="006E7BFB">
          <w:rPr>
            <w:noProof/>
            <w:webHidden/>
          </w:rPr>
          <w:t>44</w:t>
        </w:r>
        <w:r w:rsidR="006E7BFB">
          <w:rPr>
            <w:noProof/>
            <w:webHidden/>
          </w:rPr>
          <w:fldChar w:fldCharType="end"/>
        </w:r>
      </w:hyperlink>
    </w:p>
    <w:p w14:paraId="0946DFF3"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50" w:history="1">
        <w:r w:rsidR="006E7BFB" w:rsidRPr="00E212D0">
          <w:rPr>
            <w:rStyle w:val="Hyperlink"/>
            <w:noProof/>
          </w:rPr>
          <w:t>15. attēls. GetRelated secību diagramma</w:t>
        </w:r>
        <w:r w:rsidR="006E7BFB">
          <w:rPr>
            <w:noProof/>
            <w:webHidden/>
          </w:rPr>
          <w:tab/>
        </w:r>
        <w:r w:rsidR="006E7BFB">
          <w:rPr>
            <w:noProof/>
            <w:webHidden/>
          </w:rPr>
          <w:fldChar w:fldCharType="begin"/>
        </w:r>
        <w:r w:rsidR="006E7BFB">
          <w:rPr>
            <w:noProof/>
            <w:webHidden/>
          </w:rPr>
          <w:instrText xml:space="preserve"> PAGEREF _Toc476140950 \h </w:instrText>
        </w:r>
        <w:r w:rsidR="006E7BFB">
          <w:rPr>
            <w:noProof/>
            <w:webHidden/>
          </w:rPr>
        </w:r>
        <w:r w:rsidR="006E7BFB">
          <w:rPr>
            <w:noProof/>
            <w:webHidden/>
          </w:rPr>
          <w:fldChar w:fldCharType="separate"/>
        </w:r>
        <w:r w:rsidR="006E7BFB">
          <w:rPr>
            <w:noProof/>
            <w:webHidden/>
          </w:rPr>
          <w:t>45</w:t>
        </w:r>
        <w:r w:rsidR="006E7BFB">
          <w:rPr>
            <w:noProof/>
            <w:webHidden/>
          </w:rPr>
          <w:fldChar w:fldCharType="end"/>
        </w:r>
      </w:hyperlink>
    </w:p>
    <w:p w14:paraId="7F0A15E3"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51" w:history="1">
        <w:r w:rsidR="006E7BFB" w:rsidRPr="00E212D0">
          <w:rPr>
            <w:rStyle w:val="Hyperlink"/>
            <w:noProof/>
          </w:rPr>
          <w:t>16. attēls. AttachVIResolution  secību diagramma</w:t>
        </w:r>
        <w:r w:rsidR="006E7BFB">
          <w:rPr>
            <w:noProof/>
            <w:webHidden/>
          </w:rPr>
          <w:tab/>
        </w:r>
        <w:r w:rsidR="006E7BFB">
          <w:rPr>
            <w:noProof/>
            <w:webHidden/>
          </w:rPr>
          <w:fldChar w:fldCharType="begin"/>
        </w:r>
        <w:r w:rsidR="006E7BFB">
          <w:rPr>
            <w:noProof/>
            <w:webHidden/>
          </w:rPr>
          <w:instrText xml:space="preserve"> PAGEREF _Toc476140951 \h </w:instrText>
        </w:r>
        <w:r w:rsidR="006E7BFB">
          <w:rPr>
            <w:noProof/>
            <w:webHidden/>
          </w:rPr>
        </w:r>
        <w:r w:rsidR="006E7BFB">
          <w:rPr>
            <w:noProof/>
            <w:webHidden/>
          </w:rPr>
          <w:fldChar w:fldCharType="separate"/>
        </w:r>
        <w:r w:rsidR="006E7BFB">
          <w:rPr>
            <w:noProof/>
            <w:webHidden/>
          </w:rPr>
          <w:t>46</w:t>
        </w:r>
        <w:r w:rsidR="006E7BFB">
          <w:rPr>
            <w:noProof/>
            <w:webHidden/>
          </w:rPr>
          <w:fldChar w:fldCharType="end"/>
        </w:r>
      </w:hyperlink>
    </w:p>
    <w:p w14:paraId="40F6908A"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52" w:history="1">
        <w:r w:rsidR="006E7BFB" w:rsidRPr="00E212D0">
          <w:rPr>
            <w:rStyle w:val="Hyperlink"/>
            <w:noProof/>
          </w:rPr>
          <w:t>17. attēls. CheckDnlReferrals  secību diagramma</w:t>
        </w:r>
        <w:r w:rsidR="006E7BFB">
          <w:rPr>
            <w:noProof/>
            <w:webHidden/>
          </w:rPr>
          <w:tab/>
        </w:r>
        <w:r w:rsidR="006E7BFB">
          <w:rPr>
            <w:noProof/>
            <w:webHidden/>
          </w:rPr>
          <w:fldChar w:fldCharType="begin"/>
        </w:r>
        <w:r w:rsidR="006E7BFB">
          <w:rPr>
            <w:noProof/>
            <w:webHidden/>
          </w:rPr>
          <w:instrText xml:space="preserve"> PAGEREF _Toc476140952 \h </w:instrText>
        </w:r>
        <w:r w:rsidR="006E7BFB">
          <w:rPr>
            <w:noProof/>
            <w:webHidden/>
          </w:rPr>
        </w:r>
        <w:r w:rsidR="006E7BFB">
          <w:rPr>
            <w:noProof/>
            <w:webHidden/>
          </w:rPr>
          <w:fldChar w:fldCharType="separate"/>
        </w:r>
        <w:r w:rsidR="006E7BFB">
          <w:rPr>
            <w:noProof/>
            <w:webHidden/>
          </w:rPr>
          <w:t>52</w:t>
        </w:r>
        <w:r w:rsidR="006E7BFB">
          <w:rPr>
            <w:noProof/>
            <w:webHidden/>
          </w:rPr>
          <w:fldChar w:fldCharType="end"/>
        </w:r>
      </w:hyperlink>
    </w:p>
    <w:p w14:paraId="4FBD43A0" w14:textId="77777777" w:rsidR="0076297C" w:rsidRPr="002A1BA5" w:rsidRDefault="007B21C7" w:rsidP="0076297C">
      <w:pPr>
        <w:pStyle w:val="BodyText"/>
      </w:pPr>
      <w:r>
        <w:fldChar w:fldCharType="end"/>
      </w:r>
    </w:p>
    <w:p w14:paraId="2AD843D8" w14:textId="77777777" w:rsidR="00CA470E" w:rsidRPr="002A1BA5" w:rsidRDefault="00CA470E" w:rsidP="00CA470E">
      <w:pPr>
        <w:pStyle w:val="Heading0"/>
      </w:pPr>
      <w:bookmarkStart w:id="64" w:name="_Toc300835493"/>
      <w:bookmarkStart w:id="65" w:name="_Toc301941028"/>
      <w:bookmarkStart w:id="66" w:name="_Toc310337041"/>
      <w:bookmarkStart w:id="67" w:name="_Toc316124155"/>
      <w:bookmarkStart w:id="68" w:name="_Toc324849907"/>
      <w:bookmarkStart w:id="69" w:name="_Toc413604851"/>
      <w:bookmarkStart w:id="70" w:name="_Toc413666957"/>
      <w:bookmarkStart w:id="71" w:name="_Toc416941990"/>
      <w:bookmarkStart w:id="72" w:name="_Toc416943047"/>
      <w:bookmarkStart w:id="73" w:name="_Toc416943167"/>
      <w:bookmarkStart w:id="74" w:name="_Toc416964679"/>
      <w:bookmarkStart w:id="75" w:name="_Toc422999802"/>
      <w:r w:rsidRPr="002A1BA5">
        <w:t>Tabulu saraksts</w:t>
      </w:r>
      <w:bookmarkEnd w:id="64"/>
      <w:bookmarkEnd w:id="65"/>
      <w:bookmarkEnd w:id="66"/>
      <w:bookmarkEnd w:id="67"/>
      <w:bookmarkEnd w:id="68"/>
      <w:bookmarkEnd w:id="69"/>
      <w:bookmarkEnd w:id="70"/>
      <w:bookmarkEnd w:id="71"/>
      <w:bookmarkEnd w:id="72"/>
      <w:bookmarkEnd w:id="73"/>
      <w:bookmarkEnd w:id="74"/>
      <w:bookmarkEnd w:id="75"/>
    </w:p>
    <w:p w14:paraId="62C448C6" w14:textId="77777777" w:rsidR="006E7BFB" w:rsidRDefault="007B21C7">
      <w:pPr>
        <w:pStyle w:val="TableofFigures"/>
        <w:tabs>
          <w:tab w:val="right" w:leader="dot" w:pos="9061"/>
        </w:tabs>
        <w:rPr>
          <w:rFonts w:asciiTheme="minorHAnsi" w:eastAsiaTheme="minorEastAsia" w:hAnsiTheme="minorHAnsi" w:cstheme="minorBidi"/>
          <w:noProof/>
          <w:sz w:val="22"/>
          <w:szCs w:val="22"/>
          <w:lang w:val="en-US" w:eastAsia="en-US"/>
        </w:rPr>
      </w:pPr>
      <w:r w:rsidRPr="002A1BA5">
        <w:fldChar w:fldCharType="begin"/>
      </w:r>
      <w:r w:rsidR="00AC73C9" w:rsidRPr="002A1BA5">
        <w:instrText xml:space="preserve"> TOC \h \z \t "Tabulas nosaukums" \c </w:instrText>
      </w:r>
      <w:r w:rsidRPr="002A1BA5">
        <w:fldChar w:fldCharType="separate"/>
      </w:r>
      <w:hyperlink w:anchor="_Toc476140953" w:history="1">
        <w:r w:rsidR="006E7BFB" w:rsidRPr="00922F58">
          <w:rPr>
            <w:rStyle w:val="Hyperlink"/>
            <w:noProof/>
          </w:rPr>
          <w:t>1. tabula. Definīcijas, apzīmējumi un saīsinājumi.</w:t>
        </w:r>
        <w:r w:rsidR="006E7BFB">
          <w:rPr>
            <w:noProof/>
            <w:webHidden/>
          </w:rPr>
          <w:tab/>
        </w:r>
        <w:r w:rsidR="006E7BFB">
          <w:rPr>
            <w:noProof/>
            <w:webHidden/>
          </w:rPr>
          <w:fldChar w:fldCharType="begin"/>
        </w:r>
        <w:r w:rsidR="006E7BFB">
          <w:rPr>
            <w:noProof/>
            <w:webHidden/>
          </w:rPr>
          <w:instrText xml:space="preserve"> PAGEREF _Toc476140953 \h </w:instrText>
        </w:r>
        <w:r w:rsidR="006E7BFB">
          <w:rPr>
            <w:noProof/>
            <w:webHidden/>
          </w:rPr>
        </w:r>
        <w:r w:rsidR="006E7BFB">
          <w:rPr>
            <w:noProof/>
            <w:webHidden/>
          </w:rPr>
          <w:fldChar w:fldCharType="separate"/>
        </w:r>
        <w:r w:rsidR="006E7BFB">
          <w:rPr>
            <w:noProof/>
            <w:webHidden/>
          </w:rPr>
          <w:t>14</w:t>
        </w:r>
        <w:r w:rsidR="006E7BFB">
          <w:rPr>
            <w:noProof/>
            <w:webHidden/>
          </w:rPr>
          <w:fldChar w:fldCharType="end"/>
        </w:r>
      </w:hyperlink>
    </w:p>
    <w:p w14:paraId="1F28B99C"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54" w:history="1">
        <w:r w:rsidR="006E7BFB" w:rsidRPr="00922F58">
          <w:rPr>
            <w:rStyle w:val="Hyperlink"/>
            <w:noProof/>
          </w:rPr>
          <w:t>2. tabula. Saistītie dokumenti</w:t>
        </w:r>
        <w:r w:rsidR="006E7BFB">
          <w:rPr>
            <w:noProof/>
            <w:webHidden/>
          </w:rPr>
          <w:tab/>
        </w:r>
        <w:r w:rsidR="006E7BFB">
          <w:rPr>
            <w:noProof/>
            <w:webHidden/>
          </w:rPr>
          <w:fldChar w:fldCharType="begin"/>
        </w:r>
        <w:r w:rsidR="006E7BFB">
          <w:rPr>
            <w:noProof/>
            <w:webHidden/>
          </w:rPr>
          <w:instrText xml:space="preserve"> PAGEREF _Toc476140954 \h </w:instrText>
        </w:r>
        <w:r w:rsidR="006E7BFB">
          <w:rPr>
            <w:noProof/>
            <w:webHidden/>
          </w:rPr>
        </w:r>
        <w:r w:rsidR="006E7BFB">
          <w:rPr>
            <w:noProof/>
            <w:webHidden/>
          </w:rPr>
          <w:fldChar w:fldCharType="separate"/>
        </w:r>
        <w:r w:rsidR="006E7BFB">
          <w:rPr>
            <w:noProof/>
            <w:webHidden/>
          </w:rPr>
          <w:t>15</w:t>
        </w:r>
        <w:r w:rsidR="006E7BFB">
          <w:rPr>
            <w:noProof/>
            <w:webHidden/>
          </w:rPr>
          <w:fldChar w:fldCharType="end"/>
        </w:r>
      </w:hyperlink>
    </w:p>
    <w:p w14:paraId="78655BCD"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55" w:history="1">
        <w:r w:rsidR="006E7BFB" w:rsidRPr="00922F58">
          <w:rPr>
            <w:rStyle w:val="Hyperlink"/>
            <w:noProof/>
          </w:rPr>
          <w:t>3. tabula. Kļūdu kodi.</w:t>
        </w:r>
        <w:r w:rsidR="006E7BFB">
          <w:rPr>
            <w:noProof/>
            <w:webHidden/>
          </w:rPr>
          <w:tab/>
        </w:r>
        <w:r w:rsidR="006E7BFB">
          <w:rPr>
            <w:noProof/>
            <w:webHidden/>
          </w:rPr>
          <w:fldChar w:fldCharType="begin"/>
        </w:r>
        <w:r w:rsidR="006E7BFB">
          <w:rPr>
            <w:noProof/>
            <w:webHidden/>
          </w:rPr>
          <w:instrText xml:space="preserve"> PAGEREF _Toc476140955 \h </w:instrText>
        </w:r>
        <w:r w:rsidR="006E7BFB">
          <w:rPr>
            <w:noProof/>
            <w:webHidden/>
          </w:rPr>
        </w:r>
        <w:r w:rsidR="006E7BFB">
          <w:rPr>
            <w:noProof/>
            <w:webHidden/>
          </w:rPr>
          <w:fldChar w:fldCharType="separate"/>
        </w:r>
        <w:r w:rsidR="006E7BFB">
          <w:rPr>
            <w:noProof/>
            <w:webHidden/>
          </w:rPr>
          <w:t>160</w:t>
        </w:r>
        <w:r w:rsidR="006E7BFB">
          <w:rPr>
            <w:noProof/>
            <w:webHidden/>
          </w:rPr>
          <w:fldChar w:fldCharType="end"/>
        </w:r>
      </w:hyperlink>
    </w:p>
    <w:p w14:paraId="637FC846" w14:textId="77777777" w:rsidR="006E7BFB" w:rsidRDefault="00C0786A">
      <w:pPr>
        <w:pStyle w:val="TableofFigures"/>
        <w:tabs>
          <w:tab w:val="right" w:leader="dot" w:pos="9061"/>
        </w:tabs>
        <w:rPr>
          <w:rFonts w:asciiTheme="minorHAnsi" w:eastAsiaTheme="minorEastAsia" w:hAnsiTheme="minorHAnsi" w:cstheme="minorBidi"/>
          <w:noProof/>
          <w:sz w:val="22"/>
          <w:szCs w:val="22"/>
          <w:lang w:val="en-US" w:eastAsia="en-US"/>
        </w:rPr>
      </w:pPr>
      <w:hyperlink w:anchor="_Toc476140956" w:history="1">
        <w:r w:rsidR="006E7BFB" w:rsidRPr="00922F58">
          <w:rPr>
            <w:rStyle w:val="Hyperlink"/>
            <w:noProof/>
          </w:rPr>
          <w:t>4. tabula. Prasību trasejamība</w:t>
        </w:r>
        <w:r w:rsidR="006E7BFB">
          <w:rPr>
            <w:noProof/>
            <w:webHidden/>
          </w:rPr>
          <w:tab/>
        </w:r>
        <w:r w:rsidR="006E7BFB">
          <w:rPr>
            <w:noProof/>
            <w:webHidden/>
          </w:rPr>
          <w:fldChar w:fldCharType="begin"/>
        </w:r>
        <w:r w:rsidR="006E7BFB">
          <w:rPr>
            <w:noProof/>
            <w:webHidden/>
          </w:rPr>
          <w:instrText xml:space="preserve"> PAGEREF _Toc476140956 \h </w:instrText>
        </w:r>
        <w:r w:rsidR="006E7BFB">
          <w:rPr>
            <w:noProof/>
            <w:webHidden/>
          </w:rPr>
        </w:r>
        <w:r w:rsidR="006E7BFB">
          <w:rPr>
            <w:noProof/>
            <w:webHidden/>
          </w:rPr>
          <w:fldChar w:fldCharType="separate"/>
        </w:r>
        <w:r w:rsidR="006E7BFB">
          <w:rPr>
            <w:noProof/>
            <w:webHidden/>
          </w:rPr>
          <w:t>162</w:t>
        </w:r>
        <w:r w:rsidR="006E7BFB">
          <w:rPr>
            <w:noProof/>
            <w:webHidden/>
          </w:rPr>
          <w:fldChar w:fldCharType="end"/>
        </w:r>
      </w:hyperlink>
    </w:p>
    <w:p w14:paraId="1689E49D" w14:textId="77777777" w:rsidR="000818BE" w:rsidRPr="002A1BA5" w:rsidRDefault="007B21C7" w:rsidP="000818BE">
      <w:pPr>
        <w:pStyle w:val="TableofFigures"/>
        <w:tabs>
          <w:tab w:val="right" w:leader="dot" w:pos="9061"/>
        </w:tabs>
        <w:rPr>
          <w:rFonts w:cs="Arial"/>
          <w:kern w:val="32"/>
          <w:sz w:val="32"/>
          <w:szCs w:val="32"/>
        </w:rPr>
      </w:pPr>
      <w:r w:rsidRPr="002A1BA5">
        <w:fldChar w:fldCharType="end"/>
      </w:r>
      <w:bookmarkStart w:id="76" w:name="_Toc296425552"/>
      <w:bookmarkStart w:id="77" w:name="_Toc300831848"/>
      <w:bookmarkStart w:id="78" w:name="_Toc292351561"/>
      <w:bookmarkEnd w:id="49"/>
      <w:bookmarkEnd w:id="62"/>
      <w:bookmarkEnd w:id="63"/>
      <w:r w:rsidR="000818BE" w:rsidRPr="002A1BA5">
        <w:br w:type="page"/>
      </w:r>
    </w:p>
    <w:p w14:paraId="43141DA6" w14:textId="77777777" w:rsidR="00E23BAD" w:rsidRDefault="00E23BAD" w:rsidP="00AE6078">
      <w:pPr>
        <w:pStyle w:val="Heading1"/>
        <w:keepLines/>
        <w:spacing w:before="480"/>
      </w:pPr>
      <w:bookmarkStart w:id="79" w:name="_Toc476140878"/>
      <w:bookmarkStart w:id="80" w:name="_Toc316124156"/>
      <w:r>
        <w:lastRenderedPageBreak/>
        <w:t>Definīcijas, apzīmējumi un saīsinājumi</w:t>
      </w:r>
      <w:bookmarkEnd w:id="79"/>
    </w:p>
    <w:p w14:paraId="75C22F23" w14:textId="77777777" w:rsidR="00E23BAD" w:rsidRDefault="00E23BAD" w:rsidP="00E23BAD">
      <w:pPr>
        <w:jc w:val="both"/>
        <w:rPr>
          <w:rFonts w:cs="Arial"/>
        </w:rPr>
      </w:pPr>
      <w:r w:rsidRPr="00655F8B">
        <w:rPr>
          <w:rFonts w:cs="Arial"/>
        </w:rPr>
        <w:t xml:space="preserve">Sadaļa satur PPA izmantoto saīsinājumu, akronīmu atšifrējumus un jēdzienu skaidrojumus no Veselības aprūpes elektronisko nosūtījumu/elektronisko pierakstu informācijas sistēmas un </w:t>
      </w:r>
      <w:r w:rsidR="008A4943">
        <w:rPr>
          <w:rFonts w:cs="Arial"/>
        </w:rPr>
        <w:t>E</w:t>
      </w:r>
      <w:r w:rsidRPr="00655F8B">
        <w:rPr>
          <w:rFonts w:cs="Arial"/>
        </w:rPr>
        <w:t>-</w:t>
      </w:r>
      <w:r w:rsidR="008A4943">
        <w:rPr>
          <w:rFonts w:cs="Arial"/>
        </w:rPr>
        <w:t>v</w:t>
      </w:r>
      <w:r w:rsidRPr="00655F8B">
        <w:rPr>
          <w:rFonts w:cs="Arial"/>
        </w:rPr>
        <w:t xml:space="preserve">eselības lietotāju WEB platformas izstrādes projektā lietoto terminu vārdnīcas [9], kura savukārt sastāda daļu no </w:t>
      </w:r>
      <w:r w:rsidR="008A4943">
        <w:rPr>
          <w:rFonts w:cs="Arial"/>
        </w:rPr>
        <w:t>E</w:t>
      </w:r>
      <w:r w:rsidRPr="00655F8B">
        <w:rPr>
          <w:rFonts w:cs="Arial"/>
        </w:rPr>
        <w:t>-veselības projektu kopējās terminu vārdnīcas.</w:t>
      </w:r>
    </w:p>
    <w:p w14:paraId="359736A5" w14:textId="77777777" w:rsidR="000F2821" w:rsidRPr="000F2821" w:rsidRDefault="007B21C7" w:rsidP="000F2821">
      <w:pPr>
        <w:pStyle w:val="Tabulasnosaukums"/>
      </w:pPr>
      <w:r>
        <w:fldChar w:fldCharType="begin"/>
      </w:r>
      <w:r w:rsidR="004429DD">
        <w:instrText xml:space="preserve"> SEQ Tabula \* ARABIC </w:instrText>
      </w:r>
      <w:r>
        <w:fldChar w:fldCharType="separate"/>
      </w:r>
      <w:bookmarkStart w:id="81" w:name="_Toc476140953"/>
      <w:r w:rsidR="006E7BFB">
        <w:rPr>
          <w:noProof/>
        </w:rPr>
        <w:t>1</w:t>
      </w:r>
      <w:r>
        <w:fldChar w:fldCharType="end"/>
      </w:r>
      <w:r w:rsidR="000F2821">
        <w:t>. tabula. Definīcijas, apzīmējumi un saīsinājumi.</w:t>
      </w:r>
      <w:bookmarkEnd w:id="81"/>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2088"/>
        <w:gridCol w:w="6912"/>
      </w:tblGrid>
      <w:tr w:rsidR="00E23BAD" w:rsidRPr="005A2E88" w14:paraId="6096CD46" w14:textId="77777777" w:rsidTr="00AF20CA">
        <w:trPr>
          <w:tblHeader/>
        </w:trPr>
        <w:tc>
          <w:tcPr>
            <w:tcW w:w="2088" w:type="dxa"/>
            <w:shd w:val="clear" w:color="auto" w:fill="D9D9D9" w:themeFill="background1" w:themeFillShade="D9"/>
          </w:tcPr>
          <w:p w14:paraId="05182532" w14:textId="77777777" w:rsidR="00E23BAD" w:rsidRPr="005A2E88" w:rsidRDefault="00E23BAD" w:rsidP="00AF20CA">
            <w:pPr>
              <w:spacing w:before="60"/>
              <w:jc w:val="center"/>
              <w:rPr>
                <w:rFonts w:eastAsia="Times New Roman" w:cs="Times New Roman"/>
                <w:b/>
                <w:lang w:eastAsia="lv-LV"/>
              </w:rPr>
            </w:pPr>
            <w:r w:rsidRPr="005A2E88">
              <w:rPr>
                <w:rFonts w:eastAsia="Times New Roman" w:cs="Times New Roman"/>
                <w:b/>
                <w:lang w:eastAsia="lv-LV"/>
              </w:rPr>
              <w:t>Termins vai  saīsinājums</w:t>
            </w:r>
          </w:p>
        </w:tc>
        <w:tc>
          <w:tcPr>
            <w:tcW w:w="6912" w:type="dxa"/>
            <w:shd w:val="clear" w:color="auto" w:fill="D9D9D9" w:themeFill="background1" w:themeFillShade="D9"/>
          </w:tcPr>
          <w:p w14:paraId="0A57AD0F" w14:textId="77777777" w:rsidR="00E23BAD" w:rsidRPr="005A2E88" w:rsidRDefault="00E23BAD" w:rsidP="00AF20CA">
            <w:pPr>
              <w:spacing w:before="60"/>
              <w:jc w:val="center"/>
              <w:rPr>
                <w:rFonts w:eastAsia="Times New Roman" w:cs="Times New Roman"/>
                <w:b/>
                <w:lang w:eastAsia="lv-LV"/>
              </w:rPr>
            </w:pPr>
            <w:r w:rsidRPr="005A2E88">
              <w:rPr>
                <w:rFonts w:eastAsia="Times New Roman" w:cs="Times New Roman"/>
                <w:b/>
                <w:lang w:eastAsia="lv-LV"/>
              </w:rPr>
              <w:t>Skaidrojums</w:t>
            </w:r>
          </w:p>
        </w:tc>
      </w:tr>
      <w:tr w:rsidR="00E23BAD" w:rsidRPr="00393512" w14:paraId="742502E0" w14:textId="77777777" w:rsidTr="00AF20CA">
        <w:tc>
          <w:tcPr>
            <w:tcW w:w="2088" w:type="dxa"/>
          </w:tcPr>
          <w:p w14:paraId="144DD272" w14:textId="77777777" w:rsidR="004429DD" w:rsidRDefault="00E23BAD" w:rsidP="004429DD">
            <w:pPr>
              <w:pStyle w:val="Tabulasteksts"/>
            </w:pPr>
            <w:r w:rsidRPr="00393512">
              <w:t>VID</w:t>
            </w:r>
          </w:p>
        </w:tc>
        <w:tc>
          <w:tcPr>
            <w:tcW w:w="6912" w:type="dxa"/>
          </w:tcPr>
          <w:p w14:paraId="088F14FE" w14:textId="77777777" w:rsidR="004429DD" w:rsidRDefault="00E23BAD" w:rsidP="004429DD">
            <w:pPr>
              <w:pStyle w:val="Tabulasteksts"/>
            </w:pPr>
            <w:r w:rsidRPr="00393512">
              <w:t>Valsts ieņēmumu dienests</w:t>
            </w:r>
          </w:p>
        </w:tc>
      </w:tr>
      <w:tr w:rsidR="00E23BAD" w:rsidRPr="00393512" w14:paraId="15D6E50B" w14:textId="77777777" w:rsidTr="00AF20CA">
        <w:tc>
          <w:tcPr>
            <w:tcW w:w="2088" w:type="dxa"/>
          </w:tcPr>
          <w:p w14:paraId="4AEC4AD4" w14:textId="77777777" w:rsidR="004429DD" w:rsidRDefault="00E23BAD" w:rsidP="004429DD">
            <w:pPr>
              <w:pStyle w:val="Tabulasteksts"/>
            </w:pPr>
            <w:r w:rsidRPr="00393512">
              <w:t>VID WS</w:t>
            </w:r>
          </w:p>
        </w:tc>
        <w:tc>
          <w:tcPr>
            <w:tcW w:w="6912" w:type="dxa"/>
          </w:tcPr>
          <w:p w14:paraId="65FF7FCE" w14:textId="77777777" w:rsidR="004429DD" w:rsidRDefault="00E23BAD" w:rsidP="004429DD">
            <w:pPr>
              <w:pStyle w:val="Tabulasteksts"/>
            </w:pPr>
            <w:r w:rsidRPr="00393512">
              <w:t>Valsts ieņēmumu dienesta webserviss (web service)</w:t>
            </w:r>
          </w:p>
        </w:tc>
      </w:tr>
      <w:tr w:rsidR="0051187E" w:rsidRPr="00393512" w14:paraId="3BD29ED8" w14:textId="77777777" w:rsidTr="00AF20CA">
        <w:tc>
          <w:tcPr>
            <w:tcW w:w="2088" w:type="dxa"/>
          </w:tcPr>
          <w:p w14:paraId="701D9D5A" w14:textId="77777777" w:rsidR="0051187E" w:rsidRPr="00393512" w:rsidRDefault="0051187E" w:rsidP="004429DD">
            <w:pPr>
              <w:pStyle w:val="Tabulasteksts"/>
            </w:pPr>
            <w:r>
              <w:t>Personas identifikācija</w:t>
            </w:r>
          </w:p>
        </w:tc>
        <w:tc>
          <w:tcPr>
            <w:tcW w:w="6912" w:type="dxa"/>
          </w:tcPr>
          <w:p w14:paraId="3B2A750A" w14:textId="77777777" w:rsidR="003A4E3B" w:rsidRPr="0051187E" w:rsidRDefault="003A4E3B" w:rsidP="003A4E3B">
            <w:pPr>
              <w:pStyle w:val="Tabulasteksts"/>
              <w:rPr>
                <w:rFonts w:cs="Arial"/>
              </w:rPr>
            </w:pPr>
            <w:r w:rsidRPr="0051187E">
              <w:rPr>
                <w:rFonts w:cs="Arial"/>
              </w:rPr>
              <w:t xml:space="preserve">Shēma, pēc kuras tiek atpazīta konkrētā persona. </w:t>
            </w:r>
          </w:p>
          <w:p w14:paraId="66D8D779" w14:textId="77777777" w:rsidR="003A4E3B" w:rsidRPr="0051187E" w:rsidRDefault="003A4E3B" w:rsidP="003A4E3B">
            <w:pPr>
              <w:pStyle w:val="Tabulasteksts"/>
              <w:rPr>
                <w:rFonts w:cs="Arial"/>
              </w:rPr>
            </w:pPr>
            <w:r w:rsidRPr="0051187E">
              <w:rPr>
                <w:rFonts w:cs="Arial"/>
              </w:rPr>
              <w:t>Jaundzimušā gadījumā – mātes personas kods un bērna dzimšanas datums un laiks.</w:t>
            </w:r>
          </w:p>
          <w:p w14:paraId="27CF2ACE" w14:textId="77777777" w:rsidR="003A4E3B" w:rsidRPr="0051187E" w:rsidRDefault="003A4E3B" w:rsidP="003A4E3B">
            <w:pPr>
              <w:pStyle w:val="Tabulasteksts"/>
              <w:rPr>
                <w:rFonts w:cs="Arial"/>
              </w:rPr>
            </w:pPr>
            <w:r w:rsidRPr="0051187E">
              <w:rPr>
                <w:rFonts w:cs="Arial"/>
              </w:rPr>
              <w:t>LV pilsoņa gadījumā – LV personas kods</w:t>
            </w:r>
            <w:r>
              <w:rPr>
                <w:rFonts w:cs="Arial"/>
              </w:rPr>
              <w:t>.</w:t>
            </w:r>
          </w:p>
          <w:p w14:paraId="51A9DF40" w14:textId="77777777" w:rsidR="003A4E3B" w:rsidRPr="0051187E" w:rsidRDefault="003A4E3B" w:rsidP="003A4E3B">
            <w:pPr>
              <w:pStyle w:val="Tabulasteksts"/>
              <w:rPr>
                <w:rFonts w:cs="Arial"/>
              </w:rPr>
            </w:pPr>
            <w:r w:rsidRPr="0051187E">
              <w:rPr>
                <w:rFonts w:cs="Arial"/>
              </w:rPr>
              <w:t>Ārzemnieka gadījum</w:t>
            </w:r>
            <w:r>
              <w:rPr>
                <w:rFonts w:cs="Arial"/>
              </w:rPr>
              <w:t>ā</w:t>
            </w:r>
            <w:r w:rsidRPr="0051187E">
              <w:rPr>
                <w:rFonts w:cs="Arial"/>
              </w:rPr>
              <w:t xml:space="preserve"> – informācija par ārzemnieka identificējošo dokumentu (numurs) vai atbilstošas valsts identifikācijas kods</w:t>
            </w:r>
            <w:r>
              <w:rPr>
                <w:rFonts w:cs="Arial"/>
              </w:rPr>
              <w:t>.</w:t>
            </w:r>
          </w:p>
          <w:p w14:paraId="7CE67FD9" w14:textId="77777777" w:rsidR="003A4E3B" w:rsidRPr="0051187E" w:rsidRDefault="003A4E3B" w:rsidP="003A4E3B">
            <w:pPr>
              <w:pStyle w:val="Tabulasteksts"/>
              <w:rPr>
                <w:rFonts w:cs="Arial"/>
              </w:rPr>
            </w:pPr>
            <w:r w:rsidRPr="0051187E">
              <w:rPr>
                <w:rFonts w:cs="Arial"/>
              </w:rPr>
              <w:t>Personas ar nedrošu autentifikāciju gadījum</w:t>
            </w:r>
            <w:r>
              <w:rPr>
                <w:rFonts w:cs="Arial"/>
              </w:rPr>
              <w:t>ā</w:t>
            </w:r>
            <w:r w:rsidRPr="0051187E">
              <w:rPr>
                <w:rFonts w:cs="Arial"/>
              </w:rPr>
              <w:t xml:space="preserve"> – jebkurā informācija</w:t>
            </w:r>
            <w:r>
              <w:rPr>
                <w:rFonts w:cs="Arial"/>
              </w:rPr>
              <w:t>,</w:t>
            </w:r>
            <w:r w:rsidRPr="0051187E">
              <w:rPr>
                <w:rFonts w:cs="Arial"/>
              </w:rPr>
              <w:t xml:space="preserve"> kas ir zināma par personu, vai gadījuma numurs (DNL gadījumā netiek lietots)</w:t>
            </w:r>
            <w:r>
              <w:rPr>
                <w:rFonts w:cs="Arial"/>
              </w:rPr>
              <w:t>.</w:t>
            </w:r>
          </w:p>
          <w:p w14:paraId="31C3B3B9" w14:textId="77777777" w:rsidR="0051187E" w:rsidRPr="00393512" w:rsidRDefault="003A4E3B" w:rsidP="0051187E">
            <w:pPr>
              <w:pStyle w:val="Tabulasteksts"/>
            </w:pPr>
            <w:r w:rsidRPr="0051187E">
              <w:rPr>
                <w:rFonts w:cs="Arial"/>
              </w:rPr>
              <w:t xml:space="preserve">Precīzu personas identifikācijas aprakstu skatīt </w:t>
            </w:r>
            <w:r>
              <w:rPr>
                <w:rFonts w:cs="Arial"/>
              </w:rPr>
              <w:t>[60</w:t>
            </w:r>
            <w:r w:rsidRPr="0051187E">
              <w:rPr>
                <w:rFonts w:cs="Arial"/>
              </w:rPr>
              <w:t>].</w:t>
            </w:r>
          </w:p>
        </w:tc>
      </w:tr>
    </w:tbl>
    <w:p w14:paraId="1A2487C2" w14:textId="77777777" w:rsidR="00AE6078" w:rsidRPr="002A1BA5" w:rsidRDefault="00AE6078" w:rsidP="00AE6078">
      <w:pPr>
        <w:pStyle w:val="Heading1"/>
        <w:keepLines/>
        <w:spacing w:before="480"/>
      </w:pPr>
      <w:bookmarkStart w:id="82" w:name="_Toc476140879"/>
      <w:r w:rsidRPr="002A1BA5">
        <w:t>Ievads</w:t>
      </w:r>
      <w:bookmarkEnd w:id="76"/>
      <w:bookmarkEnd w:id="77"/>
      <w:bookmarkEnd w:id="80"/>
      <w:bookmarkEnd w:id="82"/>
    </w:p>
    <w:p w14:paraId="0678D54D" w14:textId="77777777" w:rsidR="00AE6078" w:rsidRPr="002A1BA5" w:rsidRDefault="00AE6078" w:rsidP="00AE6078">
      <w:pPr>
        <w:pStyle w:val="Heading2"/>
        <w:keepLines/>
        <w:spacing w:before="200"/>
      </w:pPr>
      <w:bookmarkStart w:id="83" w:name="_Toc296425553"/>
      <w:bookmarkStart w:id="84" w:name="_Toc300831849"/>
      <w:bookmarkStart w:id="85" w:name="_Toc316124157"/>
      <w:bookmarkStart w:id="86" w:name="_Toc476140880"/>
      <w:r w:rsidRPr="002A1BA5">
        <w:t>Nolūks</w:t>
      </w:r>
      <w:bookmarkEnd w:id="83"/>
      <w:bookmarkEnd w:id="84"/>
      <w:bookmarkEnd w:id="85"/>
      <w:bookmarkEnd w:id="86"/>
    </w:p>
    <w:p w14:paraId="649BAACF" w14:textId="77777777" w:rsidR="00AE6078" w:rsidRPr="002A1BA5" w:rsidRDefault="00AE6078" w:rsidP="003C168A">
      <w:pPr>
        <w:pStyle w:val="Heading3"/>
      </w:pPr>
      <w:bookmarkStart w:id="87" w:name="_Toc296425554"/>
      <w:bookmarkStart w:id="88" w:name="_Toc300831850"/>
      <w:bookmarkStart w:id="89" w:name="_Toc316124158"/>
      <w:bookmarkStart w:id="90" w:name="_Toc476140881"/>
      <w:r w:rsidRPr="002A1BA5">
        <w:t>Dokumenta mērķis</w:t>
      </w:r>
      <w:bookmarkEnd w:id="87"/>
      <w:bookmarkEnd w:id="88"/>
      <w:bookmarkEnd w:id="89"/>
      <w:bookmarkEnd w:id="90"/>
    </w:p>
    <w:p w14:paraId="42F4BE1C" w14:textId="77777777" w:rsidR="00B70DEF" w:rsidRPr="00655F8B" w:rsidRDefault="00393512">
      <w:pPr>
        <w:jc w:val="both"/>
      </w:pPr>
      <w:r>
        <w:t>D</w:t>
      </w:r>
      <w:r w:rsidR="00B70DEF" w:rsidRPr="00655F8B">
        <w:t xml:space="preserve">okuments apraksta Veselības aprūpes elektronisko nosūtījumu/ elektronisko pierakstu informācijas sistēmas (PN IS) </w:t>
      </w:r>
      <w:r w:rsidR="00534C36" w:rsidRPr="00655F8B">
        <w:t>DNL apstrādes</w:t>
      </w:r>
      <w:r w:rsidR="00B70DEF" w:rsidRPr="00655F8B">
        <w:t xml:space="preserve"> moduļa detalizēto projektējumu.</w:t>
      </w:r>
    </w:p>
    <w:p w14:paraId="422E1C20" w14:textId="77777777" w:rsidR="00AE6078" w:rsidRPr="002A1BA5" w:rsidRDefault="00AE6078" w:rsidP="003C168A">
      <w:pPr>
        <w:pStyle w:val="Heading3"/>
      </w:pPr>
      <w:bookmarkStart w:id="91" w:name="_Toc296425555"/>
      <w:bookmarkStart w:id="92" w:name="_Toc300831851"/>
      <w:bookmarkStart w:id="93" w:name="_Toc316124159"/>
      <w:bookmarkStart w:id="94" w:name="_Toc476140882"/>
      <w:r w:rsidRPr="002A1BA5">
        <w:t>Dokumenta auditorija</w:t>
      </w:r>
      <w:bookmarkEnd w:id="91"/>
      <w:bookmarkEnd w:id="92"/>
      <w:bookmarkEnd w:id="93"/>
      <w:bookmarkEnd w:id="94"/>
    </w:p>
    <w:p w14:paraId="7DF9DD4D" w14:textId="3DA21985" w:rsidR="00AE6078" w:rsidRPr="00655F8B" w:rsidRDefault="00AE6078" w:rsidP="007A39B4">
      <w:pPr>
        <w:jc w:val="both"/>
        <w:rPr>
          <w:rFonts w:cs="Arial"/>
        </w:rPr>
      </w:pPr>
      <w:r w:rsidRPr="00655F8B">
        <w:rPr>
          <w:rFonts w:cs="Arial"/>
        </w:rPr>
        <w:t xml:space="preserve">PN IS </w:t>
      </w:r>
      <w:r w:rsidR="00132F9D" w:rsidRPr="00655F8B">
        <w:rPr>
          <w:rFonts w:cs="Arial"/>
        </w:rPr>
        <w:t>programmatūras projektējuma apraksts</w:t>
      </w:r>
      <w:r w:rsidRPr="00655F8B">
        <w:rPr>
          <w:rFonts w:cs="Arial"/>
        </w:rPr>
        <w:t xml:space="preserve"> (turpmāk tekstā </w:t>
      </w:r>
      <w:r w:rsidR="00132F9D" w:rsidRPr="00655F8B">
        <w:rPr>
          <w:rFonts w:cs="Arial"/>
        </w:rPr>
        <w:t>PPA</w:t>
      </w:r>
      <w:r w:rsidRPr="00655F8B">
        <w:rPr>
          <w:rFonts w:cs="Arial"/>
        </w:rPr>
        <w:t xml:space="preserve">) attiecas uz </w:t>
      </w:r>
      <w:r w:rsidR="00340BF2" w:rsidRPr="00655F8B">
        <w:rPr>
          <w:rFonts w:cs="Arial"/>
        </w:rPr>
        <w:t>Nacionāl</w:t>
      </w:r>
      <w:r w:rsidR="00AC2A15" w:rsidRPr="00655F8B">
        <w:rPr>
          <w:rFonts w:cs="Arial"/>
        </w:rPr>
        <w:t>ā</w:t>
      </w:r>
      <w:r w:rsidR="00340BF2" w:rsidRPr="00655F8B">
        <w:rPr>
          <w:rFonts w:cs="Arial"/>
        </w:rPr>
        <w:t xml:space="preserve"> veselības dienest</w:t>
      </w:r>
      <w:r w:rsidR="00AC2A15" w:rsidRPr="00655F8B">
        <w:rPr>
          <w:rFonts w:cs="Arial"/>
        </w:rPr>
        <w:t xml:space="preserve">a </w:t>
      </w:r>
      <w:r w:rsidRPr="00655F8B">
        <w:rPr>
          <w:rFonts w:cs="Arial"/>
        </w:rPr>
        <w:t xml:space="preserve">(turpmāk tekstā </w:t>
      </w:r>
      <w:r w:rsidR="00DA1FC2">
        <w:rPr>
          <w:rFonts w:cs="Arial"/>
        </w:rPr>
        <w:t>–</w:t>
      </w:r>
      <w:r w:rsidRPr="00655F8B">
        <w:rPr>
          <w:rFonts w:cs="Arial"/>
        </w:rPr>
        <w:t xml:space="preserve"> Pasūtītājs) pasūtīto PN-IS izstrādi </w:t>
      </w:r>
      <w:r w:rsidR="006651A4">
        <w:rPr>
          <w:rFonts w:cs="Arial"/>
        </w:rPr>
        <w:t>Vienotās veselības nozares informācijas sistēmas darbības paplašināšanas ietvaros</w:t>
      </w:r>
      <w:r w:rsidRPr="00655F8B">
        <w:rPr>
          <w:rFonts w:cs="Arial"/>
        </w:rPr>
        <w:t xml:space="preserve">, ko veic Lattelecom (turpmāk tekstā </w:t>
      </w:r>
      <w:r w:rsidR="00DA1FC2">
        <w:rPr>
          <w:rFonts w:cs="Arial"/>
        </w:rPr>
        <w:t>–</w:t>
      </w:r>
      <w:r w:rsidRPr="00655F8B">
        <w:rPr>
          <w:rFonts w:cs="Arial"/>
        </w:rPr>
        <w:t xml:space="preserve"> Izpildītājs).</w:t>
      </w:r>
    </w:p>
    <w:p w14:paraId="75ABBF77" w14:textId="77777777" w:rsidR="00AE6078" w:rsidRPr="00655F8B" w:rsidRDefault="00AE6078" w:rsidP="007A39B4">
      <w:pPr>
        <w:jc w:val="both"/>
        <w:rPr>
          <w:rFonts w:cs="Arial"/>
        </w:rPr>
      </w:pPr>
      <w:r w:rsidRPr="00655F8B">
        <w:rPr>
          <w:rFonts w:cs="Arial"/>
        </w:rPr>
        <w:t xml:space="preserve">Šis </w:t>
      </w:r>
      <w:r w:rsidR="00055E2A" w:rsidRPr="00655F8B">
        <w:rPr>
          <w:rFonts w:cs="Arial"/>
        </w:rPr>
        <w:t>PPA</w:t>
      </w:r>
      <w:r w:rsidRPr="00655F8B">
        <w:rPr>
          <w:rFonts w:cs="Arial"/>
        </w:rPr>
        <w:t xml:space="preserve"> dokuments ir konfidenciāls Pasūtītāja un Izpildītāja dokuments, kurš ir pieejams tikai abu pušu (Pasūtītāja un Izpildītāja) </w:t>
      </w:r>
      <w:r w:rsidR="00132F9D" w:rsidRPr="00655F8B">
        <w:rPr>
          <w:rFonts w:cs="Arial"/>
        </w:rPr>
        <w:t xml:space="preserve">projekta grupas un saistīto </w:t>
      </w:r>
      <w:r w:rsidR="008A4943">
        <w:rPr>
          <w:rFonts w:cs="Arial"/>
        </w:rPr>
        <w:t>E</w:t>
      </w:r>
      <w:r w:rsidR="00132F9D" w:rsidRPr="00655F8B">
        <w:rPr>
          <w:rFonts w:cs="Arial"/>
        </w:rPr>
        <w:t>-</w:t>
      </w:r>
      <w:r w:rsidR="008A4943">
        <w:rPr>
          <w:rFonts w:cs="Arial"/>
        </w:rPr>
        <w:t>v</w:t>
      </w:r>
      <w:r w:rsidR="00132F9D" w:rsidRPr="00655F8B">
        <w:rPr>
          <w:rFonts w:cs="Arial"/>
        </w:rPr>
        <w:t>eselības projektu locekļiem.</w:t>
      </w:r>
    </w:p>
    <w:p w14:paraId="58DD3908" w14:textId="77777777" w:rsidR="00AE6078" w:rsidRPr="002A1BA5" w:rsidRDefault="00AE6078" w:rsidP="007A39B4">
      <w:pPr>
        <w:pStyle w:val="Heading2"/>
        <w:keepLines/>
        <w:spacing w:before="200"/>
        <w:jc w:val="both"/>
      </w:pPr>
      <w:bookmarkStart w:id="95" w:name="_Toc296425556"/>
      <w:bookmarkStart w:id="96" w:name="_Toc300831852"/>
      <w:bookmarkStart w:id="97" w:name="_Toc316124160"/>
      <w:bookmarkStart w:id="98" w:name="_Toc476140883"/>
      <w:r w:rsidRPr="002A1BA5">
        <w:t>Darbības sfēra</w:t>
      </w:r>
      <w:bookmarkEnd w:id="95"/>
      <w:bookmarkEnd w:id="96"/>
      <w:bookmarkEnd w:id="97"/>
      <w:bookmarkEnd w:id="98"/>
    </w:p>
    <w:p w14:paraId="39E1CB09" w14:textId="77777777" w:rsidR="004429DD" w:rsidRDefault="00846F00" w:rsidP="004429DD">
      <w:bookmarkStart w:id="99" w:name="_Toc296425557"/>
      <w:bookmarkStart w:id="100" w:name="_Toc300831853"/>
      <w:r>
        <w:t>D</w:t>
      </w:r>
      <w:r w:rsidR="002D2C7C" w:rsidRPr="006651A4">
        <w:t>okuments apraksta detalizētas sistēmas projektējumu, kuras jāatbalsta Veselības aprūpes elektronisko nosūtījumu/ elektronisko pierakstu informācijas si</w:t>
      </w:r>
      <w:r w:rsidR="006651A4">
        <w:t>stēmai, un kuras izstrādājamas 1. un 2</w:t>
      </w:r>
      <w:r w:rsidR="002D2C7C" w:rsidRPr="006651A4">
        <w:t>. kārtas ietvaros sa</w:t>
      </w:r>
      <w:r w:rsidR="006651A4">
        <w:t>skaņā ar projektu</w:t>
      </w:r>
      <w:r w:rsidR="002D2C7C" w:rsidRPr="006651A4">
        <w:t xml:space="preserve"> izstrādes plānu. </w:t>
      </w:r>
    </w:p>
    <w:p w14:paraId="2636FE06" w14:textId="77777777" w:rsidR="004429DD" w:rsidRDefault="002D2C7C" w:rsidP="004429DD">
      <w:r w:rsidRPr="006651A4">
        <w:t>Šis dokuments tiks izmantots kā pamats turpmākajiem projekta darbiem: PN IS sistēmas izstrādei un testēšanai un pilotdarbināšanai.</w:t>
      </w:r>
    </w:p>
    <w:p w14:paraId="26BBF948" w14:textId="77777777" w:rsidR="00AE6078" w:rsidRPr="006651A4" w:rsidRDefault="00340BF2" w:rsidP="007A39B4">
      <w:pPr>
        <w:pStyle w:val="Heading2"/>
        <w:keepLines/>
        <w:spacing w:before="200"/>
        <w:jc w:val="both"/>
      </w:pPr>
      <w:bookmarkStart w:id="101" w:name="_Toc296425558"/>
      <w:bookmarkStart w:id="102" w:name="_Toc300831854"/>
      <w:bookmarkStart w:id="103" w:name="_Toc316124162"/>
      <w:bookmarkStart w:id="104" w:name="_Toc476140884"/>
      <w:bookmarkEnd w:id="99"/>
      <w:bookmarkEnd w:id="100"/>
      <w:r w:rsidRPr="006651A4">
        <w:t>Atsauces</w:t>
      </w:r>
      <w:bookmarkEnd w:id="101"/>
      <w:bookmarkEnd w:id="102"/>
      <w:bookmarkEnd w:id="103"/>
      <w:bookmarkEnd w:id="104"/>
    </w:p>
    <w:p w14:paraId="1457157A" w14:textId="77777777" w:rsidR="00AE6078" w:rsidRPr="00655F8B" w:rsidRDefault="007B21C7" w:rsidP="007A39B4">
      <w:pPr>
        <w:jc w:val="both"/>
        <w:rPr>
          <w:rFonts w:cs="Arial"/>
        </w:rPr>
      </w:pPr>
      <w:r>
        <w:rPr>
          <w:rFonts w:cs="Arial"/>
        </w:rPr>
        <w:fldChar w:fldCharType="begin"/>
      </w:r>
      <w:r w:rsidR="008A4943">
        <w:rPr>
          <w:rFonts w:cs="Arial"/>
        </w:rPr>
        <w:instrText xml:space="preserve"> REF _Ref424568260 \h </w:instrText>
      </w:r>
      <w:r>
        <w:rPr>
          <w:rFonts w:cs="Arial"/>
        </w:rPr>
      </w:r>
      <w:r>
        <w:rPr>
          <w:rFonts w:cs="Arial"/>
        </w:rPr>
        <w:fldChar w:fldCharType="separate"/>
      </w:r>
      <w:r w:rsidR="006E7BFB">
        <w:rPr>
          <w:noProof/>
        </w:rPr>
        <w:t>2</w:t>
      </w:r>
      <w:r>
        <w:rPr>
          <w:rFonts w:cs="Arial"/>
        </w:rPr>
        <w:fldChar w:fldCharType="end"/>
      </w:r>
      <w:r w:rsidR="008A4943">
        <w:rPr>
          <w:rFonts w:cs="Arial"/>
        </w:rPr>
        <w:t>. tabulā nosaukti dokumenti</w:t>
      </w:r>
      <w:r w:rsidR="00AE6078" w:rsidRPr="00655F8B">
        <w:rPr>
          <w:rFonts w:cs="Arial"/>
        </w:rPr>
        <w:t xml:space="preserve">, kuri ietekmē </w:t>
      </w:r>
      <w:r w:rsidR="005C456B" w:rsidRPr="00655F8B">
        <w:rPr>
          <w:rFonts w:cs="Arial"/>
        </w:rPr>
        <w:t>PPA</w:t>
      </w:r>
      <w:r w:rsidR="00AE6078" w:rsidRPr="00655F8B">
        <w:rPr>
          <w:rFonts w:cs="Arial"/>
        </w:rPr>
        <w:t xml:space="preserve"> saturu, kuri lietojami kopā ar </w:t>
      </w:r>
      <w:r w:rsidR="005C456B" w:rsidRPr="00655F8B">
        <w:rPr>
          <w:rFonts w:cs="Arial"/>
        </w:rPr>
        <w:t>PPA</w:t>
      </w:r>
      <w:r w:rsidR="00AE6078" w:rsidRPr="00655F8B">
        <w:rPr>
          <w:rFonts w:cs="Arial"/>
        </w:rPr>
        <w:t xml:space="preserve">, kuri izmantoti </w:t>
      </w:r>
      <w:r w:rsidR="005C456B" w:rsidRPr="00655F8B">
        <w:rPr>
          <w:rFonts w:cs="Arial"/>
        </w:rPr>
        <w:t>PPA</w:t>
      </w:r>
      <w:r w:rsidR="00AE6078" w:rsidRPr="00655F8B">
        <w:rPr>
          <w:rFonts w:cs="Arial"/>
        </w:rPr>
        <w:t xml:space="preserve"> sastādīšanai, kuri izmantojami detalizētākas informācijas iegūšanai. </w:t>
      </w:r>
    </w:p>
    <w:p w14:paraId="6BDFA662" w14:textId="77777777" w:rsidR="00AE6078" w:rsidRPr="002A1BA5" w:rsidRDefault="00AE6078" w:rsidP="007A39B4">
      <w:pPr>
        <w:jc w:val="both"/>
        <w:rPr>
          <w:rFonts w:cs="Arial"/>
          <w:i/>
        </w:rPr>
      </w:pPr>
      <w:r w:rsidRPr="002A1BA5">
        <w:rPr>
          <w:rFonts w:cs="Arial"/>
        </w:rPr>
        <w:t xml:space="preserve">Dokumenti identificēti pēc nosaukuma, dokumentiem norādīta versija, kura attiecas uz </w:t>
      </w:r>
      <w:r w:rsidR="005C456B" w:rsidRPr="002A1BA5">
        <w:rPr>
          <w:rFonts w:cs="Arial"/>
        </w:rPr>
        <w:t>PPA</w:t>
      </w:r>
      <w:r w:rsidRPr="002A1BA5">
        <w:rPr>
          <w:rFonts w:cs="Arial"/>
        </w:rPr>
        <w:t xml:space="preserve">. Dokumentu numerācija sekojošā tabulā tiks lietota atsauču veidošanai un ir </w:t>
      </w:r>
      <w:r w:rsidR="005A2E88">
        <w:rPr>
          <w:rFonts w:cs="Arial"/>
        </w:rPr>
        <w:t>saistoša</w:t>
      </w:r>
      <w:r w:rsidRPr="002A1BA5">
        <w:rPr>
          <w:rFonts w:cs="Arial"/>
        </w:rPr>
        <w:t xml:space="preserve"> visiem dokumenta sējumiem</w:t>
      </w:r>
      <w:r w:rsidRPr="002A1BA5">
        <w:rPr>
          <w:rFonts w:cs="Arial"/>
          <w:i/>
        </w:rPr>
        <w:t>.</w:t>
      </w:r>
    </w:p>
    <w:p w14:paraId="7DFEFF39" w14:textId="77777777" w:rsidR="00167CB3" w:rsidRPr="002A1BA5" w:rsidRDefault="007B21C7" w:rsidP="00167CB3">
      <w:pPr>
        <w:pStyle w:val="Tabulasnosaukums"/>
      </w:pPr>
      <w:r w:rsidRPr="002A1BA5">
        <w:lastRenderedPageBreak/>
        <w:fldChar w:fldCharType="begin"/>
      </w:r>
      <w:r w:rsidR="00167CB3" w:rsidRPr="002A1BA5">
        <w:instrText xml:space="preserve"> SEQ Tabula \* ARABIC </w:instrText>
      </w:r>
      <w:r w:rsidRPr="002A1BA5">
        <w:fldChar w:fldCharType="separate"/>
      </w:r>
      <w:bookmarkStart w:id="105" w:name="_Ref424568260"/>
      <w:bookmarkStart w:id="106" w:name="_Toc476140954"/>
      <w:r w:rsidR="006E7BFB">
        <w:rPr>
          <w:noProof/>
        </w:rPr>
        <w:t>2</w:t>
      </w:r>
      <w:bookmarkEnd w:id="105"/>
      <w:r w:rsidRPr="002A1BA5">
        <w:fldChar w:fldCharType="end"/>
      </w:r>
      <w:r w:rsidR="00167CB3" w:rsidRPr="002A1BA5">
        <w:t>. tabula. Saistītie dokumenti</w:t>
      </w:r>
      <w:bookmarkEnd w:id="106"/>
      <w:r w:rsidR="00167CB3" w:rsidRPr="002A1BA5">
        <w:t xml:space="preserve"> </w:t>
      </w:r>
    </w:p>
    <w:tbl>
      <w:tblPr>
        <w:tblStyle w:val="TableGrid"/>
        <w:tblW w:w="9356" w:type="dxa"/>
        <w:tblLayout w:type="fixed"/>
        <w:tblLook w:val="01E0" w:firstRow="1" w:lastRow="1" w:firstColumn="1" w:lastColumn="1" w:noHBand="0" w:noVBand="0"/>
      </w:tblPr>
      <w:tblGrid>
        <w:gridCol w:w="709"/>
        <w:gridCol w:w="5103"/>
        <w:gridCol w:w="3544"/>
      </w:tblGrid>
      <w:tr w:rsidR="004C5242" w:rsidRPr="002A1BA5" w14:paraId="792E6C2E" w14:textId="77777777" w:rsidTr="00B73ED7">
        <w:trPr>
          <w:cnfStyle w:val="100000000000" w:firstRow="1" w:lastRow="0" w:firstColumn="0" w:lastColumn="0" w:oddVBand="0" w:evenVBand="0" w:oddHBand="0" w:evenHBand="0" w:firstRowFirstColumn="0" w:firstRowLastColumn="0" w:lastRowFirstColumn="0" w:lastRowLastColumn="0"/>
        </w:trPr>
        <w:tc>
          <w:tcPr>
            <w:tcW w:w="709" w:type="dxa"/>
          </w:tcPr>
          <w:p w14:paraId="3A923733" w14:textId="77777777" w:rsidR="004C5242" w:rsidRPr="002A1BA5" w:rsidRDefault="004C5242" w:rsidP="00B73ED7">
            <w:pPr>
              <w:spacing w:before="60"/>
              <w:rPr>
                <w:rFonts w:cs="Arial"/>
                <w:b w:val="0"/>
              </w:rPr>
            </w:pPr>
            <w:r w:rsidRPr="002A1BA5">
              <w:rPr>
                <w:rFonts w:cs="Arial"/>
                <w:b w:val="0"/>
              </w:rPr>
              <w:t>Nr.</w:t>
            </w:r>
          </w:p>
        </w:tc>
        <w:tc>
          <w:tcPr>
            <w:tcW w:w="5103" w:type="dxa"/>
          </w:tcPr>
          <w:p w14:paraId="165C855C" w14:textId="77777777" w:rsidR="004C5242" w:rsidRPr="002A1BA5" w:rsidRDefault="004C5242" w:rsidP="00B73ED7">
            <w:pPr>
              <w:spacing w:before="60"/>
              <w:rPr>
                <w:rFonts w:cs="Arial"/>
                <w:b w:val="0"/>
              </w:rPr>
            </w:pPr>
            <w:r w:rsidRPr="002A1BA5">
              <w:rPr>
                <w:rFonts w:cs="Arial"/>
                <w:b w:val="0"/>
              </w:rPr>
              <w:t>Dokumenta nosaukums</w:t>
            </w:r>
          </w:p>
        </w:tc>
        <w:tc>
          <w:tcPr>
            <w:tcW w:w="3544" w:type="dxa"/>
          </w:tcPr>
          <w:p w14:paraId="7674C820" w14:textId="77777777" w:rsidR="004C5242" w:rsidRPr="002A1BA5" w:rsidRDefault="004C5242" w:rsidP="00B73ED7">
            <w:pPr>
              <w:spacing w:before="60"/>
              <w:rPr>
                <w:rFonts w:cs="Arial"/>
                <w:b w:val="0"/>
              </w:rPr>
            </w:pPr>
            <w:r w:rsidRPr="002A1BA5">
              <w:rPr>
                <w:rFonts w:cs="Arial"/>
                <w:b w:val="0"/>
              </w:rPr>
              <w:t>Kods, versija</w:t>
            </w:r>
          </w:p>
        </w:tc>
      </w:tr>
      <w:tr w:rsidR="004C5242" w:rsidRPr="000F2821" w14:paraId="51D8153B" w14:textId="77777777" w:rsidTr="00B73ED7">
        <w:trPr>
          <w:trHeight w:val="255"/>
        </w:trPr>
        <w:tc>
          <w:tcPr>
            <w:tcW w:w="709" w:type="dxa"/>
            <w:noWrap/>
          </w:tcPr>
          <w:p w14:paraId="04F92AF5" w14:textId="77777777" w:rsidR="000F2821" w:rsidRPr="000F2821" w:rsidRDefault="004C5242" w:rsidP="000F2821">
            <w:pPr>
              <w:pStyle w:val="Tabulasteksts"/>
            </w:pPr>
            <w:r w:rsidRPr="000F2821">
              <w:t>[8]</w:t>
            </w:r>
          </w:p>
        </w:tc>
        <w:tc>
          <w:tcPr>
            <w:tcW w:w="5103" w:type="dxa"/>
            <w:noWrap/>
          </w:tcPr>
          <w:p w14:paraId="65F1B16C" w14:textId="77777777" w:rsidR="000F2821" w:rsidRPr="000F2821" w:rsidRDefault="004C5242" w:rsidP="000F2821">
            <w:pPr>
              <w:pStyle w:val="Tabulasteksts"/>
            </w:pPr>
            <w:r w:rsidRPr="000F2821">
              <w:t>Sistēmas saskarņu specifikācija</w:t>
            </w:r>
          </w:p>
        </w:tc>
        <w:tc>
          <w:tcPr>
            <w:tcW w:w="3544" w:type="dxa"/>
          </w:tcPr>
          <w:p w14:paraId="043073D3" w14:textId="77777777" w:rsidR="000F2821" w:rsidRPr="000F2821" w:rsidRDefault="00E57988" w:rsidP="000F2821">
            <w:pPr>
              <w:pStyle w:val="Tabulasteksts"/>
            </w:pPr>
            <w:r w:rsidRPr="000F2821">
              <w:t>NVD</w:t>
            </w:r>
            <w:r w:rsidR="004C5242" w:rsidRPr="000F2821">
              <w:t>.</w:t>
            </w:r>
            <w:r w:rsidR="00537D58" w:rsidRPr="000F2821">
              <w:t>VVIS</w:t>
            </w:r>
            <w:r w:rsidR="004C5242" w:rsidRPr="000F2821">
              <w:t>.SIS.2</w:t>
            </w:r>
            <w:r w:rsidR="00534C36" w:rsidRPr="000F2821">
              <w:t>.</w:t>
            </w:r>
            <w:r w:rsidR="00360F0D" w:rsidRPr="000F2821">
              <w:t>1</w:t>
            </w:r>
            <w:r w:rsidR="009021C3">
              <w:t>7</w:t>
            </w:r>
          </w:p>
        </w:tc>
      </w:tr>
      <w:tr w:rsidR="004C5242" w:rsidRPr="000F2821" w14:paraId="57D15A73" w14:textId="77777777" w:rsidTr="00B73ED7">
        <w:trPr>
          <w:trHeight w:val="255"/>
        </w:trPr>
        <w:tc>
          <w:tcPr>
            <w:tcW w:w="709" w:type="dxa"/>
            <w:noWrap/>
          </w:tcPr>
          <w:p w14:paraId="69B35F62" w14:textId="77777777" w:rsidR="000F2821" w:rsidRPr="000F2821" w:rsidRDefault="008D0547" w:rsidP="000F2821">
            <w:pPr>
              <w:pStyle w:val="Tabulasteksts"/>
            </w:pPr>
            <w:r w:rsidRPr="000F2821">
              <w:t>[9]</w:t>
            </w:r>
          </w:p>
        </w:tc>
        <w:tc>
          <w:tcPr>
            <w:tcW w:w="5103" w:type="dxa"/>
            <w:noWrap/>
          </w:tcPr>
          <w:p w14:paraId="215F2279" w14:textId="77777777" w:rsidR="000F2821" w:rsidRPr="000F2821" w:rsidRDefault="008D0547" w:rsidP="000F2821">
            <w:pPr>
              <w:pStyle w:val="Tabulasteksts"/>
            </w:pPr>
            <w:r w:rsidRPr="000F2821">
              <w:t>Terminoloģijas vārdnīca</w:t>
            </w:r>
          </w:p>
        </w:tc>
        <w:tc>
          <w:tcPr>
            <w:tcW w:w="3544" w:type="dxa"/>
          </w:tcPr>
          <w:p w14:paraId="59BA36B3" w14:textId="77777777" w:rsidR="000F2821" w:rsidRPr="000F2821" w:rsidRDefault="008D0547" w:rsidP="000F2821">
            <w:pPr>
              <w:pStyle w:val="Tabulasteksts"/>
            </w:pPr>
            <w:r w:rsidRPr="000F2821">
              <w:t>VEC.EBOOK.TV.1.</w:t>
            </w:r>
            <w:r w:rsidR="00365E9F">
              <w:t>0</w:t>
            </w:r>
          </w:p>
        </w:tc>
      </w:tr>
      <w:tr w:rsidR="004C5242" w:rsidRPr="000F2821" w14:paraId="04C0BCB2" w14:textId="77777777" w:rsidTr="00B73ED7">
        <w:trPr>
          <w:trHeight w:val="255"/>
        </w:trPr>
        <w:tc>
          <w:tcPr>
            <w:tcW w:w="709" w:type="dxa"/>
            <w:noWrap/>
          </w:tcPr>
          <w:p w14:paraId="1587DD6C" w14:textId="77777777" w:rsidR="000F2821" w:rsidRPr="000F2821" w:rsidRDefault="008D0547" w:rsidP="000F2821">
            <w:pPr>
              <w:pStyle w:val="Tabulasteksts"/>
            </w:pPr>
            <w:r w:rsidRPr="000F2821">
              <w:t>[26]</w:t>
            </w:r>
          </w:p>
        </w:tc>
        <w:tc>
          <w:tcPr>
            <w:tcW w:w="5103" w:type="dxa"/>
            <w:noWrap/>
          </w:tcPr>
          <w:p w14:paraId="18464470" w14:textId="77777777" w:rsidR="000F2821" w:rsidRPr="000F2821" w:rsidRDefault="008D0547" w:rsidP="000F2821">
            <w:pPr>
              <w:pStyle w:val="Tabulasteksts"/>
            </w:pPr>
            <w:r w:rsidRPr="000F2821">
              <w:t>E-pierakstu un E-nosūtījumu informāciju sistēmas programmatūras prasību specifikācija: Darbnespēju lapu modulis</w:t>
            </w:r>
          </w:p>
        </w:tc>
        <w:tc>
          <w:tcPr>
            <w:tcW w:w="3544" w:type="dxa"/>
          </w:tcPr>
          <w:p w14:paraId="5ABC4C1C" w14:textId="3E984856" w:rsidR="000F2821" w:rsidRPr="000F2821" w:rsidRDefault="008D0547" w:rsidP="004A4EA4">
            <w:pPr>
              <w:pStyle w:val="Tabulasteksts"/>
            </w:pPr>
            <w:r w:rsidRPr="000F2821">
              <w:t>NVD.VVIS.DNL.PAK.PPS.</w:t>
            </w:r>
            <w:r w:rsidR="004A4EA4">
              <w:t>4</w:t>
            </w:r>
            <w:r w:rsidRPr="000F2821">
              <w:t>.</w:t>
            </w:r>
            <w:r w:rsidR="00A0692F">
              <w:t>1</w:t>
            </w:r>
          </w:p>
        </w:tc>
      </w:tr>
      <w:tr w:rsidR="006651A4" w:rsidRPr="000F2821" w14:paraId="30AA3FDA" w14:textId="77777777" w:rsidTr="00B73ED7">
        <w:trPr>
          <w:trHeight w:val="255"/>
        </w:trPr>
        <w:tc>
          <w:tcPr>
            <w:tcW w:w="709" w:type="dxa"/>
            <w:noWrap/>
            <w:hideMark/>
          </w:tcPr>
          <w:p w14:paraId="7113A911" w14:textId="77777777" w:rsidR="000F2821" w:rsidRPr="000F2821" w:rsidRDefault="008D0547" w:rsidP="000F2821">
            <w:pPr>
              <w:pStyle w:val="Tabulasteksts"/>
            </w:pPr>
            <w:r w:rsidRPr="000F2821">
              <w:t>[32]</w:t>
            </w:r>
          </w:p>
        </w:tc>
        <w:tc>
          <w:tcPr>
            <w:tcW w:w="5103" w:type="dxa"/>
            <w:noWrap/>
            <w:hideMark/>
          </w:tcPr>
          <w:p w14:paraId="1A49D80E" w14:textId="77777777" w:rsidR="006651A4" w:rsidRPr="000F2821" w:rsidRDefault="000133E4" w:rsidP="000F2821">
            <w:pPr>
              <w:pStyle w:val="Tabulasteksts"/>
              <w:rPr>
                <w:szCs w:val="22"/>
              </w:rPr>
            </w:pPr>
            <w:r w:rsidRPr="000F2821">
              <w:rPr>
                <w:szCs w:val="22"/>
              </w:rPr>
              <w:t>Systems and software engineering — Life cycle processes – Requirements engineering</w:t>
            </w:r>
          </w:p>
        </w:tc>
        <w:tc>
          <w:tcPr>
            <w:tcW w:w="3544" w:type="dxa"/>
            <w:hideMark/>
          </w:tcPr>
          <w:p w14:paraId="1DF253B3" w14:textId="77777777" w:rsidR="006651A4" w:rsidRPr="000F2821" w:rsidRDefault="006651A4" w:rsidP="000F2821">
            <w:pPr>
              <w:pStyle w:val="Tabulasteksts"/>
              <w:rPr>
                <w:rFonts w:eastAsiaTheme="minorEastAsia"/>
                <w:szCs w:val="22"/>
              </w:rPr>
            </w:pPr>
          </w:p>
          <w:p w14:paraId="7481BFDC" w14:textId="77777777" w:rsidR="006651A4" w:rsidRPr="000F2821" w:rsidRDefault="000133E4" w:rsidP="000F2821">
            <w:pPr>
              <w:pStyle w:val="Tabulasteksts"/>
              <w:rPr>
                <w:rFonts w:eastAsiaTheme="minorEastAsia"/>
                <w:szCs w:val="22"/>
              </w:rPr>
            </w:pPr>
            <w:r w:rsidRPr="000F2821">
              <w:rPr>
                <w:szCs w:val="22"/>
              </w:rPr>
              <w:t>IEEE 29148-2011</w:t>
            </w:r>
          </w:p>
        </w:tc>
      </w:tr>
      <w:tr w:rsidR="006651A4" w:rsidRPr="000F2821" w14:paraId="70ACA9B5" w14:textId="77777777" w:rsidTr="00B73ED7">
        <w:trPr>
          <w:trHeight w:val="255"/>
        </w:trPr>
        <w:tc>
          <w:tcPr>
            <w:tcW w:w="709" w:type="dxa"/>
            <w:noWrap/>
          </w:tcPr>
          <w:p w14:paraId="0E605B73" w14:textId="77777777" w:rsidR="000F2821" w:rsidRPr="000F2821" w:rsidRDefault="008D0547" w:rsidP="000F2821">
            <w:pPr>
              <w:pStyle w:val="Tabulasteksts"/>
            </w:pPr>
            <w:r w:rsidRPr="000F2821">
              <w:t>[53]</w:t>
            </w:r>
          </w:p>
        </w:tc>
        <w:tc>
          <w:tcPr>
            <w:tcW w:w="5103" w:type="dxa"/>
            <w:noWrap/>
          </w:tcPr>
          <w:p w14:paraId="21A108AC" w14:textId="77777777" w:rsidR="000F2821" w:rsidRPr="000F2821" w:rsidRDefault="008D0547" w:rsidP="000F2821">
            <w:pPr>
              <w:pStyle w:val="Tabulasteksts"/>
            </w:pPr>
            <w:r w:rsidRPr="000F2821">
              <w:t>E-pierakstu un E-nosūtījumu informāciju sistēmas programmatūras projektējuma apraksts</w:t>
            </w:r>
          </w:p>
        </w:tc>
        <w:tc>
          <w:tcPr>
            <w:tcW w:w="3544" w:type="dxa"/>
          </w:tcPr>
          <w:p w14:paraId="39D6634F" w14:textId="571FFF32" w:rsidR="000F2821" w:rsidRPr="000F2821" w:rsidRDefault="008D0547" w:rsidP="000F2821">
            <w:pPr>
              <w:pStyle w:val="Tabulasteksts"/>
            </w:pPr>
            <w:r w:rsidRPr="000F2821">
              <w:t>NVD.VVIS.PNIS.PAK.PPA.</w:t>
            </w:r>
            <w:r w:rsidR="00CA0D74">
              <w:t>3.0</w:t>
            </w:r>
          </w:p>
        </w:tc>
      </w:tr>
      <w:tr w:rsidR="006651A4" w:rsidRPr="000F2821" w14:paraId="69706C1A" w14:textId="77777777" w:rsidTr="00B73ED7">
        <w:trPr>
          <w:trHeight w:val="255"/>
        </w:trPr>
        <w:tc>
          <w:tcPr>
            <w:tcW w:w="709" w:type="dxa"/>
            <w:noWrap/>
          </w:tcPr>
          <w:p w14:paraId="2AF7870E" w14:textId="77777777" w:rsidR="000F2821" w:rsidRPr="000F2821" w:rsidRDefault="008D0547" w:rsidP="000F2821">
            <w:pPr>
              <w:pStyle w:val="Tabulasteksts"/>
            </w:pPr>
            <w:r w:rsidRPr="000F2821">
              <w:t>[57]</w:t>
            </w:r>
          </w:p>
        </w:tc>
        <w:tc>
          <w:tcPr>
            <w:tcW w:w="5103" w:type="dxa"/>
            <w:noWrap/>
          </w:tcPr>
          <w:p w14:paraId="7504F920" w14:textId="77777777" w:rsidR="000F2821" w:rsidRPr="000F2821" w:rsidRDefault="008D0547" w:rsidP="000F2821">
            <w:pPr>
              <w:pStyle w:val="Tabulasteksts"/>
            </w:pPr>
            <w:r w:rsidRPr="000F2821">
              <w:t>E-pierakstu un E-nosūtījumu informāciju sistēmas programmatūras projektējuma apraksts: Atbalsta funkciju modulis</w:t>
            </w:r>
          </w:p>
        </w:tc>
        <w:tc>
          <w:tcPr>
            <w:tcW w:w="3544" w:type="dxa"/>
          </w:tcPr>
          <w:p w14:paraId="5AD6470C" w14:textId="77777777" w:rsidR="000F2821" w:rsidRPr="000F2821" w:rsidRDefault="008D0547" w:rsidP="000F2821">
            <w:pPr>
              <w:pStyle w:val="Tabulasteksts"/>
            </w:pPr>
            <w:r w:rsidRPr="000F2821">
              <w:t>NVD.VVIS.PPA.PNIS.SYS.1.3</w:t>
            </w:r>
          </w:p>
        </w:tc>
      </w:tr>
      <w:tr w:rsidR="00757566" w:rsidRPr="000F2821" w14:paraId="37D3093E" w14:textId="77777777" w:rsidTr="00B73ED7">
        <w:trPr>
          <w:trHeight w:val="255"/>
        </w:trPr>
        <w:tc>
          <w:tcPr>
            <w:tcW w:w="709" w:type="dxa"/>
            <w:noWrap/>
          </w:tcPr>
          <w:p w14:paraId="18F00BFF" w14:textId="77777777" w:rsidR="000F2821" w:rsidRPr="000F2821" w:rsidRDefault="000133E4" w:rsidP="000F2821">
            <w:pPr>
              <w:pStyle w:val="Tabulasteksts"/>
            </w:pPr>
            <w:r w:rsidRPr="000F2821">
              <w:rPr>
                <w:rFonts w:eastAsiaTheme="minorEastAsia"/>
                <w:szCs w:val="22"/>
              </w:rPr>
              <w:t>[58]</w:t>
            </w:r>
          </w:p>
        </w:tc>
        <w:tc>
          <w:tcPr>
            <w:tcW w:w="5103" w:type="dxa"/>
            <w:noWrap/>
          </w:tcPr>
          <w:p w14:paraId="4C08F45A" w14:textId="77777777" w:rsidR="00757566" w:rsidRPr="000F2821" w:rsidRDefault="000133E4" w:rsidP="000F2821">
            <w:pPr>
              <w:pStyle w:val="Tabulasteksts"/>
              <w:rPr>
                <w:rFonts w:eastAsiaTheme="minorEastAsia"/>
                <w:szCs w:val="18"/>
              </w:rPr>
            </w:pPr>
            <w:r w:rsidRPr="000F2821">
              <w:rPr>
                <w:szCs w:val="18"/>
              </w:rPr>
              <w:t>NVD DNL atbildes datu iesniegšana VIDWS</w:t>
            </w:r>
          </w:p>
        </w:tc>
        <w:tc>
          <w:tcPr>
            <w:tcW w:w="3544" w:type="dxa"/>
          </w:tcPr>
          <w:p w14:paraId="0E92FBD0" w14:textId="77777777" w:rsidR="00757566" w:rsidRPr="000F2821" w:rsidRDefault="000133E4" w:rsidP="000F2821">
            <w:pPr>
              <w:pStyle w:val="Tabulasteksts"/>
              <w:rPr>
                <w:rFonts w:eastAsiaTheme="minorEastAsia"/>
                <w:szCs w:val="18"/>
              </w:rPr>
            </w:pPr>
            <w:r w:rsidRPr="000F2821">
              <w:rPr>
                <w:szCs w:val="18"/>
              </w:rPr>
              <w:t>NVD DNL atbildes datu iesniegšana VIDWS_A</w:t>
            </w:r>
          </w:p>
        </w:tc>
      </w:tr>
      <w:tr w:rsidR="00E148CA" w:rsidRPr="000F2821" w14:paraId="2C52F33F" w14:textId="77777777" w:rsidTr="00B73ED7">
        <w:trPr>
          <w:trHeight w:val="255"/>
        </w:trPr>
        <w:tc>
          <w:tcPr>
            <w:tcW w:w="709" w:type="dxa"/>
            <w:noWrap/>
          </w:tcPr>
          <w:p w14:paraId="36166F95" w14:textId="77777777" w:rsidR="00E148CA" w:rsidRPr="000F2821" w:rsidRDefault="00E148CA" w:rsidP="000F2821">
            <w:pPr>
              <w:pStyle w:val="Tabulasteksts"/>
              <w:rPr>
                <w:rFonts w:eastAsiaTheme="minorEastAsia"/>
                <w:szCs w:val="22"/>
              </w:rPr>
            </w:pPr>
            <w:r>
              <w:rPr>
                <w:rFonts w:eastAsiaTheme="minorEastAsia"/>
                <w:szCs w:val="22"/>
              </w:rPr>
              <w:t>[59]</w:t>
            </w:r>
          </w:p>
        </w:tc>
        <w:tc>
          <w:tcPr>
            <w:tcW w:w="5103" w:type="dxa"/>
            <w:noWrap/>
          </w:tcPr>
          <w:p w14:paraId="15C37BBA" w14:textId="77777777" w:rsidR="00E148CA" w:rsidRPr="000F2821" w:rsidRDefault="00E148CA" w:rsidP="000F2821">
            <w:pPr>
              <w:pStyle w:val="Tabulasteksts"/>
              <w:rPr>
                <w:szCs w:val="18"/>
              </w:rPr>
            </w:pPr>
            <w:r>
              <w:rPr>
                <w:szCs w:val="18"/>
              </w:rPr>
              <w:t>Administratora rokasgrāmata</w:t>
            </w:r>
          </w:p>
        </w:tc>
        <w:tc>
          <w:tcPr>
            <w:tcW w:w="3544" w:type="dxa"/>
          </w:tcPr>
          <w:p w14:paraId="076E44D2" w14:textId="77777777" w:rsidR="00E148CA" w:rsidRPr="000F2821" w:rsidRDefault="00E148CA" w:rsidP="000F2821">
            <w:pPr>
              <w:pStyle w:val="Tabulasteksts"/>
              <w:rPr>
                <w:szCs w:val="18"/>
              </w:rPr>
            </w:pPr>
            <w:r w:rsidRPr="00E148CA">
              <w:rPr>
                <w:szCs w:val="18"/>
              </w:rPr>
              <w:t>NVD.VVIS.POR.ROK.ADM.3</w:t>
            </w:r>
            <w:r>
              <w:rPr>
                <w:szCs w:val="18"/>
              </w:rPr>
              <w:t>.9</w:t>
            </w:r>
          </w:p>
        </w:tc>
      </w:tr>
      <w:tr w:rsidR="00356A7C" w:rsidRPr="000F2821" w14:paraId="1DDF95A8" w14:textId="77777777" w:rsidTr="00B73ED7">
        <w:trPr>
          <w:trHeight w:val="255"/>
        </w:trPr>
        <w:tc>
          <w:tcPr>
            <w:tcW w:w="709" w:type="dxa"/>
            <w:noWrap/>
          </w:tcPr>
          <w:p w14:paraId="054A9241" w14:textId="77777777" w:rsidR="00356A7C" w:rsidRDefault="00356A7C" w:rsidP="000F2821">
            <w:pPr>
              <w:pStyle w:val="Tabulasteksts"/>
              <w:rPr>
                <w:rFonts w:eastAsiaTheme="minorEastAsia"/>
                <w:szCs w:val="22"/>
              </w:rPr>
            </w:pPr>
            <w:r>
              <w:rPr>
                <w:rFonts w:eastAsiaTheme="minorEastAsia"/>
                <w:szCs w:val="22"/>
              </w:rPr>
              <w:t>[60]</w:t>
            </w:r>
          </w:p>
        </w:tc>
        <w:tc>
          <w:tcPr>
            <w:tcW w:w="5103" w:type="dxa"/>
            <w:noWrap/>
          </w:tcPr>
          <w:p w14:paraId="18D97D57" w14:textId="77777777" w:rsidR="00356A7C" w:rsidRDefault="00356A7C" w:rsidP="00356A7C">
            <w:pPr>
              <w:pStyle w:val="Tabulasteksts"/>
              <w:rPr>
                <w:szCs w:val="18"/>
              </w:rPr>
            </w:pPr>
            <w:r>
              <w:rPr>
                <w:szCs w:val="18"/>
              </w:rPr>
              <w:t>Portāla EVK daļas PPA</w:t>
            </w:r>
          </w:p>
        </w:tc>
        <w:tc>
          <w:tcPr>
            <w:tcW w:w="3544" w:type="dxa"/>
          </w:tcPr>
          <w:p w14:paraId="6AAA2F25" w14:textId="731BD066" w:rsidR="00356A7C" w:rsidRPr="00E148CA" w:rsidRDefault="00356A7C" w:rsidP="000F2821">
            <w:pPr>
              <w:pStyle w:val="Tabulasteksts"/>
              <w:rPr>
                <w:szCs w:val="18"/>
              </w:rPr>
            </w:pPr>
            <w:r>
              <w:rPr>
                <w:szCs w:val="18"/>
              </w:rPr>
              <w:t>NVD.VVIS.EVK.POR.PPA.</w:t>
            </w:r>
            <w:r w:rsidR="00986CCC">
              <w:rPr>
                <w:szCs w:val="18"/>
              </w:rPr>
              <w:t>4.3</w:t>
            </w:r>
          </w:p>
        </w:tc>
      </w:tr>
    </w:tbl>
    <w:p w14:paraId="257D0122" w14:textId="77777777" w:rsidR="00AE6078" w:rsidRPr="002A1BA5" w:rsidRDefault="00AE6078" w:rsidP="00AE6078">
      <w:pPr>
        <w:rPr>
          <w:rFonts w:cs="Arial"/>
        </w:rPr>
      </w:pPr>
    </w:p>
    <w:p w14:paraId="47A14A8B" w14:textId="77777777" w:rsidR="00AE6078" w:rsidRPr="002A1BA5" w:rsidRDefault="00AE6078" w:rsidP="00AE6078">
      <w:pPr>
        <w:pStyle w:val="Heading2"/>
        <w:keepLines/>
        <w:spacing w:before="200"/>
      </w:pPr>
      <w:bookmarkStart w:id="107" w:name="_Toc296425559"/>
      <w:bookmarkStart w:id="108" w:name="_Toc300831855"/>
      <w:bookmarkStart w:id="109" w:name="_Toc316124163"/>
      <w:bookmarkStart w:id="110" w:name="_Toc476140885"/>
      <w:r w:rsidRPr="002A1BA5">
        <w:t>Dokumenta pārskats</w:t>
      </w:r>
      <w:bookmarkEnd w:id="107"/>
      <w:bookmarkEnd w:id="108"/>
      <w:bookmarkEnd w:id="109"/>
      <w:bookmarkEnd w:id="110"/>
    </w:p>
    <w:p w14:paraId="11B5A47E" w14:textId="77777777" w:rsidR="00454D69" w:rsidRPr="008A4943" w:rsidRDefault="008A4943" w:rsidP="00454D69">
      <w:pPr>
        <w:pStyle w:val="BodyText"/>
        <w:keepNext/>
        <w:rPr>
          <w:sz w:val="22"/>
          <w:szCs w:val="22"/>
        </w:rPr>
      </w:pPr>
      <w:bookmarkStart w:id="111" w:name="_Toc164845789"/>
      <w:bookmarkStart w:id="112" w:name="_Toc300831856"/>
      <w:bookmarkEnd w:id="78"/>
      <w:r>
        <w:rPr>
          <w:sz w:val="22"/>
          <w:szCs w:val="22"/>
        </w:rPr>
        <w:t>D</w:t>
      </w:r>
      <w:r w:rsidR="004429DD" w:rsidRPr="004429DD">
        <w:rPr>
          <w:sz w:val="22"/>
          <w:szCs w:val="22"/>
        </w:rPr>
        <w:t>okumentā iekļautas šādas nodaļas:</w:t>
      </w:r>
    </w:p>
    <w:p w14:paraId="00744221" w14:textId="77777777" w:rsidR="00454D69" w:rsidRDefault="004429DD" w:rsidP="00154975">
      <w:pPr>
        <w:pStyle w:val="BodyText"/>
        <w:numPr>
          <w:ilvl w:val="0"/>
          <w:numId w:val="9"/>
        </w:numPr>
        <w:rPr>
          <w:rFonts w:cs="Arial"/>
          <w:sz w:val="22"/>
          <w:szCs w:val="22"/>
        </w:rPr>
      </w:pPr>
      <w:r w:rsidRPr="004429DD">
        <w:rPr>
          <w:rFonts w:cs="Arial"/>
          <w:sz w:val="22"/>
          <w:szCs w:val="22"/>
        </w:rPr>
        <w:t xml:space="preserve">Ievads – nodaļa satur dokumenta nolūka un darbības sfēras aprakstu, izmantoto saīsinājumu un jēdzienu pārskatu, norādes uz saistītajiem dokumentiem, kā arī sniedz ieskatu dokumenta saturā un struktūrā. </w:t>
      </w:r>
    </w:p>
    <w:p w14:paraId="0719A2FD" w14:textId="77777777" w:rsidR="00B73ED7" w:rsidRPr="008A4943" w:rsidRDefault="00B73ED7" w:rsidP="00154975">
      <w:pPr>
        <w:pStyle w:val="BodyText"/>
        <w:numPr>
          <w:ilvl w:val="0"/>
          <w:numId w:val="9"/>
        </w:numPr>
        <w:rPr>
          <w:rFonts w:cs="Arial"/>
          <w:sz w:val="22"/>
          <w:szCs w:val="22"/>
        </w:rPr>
      </w:pPr>
      <w:r>
        <w:rPr>
          <w:rFonts w:cs="Arial"/>
          <w:sz w:val="22"/>
          <w:szCs w:val="22"/>
        </w:rPr>
        <w:t xml:space="preserve">Dekompozīcijas apraksts </w:t>
      </w:r>
      <w:r w:rsidR="0022638F">
        <w:rPr>
          <w:rFonts w:cs="Arial"/>
          <w:sz w:val="22"/>
          <w:szCs w:val="22"/>
        </w:rPr>
        <w:t>–</w:t>
      </w:r>
      <w:r>
        <w:rPr>
          <w:rFonts w:cs="Arial"/>
          <w:sz w:val="22"/>
          <w:szCs w:val="22"/>
        </w:rPr>
        <w:t xml:space="preserve"> </w:t>
      </w:r>
      <w:r w:rsidR="0022638F">
        <w:rPr>
          <w:rFonts w:cs="Arial"/>
          <w:sz w:val="22"/>
          <w:szCs w:val="22"/>
        </w:rPr>
        <w:t xml:space="preserve">satur moduļu dekompozīcijas aprakstu un starpmoduļu atkarības </w:t>
      </w:r>
    </w:p>
    <w:p w14:paraId="7D8E83D2" w14:textId="77777777" w:rsidR="00454D69" w:rsidRPr="00B73ED7" w:rsidRDefault="004429DD" w:rsidP="00154975">
      <w:pPr>
        <w:pStyle w:val="BodyText"/>
        <w:numPr>
          <w:ilvl w:val="0"/>
          <w:numId w:val="9"/>
        </w:numPr>
        <w:rPr>
          <w:sz w:val="22"/>
          <w:szCs w:val="22"/>
        </w:rPr>
      </w:pPr>
      <w:r w:rsidRPr="004429DD">
        <w:rPr>
          <w:rFonts w:cs="Arial"/>
          <w:sz w:val="22"/>
          <w:szCs w:val="22"/>
        </w:rPr>
        <w:t xml:space="preserve">Detalizētais projektējums – satur DNL moduļa datu modeli un tabulu aprakstus, funkciju detalizētu projektējumu, datu struktūru .xsd shēmu veidā, atsauces uz PN IS </w:t>
      </w:r>
      <w:r w:rsidR="000133E4" w:rsidRPr="000133E4">
        <w:rPr>
          <w:rFonts w:cs="Arial"/>
          <w:sz w:val="22"/>
          <w:szCs w:val="22"/>
        </w:rPr>
        <w:t>koplietošanas tīmekļa pakalpju metodēm datu apmaiņai ar ārējām sistēmām un var saturēt specifisko kļūdu ziņojumu apstrādi, kas attiecās uz konkrēto funkcionālo moduli</w:t>
      </w:r>
      <w:r w:rsidR="00B73ED7">
        <w:rPr>
          <w:rFonts w:cs="Arial"/>
          <w:sz w:val="22"/>
          <w:szCs w:val="22"/>
        </w:rPr>
        <w:t>.</w:t>
      </w:r>
    </w:p>
    <w:p w14:paraId="5F6418AB" w14:textId="77777777" w:rsidR="00B73ED7" w:rsidRPr="00B73ED7" w:rsidRDefault="00B73ED7" w:rsidP="00154975">
      <w:pPr>
        <w:pStyle w:val="BodyText"/>
        <w:numPr>
          <w:ilvl w:val="0"/>
          <w:numId w:val="9"/>
        </w:numPr>
        <w:rPr>
          <w:sz w:val="22"/>
          <w:szCs w:val="22"/>
        </w:rPr>
      </w:pPr>
      <w:r>
        <w:rPr>
          <w:rFonts w:cs="Arial"/>
          <w:sz w:val="22"/>
          <w:szCs w:val="22"/>
        </w:rPr>
        <w:t xml:space="preserve">Saskarnes apraksts – </w:t>
      </w:r>
      <w:r w:rsidR="0022638F">
        <w:rPr>
          <w:rFonts w:cs="Arial"/>
          <w:sz w:val="22"/>
          <w:szCs w:val="22"/>
        </w:rPr>
        <w:t>satur lietotāja un ārējo saskarņu aprakstu.</w:t>
      </w:r>
    </w:p>
    <w:p w14:paraId="1E1346A5" w14:textId="77777777" w:rsidR="00B73ED7" w:rsidRPr="008A4943" w:rsidRDefault="00B73ED7" w:rsidP="00154975">
      <w:pPr>
        <w:pStyle w:val="BodyText"/>
        <w:numPr>
          <w:ilvl w:val="0"/>
          <w:numId w:val="9"/>
        </w:numPr>
        <w:rPr>
          <w:sz w:val="22"/>
          <w:szCs w:val="22"/>
        </w:rPr>
      </w:pPr>
      <w:r>
        <w:rPr>
          <w:rFonts w:cs="Arial"/>
          <w:sz w:val="22"/>
          <w:szCs w:val="22"/>
        </w:rPr>
        <w:t xml:space="preserve">Kļūdu apstrāde – </w:t>
      </w:r>
      <w:r w:rsidR="0022638F">
        <w:rPr>
          <w:rFonts w:cs="Arial"/>
          <w:sz w:val="22"/>
          <w:szCs w:val="22"/>
        </w:rPr>
        <w:t>satur iespējamo kļūdu sarakstu.</w:t>
      </w:r>
    </w:p>
    <w:p w14:paraId="6489D858" w14:textId="77777777" w:rsidR="00454D69" w:rsidRDefault="000133E4" w:rsidP="00154975">
      <w:pPr>
        <w:pStyle w:val="BodyText"/>
        <w:numPr>
          <w:ilvl w:val="0"/>
          <w:numId w:val="9"/>
        </w:numPr>
        <w:rPr>
          <w:rFonts w:cs="Arial"/>
          <w:sz w:val="22"/>
          <w:szCs w:val="22"/>
        </w:rPr>
      </w:pPr>
      <w:r w:rsidRPr="000133E4">
        <w:rPr>
          <w:rFonts w:cs="Arial"/>
          <w:sz w:val="22"/>
          <w:szCs w:val="22"/>
        </w:rPr>
        <w:t>Prasību trasējamība – nodaļa sniedz pārskatu par PN IS DNL moduļa PPS [26] prasību atbilstību šajā dokumentā aprakstītajam projektējumam.</w:t>
      </w:r>
    </w:p>
    <w:p w14:paraId="173D8ED9" w14:textId="77777777" w:rsidR="008A4943" w:rsidRPr="008A4943" w:rsidRDefault="008A4943" w:rsidP="00154975">
      <w:pPr>
        <w:pStyle w:val="BodyText"/>
        <w:numPr>
          <w:ilvl w:val="0"/>
          <w:numId w:val="9"/>
        </w:numPr>
        <w:rPr>
          <w:rFonts w:cs="Arial"/>
          <w:sz w:val="22"/>
          <w:szCs w:val="22"/>
        </w:rPr>
      </w:pPr>
      <w:r w:rsidRPr="008A4943">
        <w:rPr>
          <w:rFonts w:cs="Arial"/>
          <w:sz w:val="22"/>
          <w:szCs w:val="22"/>
        </w:rPr>
        <w:t>Pielikumi – var saturēt attēlojumu paraugus, aprēķinu paraugus, jebkāda cita veida informāciju, kas var būt noderīga PPA lasītājam</w:t>
      </w:r>
      <w:r>
        <w:rPr>
          <w:rFonts w:cs="Arial"/>
          <w:sz w:val="22"/>
          <w:szCs w:val="22"/>
        </w:rPr>
        <w:t>.</w:t>
      </w:r>
    </w:p>
    <w:p w14:paraId="2F9DDD5F" w14:textId="77777777" w:rsidR="00E23BAD" w:rsidRDefault="00E23BAD" w:rsidP="008D0BA3">
      <w:pPr>
        <w:pStyle w:val="Heading1"/>
        <w:pageBreakBefore/>
        <w:widowControl w:val="0"/>
        <w:spacing w:before="120" w:after="60"/>
        <w:ind w:left="432" w:hanging="432"/>
        <w:jc w:val="both"/>
      </w:pPr>
      <w:bookmarkStart w:id="113" w:name="_Toc476140886"/>
      <w:bookmarkStart w:id="114" w:name="_Toc164845810"/>
      <w:bookmarkStart w:id="115" w:name="_Toc300831870"/>
      <w:bookmarkStart w:id="116" w:name="_Toc316124164"/>
      <w:bookmarkEnd w:id="111"/>
      <w:bookmarkEnd w:id="112"/>
      <w:r>
        <w:lastRenderedPageBreak/>
        <w:t>Dekompozīcijas apraksts</w:t>
      </w:r>
      <w:bookmarkEnd w:id="113"/>
    </w:p>
    <w:p w14:paraId="56424460" w14:textId="77777777" w:rsidR="00E23BAD" w:rsidRDefault="00E23BAD" w:rsidP="00E23BAD">
      <w:pPr>
        <w:pStyle w:val="Heading2"/>
      </w:pPr>
      <w:bookmarkStart w:id="117" w:name="_Toc476140887"/>
      <w:r w:rsidRPr="00E23BAD">
        <w:t>Moduļu dekompozīcija</w:t>
      </w:r>
      <w:bookmarkEnd w:id="117"/>
      <w:r w:rsidRPr="00E23BAD">
        <w:t xml:space="preserve"> </w:t>
      </w:r>
    </w:p>
    <w:p w14:paraId="4745FFED" w14:textId="77777777" w:rsidR="00E06240" w:rsidRDefault="00E23BAD">
      <w:pPr>
        <w:rPr>
          <w:lang w:eastAsia="lv-LV"/>
        </w:rPr>
      </w:pPr>
      <w:r w:rsidRPr="00E23BAD">
        <w:rPr>
          <w:lang w:eastAsia="lv-LV"/>
        </w:rPr>
        <w:t>Mod</w:t>
      </w:r>
      <w:r>
        <w:rPr>
          <w:lang w:eastAsia="lv-LV"/>
        </w:rPr>
        <w:t xml:space="preserve">uļu dekompozīcija aprakstīta </w:t>
      </w:r>
      <w:r w:rsidRPr="00E23BAD">
        <w:t>Veselības aprūpes elektronisko nosūtījumu/ elektronisko</w:t>
      </w:r>
      <w:r>
        <w:t xml:space="preserve"> pierakstu informācijas sistēmas</w:t>
      </w:r>
      <w:r w:rsidRPr="00E23BAD">
        <w:t xml:space="preserve"> (turpmāk tekstā PN IS) </w:t>
      </w:r>
      <w:r>
        <w:t>projektējuma dokumentā [53].</w:t>
      </w:r>
    </w:p>
    <w:p w14:paraId="6377F3E6" w14:textId="77777777" w:rsidR="00E23BAD" w:rsidRPr="00E23BAD" w:rsidRDefault="00E23BAD" w:rsidP="00E23BAD">
      <w:pPr>
        <w:pStyle w:val="Heading2"/>
      </w:pPr>
      <w:bookmarkStart w:id="118" w:name="_Toc476140888"/>
      <w:r w:rsidRPr="00E23BAD">
        <w:t>St</w:t>
      </w:r>
      <w:r w:rsidR="00846F00">
        <w:t>a</w:t>
      </w:r>
      <w:r w:rsidRPr="00E23BAD">
        <w:t>rpmoduļu atkarības</w:t>
      </w:r>
      <w:bookmarkEnd w:id="118"/>
      <w:r w:rsidRPr="00E23BAD">
        <w:t xml:space="preserve"> </w:t>
      </w:r>
    </w:p>
    <w:p w14:paraId="0BD49F5E" w14:textId="77777777" w:rsidR="00E06240" w:rsidRDefault="00E23BAD">
      <w:pPr>
        <w:rPr>
          <w:lang w:eastAsia="lv-LV"/>
        </w:rPr>
      </w:pPr>
      <w:r>
        <w:rPr>
          <w:lang w:eastAsia="lv-LV"/>
        </w:rPr>
        <w:t xml:space="preserve">Starpmoduļu atkarības aprakstītas </w:t>
      </w:r>
      <w:r w:rsidRPr="00E23BAD">
        <w:t>Veselības aprūpes elektronisko nosūtījumu/ elektronisko</w:t>
      </w:r>
      <w:r>
        <w:t xml:space="preserve"> pierakstu informācijas sistēmas</w:t>
      </w:r>
      <w:r w:rsidRPr="00E23BAD">
        <w:t xml:space="preserve"> (turpmāk tekstā PN IS) </w:t>
      </w:r>
      <w:r>
        <w:t>projektējuma dokumentā [53].</w:t>
      </w:r>
    </w:p>
    <w:p w14:paraId="76F28055" w14:textId="77777777" w:rsidR="00E23BAD" w:rsidRPr="00E23BAD" w:rsidRDefault="00E23BAD" w:rsidP="00E23BAD">
      <w:pPr>
        <w:rPr>
          <w:lang w:eastAsia="lv-LV"/>
        </w:rPr>
      </w:pPr>
    </w:p>
    <w:p w14:paraId="50323D01" w14:textId="77777777" w:rsidR="008D0BA3" w:rsidRPr="002A1BA5" w:rsidRDefault="008D0BA3" w:rsidP="008D0BA3">
      <w:pPr>
        <w:pStyle w:val="Heading1"/>
        <w:pageBreakBefore/>
        <w:widowControl w:val="0"/>
        <w:spacing w:before="120" w:after="60"/>
        <w:ind w:left="432" w:hanging="432"/>
        <w:jc w:val="both"/>
      </w:pPr>
      <w:bookmarkStart w:id="119" w:name="_Toc476140889"/>
      <w:r w:rsidRPr="002A1BA5">
        <w:lastRenderedPageBreak/>
        <w:t>Detalizētais projektējums</w:t>
      </w:r>
      <w:bookmarkEnd w:id="114"/>
      <w:bookmarkEnd w:id="115"/>
      <w:bookmarkEnd w:id="116"/>
      <w:bookmarkEnd w:id="119"/>
    </w:p>
    <w:p w14:paraId="325B4095" w14:textId="77777777" w:rsidR="000A6E8E" w:rsidRPr="002A1BA5" w:rsidRDefault="00200274" w:rsidP="000F2821">
      <w:pPr>
        <w:pStyle w:val="Heading2"/>
      </w:pPr>
      <w:bookmarkStart w:id="120" w:name="_Toc300831874"/>
      <w:bookmarkStart w:id="121" w:name="_Toc316124165"/>
      <w:bookmarkStart w:id="122" w:name="_Toc476140890"/>
      <w:bookmarkStart w:id="123" w:name="_Toc296425580"/>
      <w:bookmarkStart w:id="124" w:name="_Toc296951597"/>
      <w:bookmarkStart w:id="125" w:name="_Toc300831871"/>
      <w:r w:rsidRPr="002A1BA5">
        <w:t xml:space="preserve">Datu </w:t>
      </w:r>
      <w:r w:rsidR="000A6E8E" w:rsidRPr="002A1BA5">
        <w:t>modelis</w:t>
      </w:r>
      <w:bookmarkEnd w:id="120"/>
      <w:bookmarkEnd w:id="121"/>
      <w:bookmarkEnd w:id="122"/>
    </w:p>
    <w:p w14:paraId="71C95936" w14:textId="77777777" w:rsidR="00BF3369" w:rsidRPr="002A1BA5" w:rsidRDefault="009500AA">
      <w:pPr>
        <w:pStyle w:val="BodyText"/>
        <w:keepNext/>
      </w:pPr>
      <w:r w:rsidRPr="002A1BA5">
        <w:rPr>
          <w:noProof/>
        </w:rPr>
        <w:drawing>
          <wp:inline distT="0" distB="0" distL="0" distR="0" wp14:anchorId="636D3F6A" wp14:editId="7126BDEA">
            <wp:extent cx="5563933" cy="7506393"/>
            <wp:effectExtent l="0" t="0" r="0" b="0"/>
            <wp:docPr id="20" name="Picture 19" descr="dnl_relational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nl_relational_model.png"/>
                    <pic:cNvPicPr/>
                  </pic:nvPicPr>
                  <pic:blipFill>
                    <a:blip r:embed="rId16"/>
                    <a:srcRect b="5697"/>
                    <a:stretch>
                      <a:fillRect/>
                    </a:stretch>
                  </pic:blipFill>
                  <pic:spPr>
                    <a:xfrm>
                      <a:off x="0" y="0"/>
                      <a:ext cx="5564556" cy="7507234"/>
                    </a:xfrm>
                    <a:prstGeom prst="rect">
                      <a:avLst/>
                    </a:prstGeom>
                  </pic:spPr>
                </pic:pic>
              </a:graphicData>
            </a:graphic>
          </wp:inline>
        </w:drawing>
      </w:r>
    </w:p>
    <w:p w14:paraId="54705897" w14:textId="77777777" w:rsidR="00BF3369" w:rsidRPr="002A1BA5" w:rsidRDefault="007B21C7" w:rsidP="0076297C">
      <w:pPr>
        <w:pStyle w:val="Caption"/>
      </w:pPr>
      <w:r w:rsidRPr="002A1BA5">
        <w:fldChar w:fldCharType="begin"/>
      </w:r>
      <w:r w:rsidR="00AC2A15" w:rsidRPr="002A1BA5">
        <w:instrText xml:space="preserve"> SEQ Ilustrācija \* ARABIC </w:instrText>
      </w:r>
      <w:r w:rsidRPr="002A1BA5">
        <w:fldChar w:fldCharType="separate"/>
      </w:r>
      <w:bookmarkStart w:id="126" w:name="_Toc476140936"/>
      <w:r w:rsidR="006E7BFB">
        <w:rPr>
          <w:noProof/>
        </w:rPr>
        <w:t>1</w:t>
      </w:r>
      <w:r w:rsidRPr="002A1BA5">
        <w:fldChar w:fldCharType="end"/>
      </w:r>
      <w:r w:rsidR="00AC2A15" w:rsidRPr="002A1BA5">
        <w:t>. attēls. DNL moduļa datu modelis</w:t>
      </w:r>
      <w:bookmarkEnd w:id="126"/>
    </w:p>
    <w:p w14:paraId="750368F3" w14:textId="77777777" w:rsidR="00E2356A" w:rsidRPr="002A1BA5" w:rsidRDefault="00AC2A15" w:rsidP="00E2356A">
      <w:r w:rsidRPr="002A1BA5">
        <w:t>S</w:t>
      </w:r>
      <w:r w:rsidR="00E2356A" w:rsidRPr="002A1BA5">
        <w:t>hēmā</w:t>
      </w:r>
      <w:r w:rsidRPr="002A1BA5">
        <w:t xml:space="preserve"> (skat. 1. attēlu) ir attēlotas </w:t>
      </w:r>
      <w:r w:rsidR="00E2356A" w:rsidRPr="002A1BA5">
        <w:t>tabulas</w:t>
      </w:r>
      <w:r w:rsidR="00261661" w:rsidRPr="002A1BA5">
        <w:t>, kuras</w:t>
      </w:r>
      <w:r w:rsidR="00E2356A" w:rsidRPr="002A1BA5">
        <w:t xml:space="preserve"> ir tieši saistītas</w:t>
      </w:r>
      <w:r w:rsidR="00261661" w:rsidRPr="002A1BA5">
        <w:t xml:space="preserve"> </w:t>
      </w:r>
      <w:r w:rsidR="00E2356A" w:rsidRPr="002A1BA5">
        <w:t xml:space="preserve">ar </w:t>
      </w:r>
      <w:r w:rsidRPr="002A1BA5">
        <w:t>DNL moduli.</w:t>
      </w:r>
    </w:p>
    <w:p w14:paraId="1EDE3927" w14:textId="77777777" w:rsidR="00F738FE" w:rsidRPr="002A1BA5" w:rsidRDefault="00F738FE" w:rsidP="00F738FE">
      <w:pPr>
        <w:pStyle w:val="Heading4"/>
      </w:pPr>
      <w:bookmarkStart w:id="127" w:name="_Toc316124166"/>
      <w:bookmarkStart w:id="128" w:name="_Ref324840630"/>
      <w:bookmarkStart w:id="129" w:name="_Ref427677899"/>
      <w:bookmarkStart w:id="130" w:name="_Ref427678048"/>
      <w:bookmarkStart w:id="131" w:name="_Ref431140423"/>
      <w:r w:rsidRPr="002A1BA5">
        <w:lastRenderedPageBreak/>
        <w:t>Tabula DNL.CERTIFICATES</w:t>
      </w:r>
      <w:bookmarkEnd w:id="127"/>
      <w:bookmarkEnd w:id="128"/>
      <w:bookmarkEnd w:id="129"/>
      <w:bookmarkEnd w:id="130"/>
      <w:bookmarkEnd w:id="131"/>
    </w:p>
    <w:p w14:paraId="4E433ED8" w14:textId="77777777" w:rsidR="00F738FE" w:rsidRPr="002A1BA5" w:rsidRDefault="00F738FE" w:rsidP="00F738FE">
      <w:r w:rsidRPr="002A1BA5">
        <w:t>Šī tabula satur darbnespējas lapas.</w:t>
      </w:r>
    </w:p>
    <w:tbl>
      <w:tblPr>
        <w:tblStyle w:val="TableColumns5"/>
        <w:tblW w:w="9287" w:type="dxa"/>
        <w:tblLook w:val="04A0" w:firstRow="1" w:lastRow="0" w:firstColumn="1" w:lastColumn="0" w:noHBand="0" w:noVBand="1"/>
      </w:tblPr>
      <w:tblGrid>
        <w:gridCol w:w="2681"/>
        <w:gridCol w:w="793"/>
        <w:gridCol w:w="482"/>
        <w:gridCol w:w="1327"/>
        <w:gridCol w:w="848"/>
        <w:gridCol w:w="3167"/>
      </w:tblGrid>
      <w:tr w:rsidR="00A93430" w:rsidRPr="002A1BA5" w14:paraId="3C6F2FC9" w14:textId="77777777" w:rsidTr="0047745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04CECEB9" w14:textId="77777777" w:rsidR="00A93430" w:rsidRPr="002A1BA5" w:rsidRDefault="00A93430" w:rsidP="00527B68">
            <w:pPr>
              <w:pStyle w:val="TableHeader"/>
              <w:rPr>
                <w:lang w:eastAsia="en-GB"/>
              </w:rPr>
            </w:pPr>
            <w:r w:rsidRPr="002A1BA5">
              <w:rPr>
                <w:lang w:eastAsia="en-GB"/>
              </w:rPr>
              <w:t>Lauks</w:t>
            </w:r>
          </w:p>
        </w:tc>
        <w:tc>
          <w:tcPr>
            <w:tcW w:w="793" w:type="dxa"/>
            <w:noWrap/>
            <w:hideMark/>
          </w:tcPr>
          <w:p w14:paraId="0CDD320D" w14:textId="77777777" w:rsidR="00A93430" w:rsidRPr="002A1BA5" w:rsidRDefault="00A93430" w:rsidP="00527B68">
            <w:pPr>
              <w:pStyle w:val="TableHeader"/>
              <w:cnfStyle w:val="100000000000" w:firstRow="1" w:lastRow="0" w:firstColumn="0" w:lastColumn="0" w:oddVBand="0" w:evenVBand="0" w:oddHBand="0" w:evenHBand="0" w:firstRowFirstColumn="0" w:firstRowLastColumn="0" w:lastRowFirstColumn="0" w:lastRowLastColumn="0"/>
              <w:rPr>
                <w:lang w:eastAsia="en-GB"/>
              </w:rPr>
            </w:pPr>
            <w:r w:rsidRPr="002A1BA5">
              <w:rPr>
                <w:lang w:eastAsia="en-GB"/>
              </w:rPr>
              <w:t>Obli</w:t>
            </w:r>
            <w:r>
              <w:rPr>
                <w:lang w:eastAsia="en-GB"/>
              </w:rPr>
              <w:t>-</w:t>
            </w:r>
            <w:r w:rsidRPr="002A1BA5">
              <w:rPr>
                <w:lang w:eastAsia="en-GB"/>
              </w:rPr>
              <w:t>gāts</w:t>
            </w:r>
          </w:p>
        </w:tc>
        <w:tc>
          <w:tcPr>
            <w:tcW w:w="482" w:type="dxa"/>
            <w:noWrap/>
            <w:hideMark/>
          </w:tcPr>
          <w:p w14:paraId="1CD5E1F5" w14:textId="77777777" w:rsidR="00A93430" w:rsidRPr="002A1BA5" w:rsidRDefault="00A93430" w:rsidP="00527B68">
            <w:pPr>
              <w:pStyle w:val="TableHeader"/>
              <w:cnfStyle w:val="100000000000" w:firstRow="1" w:lastRow="0" w:firstColumn="0" w:lastColumn="0" w:oddVBand="0" w:evenVBand="0" w:oddHBand="0" w:evenHBand="0" w:firstRowFirstColumn="0" w:firstRowLastColumn="0" w:lastRowFirstColumn="0" w:lastRowLastColumn="0"/>
              <w:rPr>
                <w:lang w:eastAsia="en-GB"/>
              </w:rPr>
            </w:pPr>
            <w:r w:rsidRPr="002A1BA5">
              <w:rPr>
                <w:lang w:eastAsia="en-GB"/>
              </w:rPr>
              <w:t>FK</w:t>
            </w:r>
          </w:p>
        </w:tc>
        <w:tc>
          <w:tcPr>
            <w:tcW w:w="1324" w:type="dxa"/>
            <w:noWrap/>
            <w:hideMark/>
          </w:tcPr>
          <w:p w14:paraId="544A478C" w14:textId="77777777" w:rsidR="00A93430" w:rsidRPr="002A1BA5" w:rsidRDefault="00A93430" w:rsidP="00527B68">
            <w:pPr>
              <w:pStyle w:val="TableHeader"/>
              <w:cnfStyle w:val="100000000000" w:firstRow="1" w:lastRow="0" w:firstColumn="0" w:lastColumn="0" w:oddVBand="0" w:evenVBand="0" w:oddHBand="0" w:evenHBand="0" w:firstRowFirstColumn="0" w:firstRowLastColumn="0" w:lastRowFirstColumn="0" w:lastRowLastColumn="0"/>
              <w:rPr>
                <w:lang w:eastAsia="en-GB"/>
              </w:rPr>
            </w:pPr>
            <w:r w:rsidRPr="002A1BA5">
              <w:rPr>
                <w:lang w:eastAsia="en-GB"/>
              </w:rPr>
              <w:t>Tips</w:t>
            </w:r>
          </w:p>
        </w:tc>
        <w:tc>
          <w:tcPr>
            <w:tcW w:w="848" w:type="dxa"/>
            <w:noWrap/>
            <w:hideMark/>
          </w:tcPr>
          <w:p w14:paraId="40A7B401" w14:textId="77777777" w:rsidR="00A93430" w:rsidRPr="002A1BA5" w:rsidRDefault="00A93430" w:rsidP="00527B68">
            <w:pPr>
              <w:pStyle w:val="TableHeader"/>
              <w:cnfStyle w:val="100000000000" w:firstRow="1" w:lastRow="0" w:firstColumn="0" w:lastColumn="0" w:oddVBand="0" w:evenVBand="0" w:oddHBand="0" w:evenHBand="0" w:firstRowFirstColumn="0" w:firstRowLastColumn="0" w:lastRowFirstColumn="0" w:lastRowLastColumn="0"/>
              <w:rPr>
                <w:lang w:eastAsia="en-GB"/>
              </w:rPr>
            </w:pPr>
            <w:r w:rsidRPr="002A1BA5">
              <w:rPr>
                <w:lang w:eastAsia="en-GB"/>
              </w:rPr>
              <w:t>Izmērs</w:t>
            </w:r>
          </w:p>
        </w:tc>
        <w:tc>
          <w:tcPr>
            <w:tcW w:w="3159" w:type="dxa"/>
            <w:noWrap/>
            <w:hideMark/>
          </w:tcPr>
          <w:p w14:paraId="7CB164A6" w14:textId="77777777" w:rsidR="00A93430" w:rsidRPr="002A1BA5" w:rsidRDefault="00A93430" w:rsidP="00527B68">
            <w:pPr>
              <w:pStyle w:val="TableHeader"/>
              <w:cnfStyle w:val="100000000000" w:firstRow="1" w:lastRow="0" w:firstColumn="0" w:lastColumn="0" w:oddVBand="0" w:evenVBand="0" w:oddHBand="0" w:evenHBand="0" w:firstRowFirstColumn="0" w:firstRowLastColumn="0" w:lastRowFirstColumn="0" w:lastRowLastColumn="0"/>
              <w:rPr>
                <w:lang w:eastAsia="en-GB"/>
              </w:rPr>
            </w:pPr>
            <w:r w:rsidRPr="002A1BA5">
              <w:rPr>
                <w:lang w:eastAsia="en-GB"/>
              </w:rPr>
              <w:t>Komentārs</w:t>
            </w:r>
          </w:p>
        </w:tc>
      </w:tr>
      <w:tr w:rsidR="00A93430" w:rsidRPr="002A1BA5" w14:paraId="2BFAC602"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1089190D"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ID</w:t>
            </w:r>
          </w:p>
        </w:tc>
        <w:tc>
          <w:tcPr>
            <w:tcW w:w="793" w:type="dxa"/>
            <w:noWrap/>
            <w:hideMark/>
          </w:tcPr>
          <w:p w14:paraId="7692B1D4"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hideMark/>
          </w:tcPr>
          <w:p w14:paraId="74BD155D"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324" w:type="dxa"/>
            <w:noWrap/>
            <w:hideMark/>
          </w:tcPr>
          <w:p w14:paraId="14E97AA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5C137232"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7110C8F8"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NL unikālais identifikators</w:t>
            </w:r>
          </w:p>
        </w:tc>
      </w:tr>
      <w:tr w:rsidR="00A93430" w:rsidRPr="002A1BA5" w14:paraId="6246229E"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4E8B1491" w14:textId="77777777" w:rsidR="00A93430" w:rsidRPr="00194B47" w:rsidRDefault="00A93430" w:rsidP="00527B68">
            <w:pPr>
              <w:spacing w:after="0"/>
              <w:rPr>
                <w:rFonts w:cs="Arial"/>
                <w:color w:val="000000"/>
                <w:sz w:val="18"/>
                <w:szCs w:val="18"/>
                <w:lang w:eastAsia="en-GB"/>
              </w:rPr>
            </w:pPr>
            <w:r w:rsidRPr="00194B47">
              <w:rPr>
                <w:sz w:val="18"/>
                <w:szCs w:val="18"/>
              </w:rPr>
              <w:t>PatientIdentificationID</w:t>
            </w:r>
          </w:p>
        </w:tc>
        <w:tc>
          <w:tcPr>
            <w:tcW w:w="793" w:type="dxa"/>
            <w:noWrap/>
          </w:tcPr>
          <w:p w14:paraId="48A0D05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tcPr>
          <w:p w14:paraId="5C65BFB8"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4678EA6F" w14:textId="77777777" w:rsidR="00A93430" w:rsidRPr="009338CC"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sz w:val="18"/>
                <w:szCs w:val="18"/>
              </w:rPr>
              <w:t>II</w:t>
            </w:r>
          </w:p>
        </w:tc>
        <w:tc>
          <w:tcPr>
            <w:tcW w:w="848" w:type="dxa"/>
            <w:noWrap/>
          </w:tcPr>
          <w:p w14:paraId="27C67014"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3159" w:type="dxa"/>
            <w:noWrap/>
          </w:tcPr>
          <w:p w14:paraId="02C67B3F" w14:textId="77777777" w:rsidR="00A93430"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2A1BA5">
              <w:rPr>
                <w:rFonts w:cs="Arial"/>
                <w:sz w:val="18"/>
                <w:szCs w:val="18"/>
              </w:rPr>
              <w:t xml:space="preserve">DNL saņēmēja personas </w:t>
            </w:r>
            <w:r>
              <w:rPr>
                <w:rFonts w:cs="Arial"/>
                <w:sz w:val="18"/>
                <w:szCs w:val="18"/>
              </w:rPr>
              <w:t>identifikācija.</w:t>
            </w:r>
          </w:p>
          <w:p w14:paraId="1372DA69" w14:textId="77777777" w:rsidR="00A93430" w:rsidRPr="009338CC"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9338CC">
              <w:rPr>
                <w:rFonts w:cs="Arial"/>
                <w:sz w:val="18"/>
                <w:szCs w:val="18"/>
              </w:rPr>
              <w:t>Root = IdentificationType</w:t>
            </w:r>
          </w:p>
          <w:p w14:paraId="38319C4E"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9338CC">
              <w:rPr>
                <w:rFonts w:cs="Arial"/>
                <w:sz w:val="18"/>
                <w:szCs w:val="18"/>
              </w:rPr>
              <w:t>Extension = IdentificationCode</w:t>
            </w:r>
          </w:p>
        </w:tc>
      </w:tr>
      <w:tr w:rsidR="00A93430" w:rsidRPr="002A1BA5" w14:paraId="5C61AD76"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37AAEFC6"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FIRST_NAME</w:t>
            </w:r>
          </w:p>
        </w:tc>
        <w:tc>
          <w:tcPr>
            <w:tcW w:w="793" w:type="dxa"/>
            <w:noWrap/>
          </w:tcPr>
          <w:p w14:paraId="33BD59BE"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tcPr>
          <w:p w14:paraId="0228AD9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6D97112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VARCHAR</w:t>
            </w:r>
          </w:p>
        </w:tc>
        <w:tc>
          <w:tcPr>
            <w:tcW w:w="848" w:type="dxa"/>
            <w:noWrap/>
          </w:tcPr>
          <w:p w14:paraId="5778F216"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50</w:t>
            </w:r>
          </w:p>
        </w:tc>
        <w:tc>
          <w:tcPr>
            <w:tcW w:w="3159" w:type="dxa"/>
            <w:noWrap/>
          </w:tcPr>
          <w:p w14:paraId="55EC1154"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sz w:val="18"/>
                <w:szCs w:val="18"/>
              </w:rPr>
              <w:t>DNL saņēmēja vārds</w:t>
            </w:r>
          </w:p>
        </w:tc>
      </w:tr>
      <w:tr w:rsidR="00A93430" w:rsidRPr="002A1BA5" w14:paraId="582B6556"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2A4881ED"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LAST_NAME</w:t>
            </w:r>
          </w:p>
        </w:tc>
        <w:tc>
          <w:tcPr>
            <w:tcW w:w="793" w:type="dxa"/>
            <w:noWrap/>
          </w:tcPr>
          <w:p w14:paraId="3AAD36D1"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tcPr>
          <w:p w14:paraId="221CC1F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444A4353"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VARCHAR</w:t>
            </w:r>
          </w:p>
        </w:tc>
        <w:tc>
          <w:tcPr>
            <w:tcW w:w="848" w:type="dxa"/>
            <w:noWrap/>
          </w:tcPr>
          <w:p w14:paraId="7005A722"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50</w:t>
            </w:r>
          </w:p>
        </w:tc>
        <w:tc>
          <w:tcPr>
            <w:tcW w:w="3159" w:type="dxa"/>
            <w:noWrap/>
          </w:tcPr>
          <w:p w14:paraId="23E9B758"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sz w:val="18"/>
                <w:szCs w:val="18"/>
              </w:rPr>
              <w:t>DNL saņēmēja uzvārds</w:t>
            </w:r>
          </w:p>
        </w:tc>
      </w:tr>
      <w:tr w:rsidR="00A93430" w:rsidRPr="002A1BA5" w14:paraId="6C463FC1"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13DB8131"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BIRTH_DATE</w:t>
            </w:r>
          </w:p>
        </w:tc>
        <w:tc>
          <w:tcPr>
            <w:tcW w:w="793" w:type="dxa"/>
            <w:noWrap/>
          </w:tcPr>
          <w:p w14:paraId="66F7EC52"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tcPr>
          <w:p w14:paraId="5031F67B"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27C9ADB8"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E</w:t>
            </w:r>
          </w:p>
        </w:tc>
        <w:tc>
          <w:tcPr>
            <w:tcW w:w="848" w:type="dxa"/>
            <w:noWrap/>
          </w:tcPr>
          <w:p w14:paraId="7F1A27EF"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3159" w:type="dxa"/>
            <w:noWrap/>
          </w:tcPr>
          <w:p w14:paraId="297AEF97"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sz w:val="18"/>
                <w:szCs w:val="18"/>
              </w:rPr>
              <w:t>DNL saņēmēja dzimšanas datums</w:t>
            </w:r>
          </w:p>
        </w:tc>
      </w:tr>
      <w:tr w:rsidR="00A93430" w:rsidRPr="002A1BA5" w14:paraId="3F4AD74F"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5E08CF64"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ADDRESS</w:t>
            </w:r>
          </w:p>
        </w:tc>
        <w:tc>
          <w:tcPr>
            <w:tcW w:w="793" w:type="dxa"/>
            <w:noWrap/>
          </w:tcPr>
          <w:p w14:paraId="130907F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tcPr>
          <w:p w14:paraId="5C838A5C"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3D5FE063"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w:t>
            </w:r>
          </w:p>
        </w:tc>
        <w:tc>
          <w:tcPr>
            <w:tcW w:w="848" w:type="dxa"/>
            <w:noWrap/>
          </w:tcPr>
          <w:p w14:paraId="222FFE33"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255</w:t>
            </w:r>
          </w:p>
        </w:tc>
        <w:tc>
          <w:tcPr>
            <w:tcW w:w="3159" w:type="dxa"/>
            <w:noWrap/>
          </w:tcPr>
          <w:p w14:paraId="2637A1E7"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sz w:val="18"/>
                <w:szCs w:val="18"/>
              </w:rPr>
              <w:t>DNL saņēmēja adrese</w:t>
            </w:r>
          </w:p>
        </w:tc>
      </w:tr>
      <w:tr w:rsidR="00A93430" w:rsidRPr="002A1BA5" w14:paraId="0FBC4DA5"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3532DAF9"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DEPENDANT_</w:t>
            </w:r>
            <w:r>
              <w:rPr>
                <w:rFonts w:cs="Arial"/>
                <w:color w:val="000000"/>
                <w:sz w:val="18"/>
                <w:szCs w:val="18"/>
                <w:lang w:eastAsia="en-GB"/>
              </w:rPr>
              <w:t>IdentificationID</w:t>
            </w:r>
          </w:p>
        </w:tc>
        <w:tc>
          <w:tcPr>
            <w:tcW w:w="793" w:type="dxa"/>
            <w:noWrap/>
          </w:tcPr>
          <w:p w14:paraId="7B07642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tcPr>
          <w:p w14:paraId="659A73B3"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71558F23"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sz w:val="18"/>
                <w:szCs w:val="18"/>
              </w:rPr>
              <w:t>II</w:t>
            </w:r>
          </w:p>
        </w:tc>
        <w:tc>
          <w:tcPr>
            <w:tcW w:w="848" w:type="dxa"/>
            <w:noWrap/>
          </w:tcPr>
          <w:p w14:paraId="7A612E3E"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3159" w:type="dxa"/>
            <w:noWrap/>
          </w:tcPr>
          <w:p w14:paraId="7D37FC87" w14:textId="77777777" w:rsidR="00A93430"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2A1BA5">
              <w:rPr>
                <w:rFonts w:cs="Arial"/>
                <w:sz w:val="18"/>
                <w:szCs w:val="18"/>
              </w:rPr>
              <w:t>Bērna</w:t>
            </w:r>
            <w:r>
              <w:rPr>
                <w:rFonts w:cs="Arial"/>
                <w:sz w:val="18"/>
                <w:szCs w:val="18"/>
              </w:rPr>
              <w:t xml:space="preserve"> vai aizbilstamā</w:t>
            </w:r>
            <w:r w:rsidRPr="002A1BA5">
              <w:rPr>
                <w:rFonts w:cs="Arial"/>
                <w:sz w:val="18"/>
                <w:szCs w:val="18"/>
              </w:rPr>
              <w:t xml:space="preserve"> personas </w:t>
            </w:r>
            <w:r>
              <w:rPr>
                <w:rFonts w:cs="Arial"/>
                <w:sz w:val="18"/>
                <w:szCs w:val="18"/>
              </w:rPr>
              <w:t>identifikācija</w:t>
            </w:r>
          </w:p>
          <w:p w14:paraId="67DFB88F" w14:textId="77777777" w:rsidR="00A93430" w:rsidRPr="009338CC"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9338CC">
              <w:rPr>
                <w:rFonts w:cs="Arial"/>
                <w:sz w:val="18"/>
                <w:szCs w:val="18"/>
              </w:rPr>
              <w:t>Root = IdentificationType</w:t>
            </w:r>
          </w:p>
          <w:p w14:paraId="0CB826FC"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9338CC">
              <w:rPr>
                <w:rFonts w:cs="Arial"/>
                <w:sz w:val="18"/>
                <w:szCs w:val="18"/>
              </w:rPr>
              <w:t>Extension = IdentificationCode</w:t>
            </w:r>
          </w:p>
        </w:tc>
      </w:tr>
      <w:tr w:rsidR="00A93430" w:rsidRPr="002A1BA5" w14:paraId="6EB95F0D"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45FB59FB"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DEPENDANT_FIRST_NAME</w:t>
            </w:r>
          </w:p>
        </w:tc>
        <w:tc>
          <w:tcPr>
            <w:tcW w:w="793" w:type="dxa"/>
            <w:noWrap/>
          </w:tcPr>
          <w:p w14:paraId="56B7BE03"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tcPr>
          <w:p w14:paraId="62014C0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66CED207"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VARCHAR</w:t>
            </w:r>
          </w:p>
        </w:tc>
        <w:tc>
          <w:tcPr>
            <w:tcW w:w="848" w:type="dxa"/>
            <w:noWrap/>
          </w:tcPr>
          <w:p w14:paraId="275C51CD"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50</w:t>
            </w:r>
          </w:p>
        </w:tc>
        <w:tc>
          <w:tcPr>
            <w:tcW w:w="3159" w:type="dxa"/>
            <w:noWrap/>
          </w:tcPr>
          <w:p w14:paraId="1BBAF79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sz w:val="18"/>
                <w:szCs w:val="18"/>
              </w:rPr>
              <w:t xml:space="preserve">Bērna vai </w:t>
            </w:r>
            <w:r>
              <w:rPr>
                <w:rFonts w:cs="Arial"/>
                <w:sz w:val="18"/>
                <w:szCs w:val="18"/>
              </w:rPr>
              <w:t>aizbilstamā</w:t>
            </w:r>
            <w:r w:rsidRPr="002A1BA5">
              <w:rPr>
                <w:rFonts w:cs="Arial"/>
                <w:sz w:val="18"/>
                <w:szCs w:val="18"/>
              </w:rPr>
              <w:t xml:space="preserve"> vārds</w:t>
            </w:r>
          </w:p>
        </w:tc>
      </w:tr>
      <w:tr w:rsidR="00A93430" w:rsidRPr="002A1BA5" w14:paraId="5C4CE65F"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588077F2"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DEPENDANT_LAST_NAME</w:t>
            </w:r>
          </w:p>
        </w:tc>
        <w:tc>
          <w:tcPr>
            <w:tcW w:w="793" w:type="dxa"/>
            <w:noWrap/>
          </w:tcPr>
          <w:p w14:paraId="5386736D"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tcPr>
          <w:p w14:paraId="680707BE"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70C0FA7B"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VARCHAR</w:t>
            </w:r>
          </w:p>
        </w:tc>
        <w:tc>
          <w:tcPr>
            <w:tcW w:w="848" w:type="dxa"/>
            <w:noWrap/>
          </w:tcPr>
          <w:p w14:paraId="3656478E"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50</w:t>
            </w:r>
          </w:p>
        </w:tc>
        <w:tc>
          <w:tcPr>
            <w:tcW w:w="3159" w:type="dxa"/>
            <w:noWrap/>
          </w:tcPr>
          <w:p w14:paraId="2703EAA1"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sz w:val="18"/>
                <w:szCs w:val="18"/>
              </w:rPr>
              <w:t xml:space="preserve">Bērna vai </w:t>
            </w:r>
            <w:r>
              <w:rPr>
                <w:rFonts w:cs="Arial"/>
                <w:sz w:val="18"/>
                <w:szCs w:val="18"/>
              </w:rPr>
              <w:t>aizbilstamā</w:t>
            </w:r>
            <w:r w:rsidRPr="002A1BA5">
              <w:rPr>
                <w:rFonts w:cs="Arial"/>
                <w:sz w:val="18"/>
                <w:szCs w:val="18"/>
              </w:rPr>
              <w:t xml:space="preserve"> uzvārds</w:t>
            </w:r>
          </w:p>
        </w:tc>
      </w:tr>
      <w:tr w:rsidR="00A93430" w:rsidRPr="002A1BA5" w14:paraId="3FBD957B"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0D2EBA15"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DEPENDANT_BIRTH_DATE</w:t>
            </w:r>
          </w:p>
        </w:tc>
        <w:tc>
          <w:tcPr>
            <w:tcW w:w="793" w:type="dxa"/>
            <w:noWrap/>
          </w:tcPr>
          <w:p w14:paraId="54A57CDD"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tcPr>
          <w:p w14:paraId="6BB3FDD4"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731D9C28"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E</w:t>
            </w:r>
          </w:p>
        </w:tc>
        <w:tc>
          <w:tcPr>
            <w:tcW w:w="848" w:type="dxa"/>
            <w:noWrap/>
          </w:tcPr>
          <w:p w14:paraId="51FCAB55"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3159" w:type="dxa"/>
            <w:noWrap/>
          </w:tcPr>
          <w:p w14:paraId="6545BF02"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sz w:val="18"/>
                <w:szCs w:val="18"/>
              </w:rPr>
              <w:t xml:space="preserve">Bērna vai </w:t>
            </w:r>
            <w:r>
              <w:rPr>
                <w:rFonts w:cs="Arial"/>
                <w:sz w:val="18"/>
                <w:szCs w:val="18"/>
              </w:rPr>
              <w:t>aizbilstamā</w:t>
            </w:r>
            <w:r w:rsidRPr="002A1BA5">
              <w:rPr>
                <w:rFonts w:cs="Arial"/>
                <w:sz w:val="18"/>
                <w:szCs w:val="18"/>
              </w:rPr>
              <w:t xml:space="preserve"> dzimšanas datums</w:t>
            </w:r>
          </w:p>
        </w:tc>
      </w:tr>
      <w:tr w:rsidR="00A93430" w:rsidRPr="002A1BA5" w14:paraId="322C9C13"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671C5CC8"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DTY_ID</w:t>
            </w:r>
          </w:p>
        </w:tc>
        <w:tc>
          <w:tcPr>
            <w:tcW w:w="793" w:type="dxa"/>
            <w:noWrap/>
          </w:tcPr>
          <w:p w14:paraId="46206156"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tcPr>
          <w:p w14:paraId="634303AC"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1CF0B8C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tcPr>
          <w:p w14:paraId="59EC5A5E"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tcPr>
          <w:p w14:paraId="5B539FF7"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sz w:val="18"/>
                <w:szCs w:val="18"/>
              </w:rPr>
              <w:t xml:space="preserve">Bērna vai </w:t>
            </w:r>
            <w:r>
              <w:rPr>
                <w:rFonts w:cs="Arial"/>
                <w:sz w:val="18"/>
                <w:szCs w:val="18"/>
              </w:rPr>
              <w:t>aizbilstamā</w:t>
            </w:r>
            <w:r w:rsidRPr="002A1BA5">
              <w:rPr>
                <w:rFonts w:cs="Arial"/>
                <w:sz w:val="18"/>
                <w:szCs w:val="18"/>
              </w:rPr>
              <w:t xml:space="preserve"> tips</w:t>
            </w:r>
          </w:p>
        </w:tc>
      </w:tr>
      <w:tr w:rsidR="00A93430" w:rsidRPr="002A1BA5" w14:paraId="5A670791"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746C5A78"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REGISTRATION_NUMBER</w:t>
            </w:r>
          </w:p>
        </w:tc>
        <w:tc>
          <w:tcPr>
            <w:tcW w:w="793" w:type="dxa"/>
            <w:noWrap/>
            <w:hideMark/>
          </w:tcPr>
          <w:p w14:paraId="7BD7981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hideMark/>
          </w:tcPr>
          <w:p w14:paraId="18F1A25D"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hideMark/>
          </w:tcPr>
          <w:p w14:paraId="08EE89B4"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w:t>
            </w:r>
          </w:p>
        </w:tc>
        <w:tc>
          <w:tcPr>
            <w:tcW w:w="848" w:type="dxa"/>
            <w:noWrap/>
            <w:hideMark/>
          </w:tcPr>
          <w:p w14:paraId="42256F8B"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50</w:t>
            </w:r>
          </w:p>
        </w:tc>
        <w:tc>
          <w:tcPr>
            <w:tcW w:w="3159" w:type="dxa"/>
            <w:noWrap/>
            <w:hideMark/>
          </w:tcPr>
          <w:p w14:paraId="31350755"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2A1BA5">
              <w:rPr>
                <w:rFonts w:cs="Arial"/>
                <w:sz w:val="18"/>
                <w:szCs w:val="18"/>
              </w:rPr>
              <w:t>DNL reģistrācijas numurs</w:t>
            </w:r>
          </w:p>
        </w:tc>
      </w:tr>
      <w:tr w:rsidR="00A93430" w:rsidRPr="002A1BA5" w14:paraId="176EFB57"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3D9A2EA7"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PAPER_REG_NUMBER</w:t>
            </w:r>
          </w:p>
        </w:tc>
        <w:tc>
          <w:tcPr>
            <w:tcW w:w="793" w:type="dxa"/>
            <w:noWrap/>
          </w:tcPr>
          <w:p w14:paraId="5EFC828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tcPr>
          <w:p w14:paraId="18274D6E"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tcPr>
          <w:p w14:paraId="36D24223"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w:t>
            </w:r>
          </w:p>
        </w:tc>
        <w:tc>
          <w:tcPr>
            <w:tcW w:w="848" w:type="dxa"/>
            <w:noWrap/>
          </w:tcPr>
          <w:p w14:paraId="3B401600"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50</w:t>
            </w:r>
          </w:p>
        </w:tc>
        <w:tc>
          <w:tcPr>
            <w:tcW w:w="3159" w:type="dxa"/>
            <w:noWrap/>
          </w:tcPr>
          <w:p w14:paraId="2498DD5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2A1BA5">
              <w:rPr>
                <w:rFonts w:cs="Arial"/>
                <w:sz w:val="18"/>
                <w:szCs w:val="18"/>
              </w:rPr>
              <w:t>Papīra DNL papīra reģistrācijas numurs (Ja DNL ir reģistrēta ārpus sistēmas un tad ievadīta)</w:t>
            </w:r>
          </w:p>
        </w:tc>
      </w:tr>
      <w:tr w:rsidR="00A93430" w:rsidRPr="002A1BA5" w14:paraId="5BCDBBB7"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17ACF1B4"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MIS_ID</w:t>
            </w:r>
          </w:p>
        </w:tc>
        <w:tc>
          <w:tcPr>
            <w:tcW w:w="793" w:type="dxa"/>
            <w:noWrap/>
            <w:hideMark/>
          </w:tcPr>
          <w:p w14:paraId="60C1499A"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hideMark/>
          </w:tcPr>
          <w:p w14:paraId="7231702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hideMark/>
          </w:tcPr>
          <w:p w14:paraId="6DA8BF37"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7DBC9797"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47106A6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orāde uz ārstniecības iestādi vai ārsta praksi, kurā tiek izsniegta DNL (MEDICAL_INSTITUTIONS)</w:t>
            </w:r>
          </w:p>
        </w:tc>
      </w:tr>
      <w:tr w:rsidR="00A93430" w:rsidRPr="002A1BA5" w14:paraId="59A56E10"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7EA74952"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CTY_ID</w:t>
            </w:r>
          </w:p>
        </w:tc>
        <w:tc>
          <w:tcPr>
            <w:tcW w:w="793" w:type="dxa"/>
            <w:noWrap/>
            <w:hideMark/>
          </w:tcPr>
          <w:p w14:paraId="72B4D9EE"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hideMark/>
          </w:tcPr>
          <w:p w14:paraId="1F196524"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hideMark/>
          </w:tcPr>
          <w:p w14:paraId="2C49DC4A"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2894BDEE"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6D470C08"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NL tips: A vai B – norāde uz DNL tipu klasifikatoru (DNL.CERTIFICATE_TYPES)</w:t>
            </w:r>
          </w:p>
        </w:tc>
      </w:tr>
      <w:tr w:rsidR="00A93430" w:rsidRPr="002A1BA5" w14:paraId="42BCE20A"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3A7C5007"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CSR_ID</w:t>
            </w:r>
          </w:p>
        </w:tc>
        <w:tc>
          <w:tcPr>
            <w:tcW w:w="793" w:type="dxa"/>
            <w:noWrap/>
            <w:hideMark/>
          </w:tcPr>
          <w:p w14:paraId="4E16EBD1"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hideMark/>
          </w:tcPr>
          <w:p w14:paraId="60619182"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hideMark/>
          </w:tcPr>
          <w:p w14:paraId="1A18073D"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26DA6EED"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24DE43AE"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xml:space="preserve">Norāde uz DNL sēriju (DNL.CERTIFICATE_SERIES) un caur to uz iepriekšēju DNL. </w:t>
            </w:r>
          </w:p>
          <w:p w14:paraId="7DD72BEB"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NL sērija ir saistītu DNL grupa.</w:t>
            </w:r>
          </w:p>
        </w:tc>
      </w:tr>
      <w:tr w:rsidR="00A93430" w:rsidRPr="002A1BA5" w14:paraId="4A865D92"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63386349"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SEQUENCE_NUMBER</w:t>
            </w:r>
          </w:p>
        </w:tc>
        <w:tc>
          <w:tcPr>
            <w:tcW w:w="793" w:type="dxa"/>
            <w:noWrap/>
            <w:hideMark/>
          </w:tcPr>
          <w:p w14:paraId="0545D691"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6345337E"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324" w:type="dxa"/>
            <w:noWrap/>
            <w:hideMark/>
          </w:tcPr>
          <w:p w14:paraId="70D5592A"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43CA8BC8"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3</w:t>
            </w:r>
          </w:p>
        </w:tc>
        <w:tc>
          <w:tcPr>
            <w:tcW w:w="3159" w:type="dxa"/>
            <w:noWrap/>
            <w:hideMark/>
          </w:tcPr>
          <w:p w14:paraId="4C61444F"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Secības numurs sērijā</w:t>
            </w:r>
          </w:p>
        </w:tc>
      </w:tr>
      <w:tr w:rsidR="00A93430" w:rsidRPr="002A1BA5" w14:paraId="66D804A8"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1FC07FD6"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CFR_ID</w:t>
            </w:r>
          </w:p>
        </w:tc>
        <w:tc>
          <w:tcPr>
            <w:tcW w:w="793" w:type="dxa"/>
            <w:noWrap/>
            <w:hideMark/>
          </w:tcPr>
          <w:p w14:paraId="36F4E765"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hideMark/>
          </w:tcPr>
          <w:p w14:paraId="6C5DDF7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hideMark/>
          </w:tcPr>
          <w:p w14:paraId="6851AC0B"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2042129E"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21D0EB1A"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eastAsiaTheme="minorHAnsi" w:cs="Arial"/>
                <w:sz w:val="18"/>
                <w:szCs w:val="18"/>
              </w:rPr>
              <w:t>DNL veidlapas veids – pirmreizēja vai turpinājums – norāde uz DNL.CERTIFICATE_FORMS</w:t>
            </w:r>
          </w:p>
        </w:tc>
      </w:tr>
      <w:tr w:rsidR="00A93430" w:rsidRPr="002A1BA5" w14:paraId="09922CB2"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0837946D"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CST_ID</w:t>
            </w:r>
          </w:p>
        </w:tc>
        <w:tc>
          <w:tcPr>
            <w:tcW w:w="793" w:type="dxa"/>
            <w:noWrap/>
            <w:hideMark/>
          </w:tcPr>
          <w:p w14:paraId="5745C295"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hideMark/>
          </w:tcPr>
          <w:p w14:paraId="2A46B5AE"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hideMark/>
          </w:tcPr>
          <w:p w14:paraId="75B4AF1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2FAE3896" w14:textId="77777777" w:rsidR="00A93430" w:rsidRPr="002A1BA5" w:rsidRDefault="00A93430"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49BD988D"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orāde uz statusu (DNL.CERTIFICATE_STATUSES)</w:t>
            </w:r>
          </w:p>
        </w:tc>
      </w:tr>
      <w:tr w:rsidR="00A93430" w:rsidRPr="002A1BA5" w14:paraId="490B96E8"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47C9697A"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CAUSE_DESCRIPTION</w:t>
            </w:r>
          </w:p>
        </w:tc>
        <w:tc>
          <w:tcPr>
            <w:tcW w:w="793" w:type="dxa"/>
            <w:noWrap/>
            <w:hideMark/>
          </w:tcPr>
          <w:p w14:paraId="14E04BBC"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7BC619AD"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324" w:type="dxa"/>
            <w:noWrap/>
            <w:hideMark/>
          </w:tcPr>
          <w:p w14:paraId="79D3EC64"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2</w:t>
            </w:r>
          </w:p>
        </w:tc>
        <w:tc>
          <w:tcPr>
            <w:tcW w:w="848" w:type="dxa"/>
            <w:noWrap/>
            <w:hideMark/>
          </w:tcPr>
          <w:p w14:paraId="5220C3EB"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59" w:type="dxa"/>
            <w:noWrap/>
            <w:hideMark/>
          </w:tcPr>
          <w:p w14:paraId="4E08F77F"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Cita cēloņa tekstuāls apraksts. Tiek norādīts, ja “Pārejošas darbnespējas cēlonis” ir “Cits cēlonis”</w:t>
            </w:r>
          </w:p>
        </w:tc>
      </w:tr>
      <w:tr w:rsidR="00A93430" w:rsidRPr="002A1BA5" w14:paraId="345F7D25"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5CA91EF7"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PREVIOUS_PAPER_DNL_ NUMBER</w:t>
            </w:r>
          </w:p>
        </w:tc>
        <w:tc>
          <w:tcPr>
            <w:tcW w:w="793" w:type="dxa"/>
            <w:noWrap/>
            <w:hideMark/>
          </w:tcPr>
          <w:p w14:paraId="5F15DE05"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64F33C0F"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324" w:type="dxa"/>
            <w:noWrap/>
            <w:hideMark/>
          </w:tcPr>
          <w:p w14:paraId="6253E7E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VARCHAR2</w:t>
            </w:r>
          </w:p>
        </w:tc>
        <w:tc>
          <w:tcPr>
            <w:tcW w:w="848" w:type="dxa"/>
            <w:noWrap/>
            <w:hideMark/>
          </w:tcPr>
          <w:p w14:paraId="47F4B507"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59" w:type="dxa"/>
            <w:noWrap/>
            <w:hideMark/>
          </w:tcPr>
          <w:p w14:paraId="11D1B027"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eastAsiaTheme="minorHAnsi" w:cs="Arial"/>
                <w:sz w:val="18"/>
                <w:szCs w:val="18"/>
              </w:rPr>
              <w:t>Iepriekšējās lapas reģistrācijas numurs (ja lapa ir “turpinājums” un iepriekšēja lapa nav reģistrēta sistēmā)</w:t>
            </w:r>
          </w:p>
        </w:tc>
      </w:tr>
      <w:tr w:rsidR="00A93430" w:rsidRPr="002A1BA5" w14:paraId="39A6BF67"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4E50B807"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NOTES</w:t>
            </w:r>
          </w:p>
        </w:tc>
        <w:tc>
          <w:tcPr>
            <w:tcW w:w="793" w:type="dxa"/>
            <w:noWrap/>
            <w:hideMark/>
          </w:tcPr>
          <w:p w14:paraId="09B0B83E"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5B98D1E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324" w:type="dxa"/>
            <w:noWrap/>
            <w:hideMark/>
          </w:tcPr>
          <w:p w14:paraId="10B876CA"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2</w:t>
            </w:r>
          </w:p>
        </w:tc>
        <w:tc>
          <w:tcPr>
            <w:tcW w:w="848" w:type="dxa"/>
            <w:noWrap/>
            <w:hideMark/>
          </w:tcPr>
          <w:p w14:paraId="0FB1D2E4"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59" w:type="dxa"/>
            <w:noWrap/>
            <w:hideMark/>
          </w:tcPr>
          <w:p w14:paraId="33F42E73"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Atzīmes</w:t>
            </w:r>
          </w:p>
        </w:tc>
      </w:tr>
      <w:tr w:rsidR="00A93430" w:rsidRPr="002A1BA5" w14:paraId="5F7988E6"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4D09B326" w14:textId="77777777" w:rsidR="00A93430" w:rsidRPr="002A1BA5" w:rsidRDefault="00A93430" w:rsidP="00527B68">
            <w:pPr>
              <w:spacing w:after="0"/>
              <w:rPr>
                <w:rFonts w:cs="Arial"/>
                <w:color w:val="000000"/>
                <w:sz w:val="18"/>
                <w:szCs w:val="18"/>
                <w:lang w:eastAsia="en-GB"/>
              </w:rPr>
            </w:pPr>
            <w:r w:rsidRPr="002A1BA5">
              <w:rPr>
                <w:rFonts w:cs="Arial"/>
                <w:color w:val="000000"/>
                <w:sz w:val="18"/>
                <w:szCs w:val="18"/>
                <w:lang w:eastAsia="en-GB"/>
              </w:rPr>
              <w:t>VSAA_REQUEST_DATE</w:t>
            </w:r>
          </w:p>
        </w:tc>
        <w:tc>
          <w:tcPr>
            <w:tcW w:w="793" w:type="dxa"/>
            <w:noWrap/>
            <w:hideMark/>
          </w:tcPr>
          <w:p w14:paraId="082AA5C1"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672594A2"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324" w:type="dxa"/>
            <w:noWrap/>
            <w:hideMark/>
          </w:tcPr>
          <w:p w14:paraId="27C3FB8C"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E</w:t>
            </w:r>
          </w:p>
        </w:tc>
        <w:tc>
          <w:tcPr>
            <w:tcW w:w="848" w:type="dxa"/>
            <w:noWrap/>
            <w:hideMark/>
          </w:tcPr>
          <w:p w14:paraId="2495E488"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59" w:type="dxa"/>
            <w:noWrap/>
            <w:hideMark/>
          </w:tcPr>
          <w:p w14:paraId="256CF180"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ums, kad DNL dati bija nosūtīti uz VSAA IS</w:t>
            </w:r>
          </w:p>
        </w:tc>
      </w:tr>
      <w:tr w:rsidR="00A93430" w:rsidRPr="002A1BA5" w14:paraId="2255254F"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5485D1BF" w14:textId="77777777" w:rsidR="00A93430" w:rsidRPr="002A1BA5" w:rsidRDefault="00A93430" w:rsidP="00527B68">
            <w:pPr>
              <w:spacing w:after="0"/>
              <w:rPr>
                <w:rFonts w:cs="Arial"/>
                <w:color w:val="000000"/>
                <w:sz w:val="18"/>
                <w:szCs w:val="18"/>
                <w:lang w:eastAsia="en-GB"/>
              </w:rPr>
            </w:pPr>
            <w:r>
              <w:rPr>
                <w:rFonts w:cs="Arial"/>
                <w:color w:val="000000"/>
                <w:sz w:val="18"/>
                <w:szCs w:val="18"/>
                <w:lang w:eastAsia="en-GB"/>
              </w:rPr>
              <w:lastRenderedPageBreak/>
              <w:t>VID_REQUEST_DATE1</w:t>
            </w:r>
          </w:p>
        </w:tc>
        <w:tc>
          <w:tcPr>
            <w:tcW w:w="793" w:type="dxa"/>
            <w:noWrap/>
            <w:hideMark/>
          </w:tcPr>
          <w:p w14:paraId="2CCC5F55"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rFonts w:cs="Arial"/>
                <w:color w:val="000000"/>
                <w:sz w:val="18"/>
                <w:szCs w:val="18"/>
                <w:lang w:eastAsia="en-GB"/>
              </w:rPr>
              <w:t>N</w:t>
            </w:r>
          </w:p>
        </w:tc>
        <w:tc>
          <w:tcPr>
            <w:tcW w:w="482" w:type="dxa"/>
            <w:noWrap/>
            <w:hideMark/>
          </w:tcPr>
          <w:p w14:paraId="37721CA4"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hideMark/>
          </w:tcPr>
          <w:p w14:paraId="2FC19479"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rFonts w:cs="Arial"/>
                <w:color w:val="000000"/>
                <w:sz w:val="18"/>
                <w:szCs w:val="18"/>
                <w:lang w:eastAsia="en-GB"/>
              </w:rPr>
              <w:t>DATE</w:t>
            </w:r>
          </w:p>
        </w:tc>
        <w:tc>
          <w:tcPr>
            <w:tcW w:w="848" w:type="dxa"/>
            <w:noWrap/>
            <w:hideMark/>
          </w:tcPr>
          <w:p w14:paraId="3069B814"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3159" w:type="dxa"/>
            <w:noWrap/>
            <w:hideMark/>
          </w:tcPr>
          <w:p w14:paraId="62C7B41A" w14:textId="77777777" w:rsidR="00A93430" w:rsidRPr="002A1BA5" w:rsidRDefault="00A93430"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rFonts w:cs="Arial"/>
                <w:color w:val="000000"/>
                <w:sz w:val="18"/>
                <w:szCs w:val="18"/>
                <w:lang w:eastAsia="en-GB"/>
              </w:rPr>
              <w:t>Datums, kad DNL dati tika automātiski nosūtīti uz VID IS</w:t>
            </w:r>
          </w:p>
        </w:tc>
      </w:tr>
      <w:tr w:rsidR="0047745B" w:rsidRPr="002A1BA5" w14:paraId="30F6E1C8"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378515B3" w14:textId="77777777" w:rsidR="0047745B" w:rsidRPr="0074044B" w:rsidRDefault="0047745B" w:rsidP="0047745B">
            <w:pPr>
              <w:spacing w:after="0"/>
              <w:rPr>
                <w:rFonts w:cs="Arial"/>
                <w:color w:val="000000"/>
                <w:sz w:val="18"/>
                <w:szCs w:val="18"/>
                <w:lang w:eastAsia="en-GB"/>
              </w:rPr>
            </w:pPr>
            <w:r w:rsidRPr="0074044B">
              <w:rPr>
                <w:rFonts w:cs="Arial"/>
                <w:color w:val="000000"/>
                <w:sz w:val="18"/>
                <w:szCs w:val="18"/>
                <w:lang w:eastAsia="en-GB"/>
              </w:rPr>
              <w:t>CA_REQUEST_DATE1</w:t>
            </w:r>
          </w:p>
        </w:tc>
        <w:tc>
          <w:tcPr>
            <w:tcW w:w="793" w:type="dxa"/>
            <w:noWrap/>
            <w:hideMark/>
          </w:tcPr>
          <w:p w14:paraId="079E513E" w14:textId="77777777" w:rsidR="0047745B" w:rsidRPr="0074044B" w:rsidRDefault="0047745B" w:rsidP="0047745B">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74044B">
              <w:rPr>
                <w:rFonts w:cs="Arial"/>
                <w:color w:val="000000"/>
                <w:sz w:val="18"/>
                <w:szCs w:val="18"/>
                <w:lang w:eastAsia="en-GB"/>
              </w:rPr>
              <w:t>N</w:t>
            </w:r>
          </w:p>
        </w:tc>
        <w:tc>
          <w:tcPr>
            <w:tcW w:w="482" w:type="dxa"/>
            <w:noWrap/>
            <w:hideMark/>
          </w:tcPr>
          <w:p w14:paraId="5F9F6980" w14:textId="77777777" w:rsidR="0047745B" w:rsidRPr="0074044B" w:rsidRDefault="0047745B" w:rsidP="0047745B">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hideMark/>
          </w:tcPr>
          <w:p w14:paraId="019F3343" w14:textId="77777777" w:rsidR="0047745B" w:rsidRPr="0074044B" w:rsidRDefault="0047745B" w:rsidP="0047745B">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74044B">
              <w:rPr>
                <w:rFonts w:cs="Arial"/>
                <w:color w:val="000000"/>
                <w:sz w:val="18"/>
                <w:szCs w:val="18"/>
                <w:lang w:eastAsia="en-GB"/>
              </w:rPr>
              <w:t>DATE</w:t>
            </w:r>
          </w:p>
        </w:tc>
        <w:tc>
          <w:tcPr>
            <w:tcW w:w="848" w:type="dxa"/>
            <w:noWrap/>
            <w:hideMark/>
          </w:tcPr>
          <w:p w14:paraId="537E4A0F" w14:textId="77777777" w:rsidR="0047745B" w:rsidRPr="0074044B" w:rsidRDefault="0047745B" w:rsidP="0047745B">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3159" w:type="dxa"/>
            <w:noWrap/>
            <w:hideMark/>
          </w:tcPr>
          <w:p w14:paraId="2EEC0E8C" w14:textId="77777777" w:rsidR="0047745B" w:rsidRPr="0074044B" w:rsidRDefault="0047745B" w:rsidP="0047745B">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74044B">
              <w:rPr>
                <w:rFonts w:cs="Arial"/>
                <w:color w:val="000000"/>
                <w:sz w:val="18"/>
                <w:szCs w:val="18"/>
                <w:lang w:eastAsia="en-GB"/>
              </w:rPr>
              <w:t>Datums, kad DNL dati tika automātiski nosūtīti uz TA IS</w:t>
            </w:r>
          </w:p>
        </w:tc>
      </w:tr>
      <w:tr w:rsidR="0047745B" w:rsidRPr="002A1BA5" w14:paraId="22680356"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0A409618" w14:textId="77777777" w:rsidR="0047745B" w:rsidRPr="002A1BA5" w:rsidRDefault="0047745B" w:rsidP="00527B68">
            <w:pPr>
              <w:spacing w:after="0"/>
              <w:rPr>
                <w:rFonts w:cs="Arial"/>
                <w:color w:val="000000"/>
                <w:sz w:val="18"/>
                <w:szCs w:val="18"/>
                <w:lang w:eastAsia="en-GB"/>
              </w:rPr>
            </w:pPr>
            <w:r w:rsidRPr="002A1BA5">
              <w:rPr>
                <w:rFonts w:cs="Arial"/>
                <w:color w:val="000000"/>
                <w:sz w:val="18"/>
                <w:szCs w:val="18"/>
                <w:lang w:eastAsia="en-GB"/>
              </w:rPr>
              <w:t>CONTINUE_ON</w:t>
            </w:r>
          </w:p>
        </w:tc>
        <w:tc>
          <w:tcPr>
            <w:tcW w:w="793" w:type="dxa"/>
            <w:noWrap/>
            <w:hideMark/>
          </w:tcPr>
          <w:p w14:paraId="6ACAC16D"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7F6B60F7"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324" w:type="dxa"/>
            <w:noWrap/>
            <w:hideMark/>
          </w:tcPr>
          <w:p w14:paraId="5573D2FF"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E</w:t>
            </w:r>
          </w:p>
        </w:tc>
        <w:tc>
          <w:tcPr>
            <w:tcW w:w="848" w:type="dxa"/>
            <w:noWrap/>
            <w:hideMark/>
          </w:tcPr>
          <w:p w14:paraId="577276CC"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59" w:type="dxa"/>
            <w:noWrap/>
            <w:hideMark/>
          </w:tcPr>
          <w:p w14:paraId="5D445B1B" w14:textId="77777777" w:rsidR="0047745B" w:rsidRPr="002A1BA5" w:rsidRDefault="0047745B" w:rsidP="00527B68">
            <w:pPr>
              <w:cnfStyle w:val="000000000000" w:firstRow="0" w:lastRow="0" w:firstColumn="0" w:lastColumn="0" w:oddVBand="0" w:evenVBand="0" w:oddHBand="0" w:evenHBand="0" w:firstRowFirstColumn="0" w:firstRowLastColumn="0" w:lastRowFirstColumn="0" w:lastRowLastColumn="0"/>
              <w:rPr>
                <w:rFonts w:eastAsiaTheme="minorHAnsi" w:cs="Arial"/>
                <w:sz w:val="18"/>
                <w:szCs w:val="18"/>
              </w:rPr>
            </w:pPr>
            <w:r w:rsidRPr="002A1BA5">
              <w:rPr>
                <w:rFonts w:eastAsiaTheme="minorHAnsi" w:cs="Arial"/>
                <w:sz w:val="18"/>
                <w:szCs w:val="18"/>
              </w:rPr>
              <w:t>Datums, ar kuru darbnespēja DNL saņēmējam turpināsies. Tiek norādīts, slēdzot DNL, ja darbnespēja turpinās</w:t>
            </w:r>
          </w:p>
        </w:tc>
      </w:tr>
      <w:tr w:rsidR="0047745B" w:rsidRPr="002A1BA5" w14:paraId="21F6DE07"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0B54BCA2" w14:textId="77777777" w:rsidR="0047745B" w:rsidRPr="002A1BA5" w:rsidRDefault="0047745B" w:rsidP="00527B68">
            <w:pPr>
              <w:spacing w:after="0"/>
              <w:rPr>
                <w:rFonts w:cs="Arial"/>
                <w:color w:val="000000"/>
                <w:sz w:val="18"/>
                <w:szCs w:val="18"/>
                <w:lang w:eastAsia="en-GB"/>
              </w:rPr>
            </w:pPr>
            <w:r w:rsidRPr="002A1BA5">
              <w:rPr>
                <w:rFonts w:cs="Arial"/>
                <w:color w:val="000000"/>
                <w:sz w:val="18"/>
                <w:szCs w:val="18"/>
                <w:lang w:eastAsia="en-GB"/>
              </w:rPr>
              <w:t>RETURN_TO_WORK_ON</w:t>
            </w:r>
          </w:p>
        </w:tc>
        <w:tc>
          <w:tcPr>
            <w:tcW w:w="793" w:type="dxa"/>
            <w:noWrap/>
            <w:hideMark/>
          </w:tcPr>
          <w:p w14:paraId="4CD543C7"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2C961A96"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324" w:type="dxa"/>
            <w:noWrap/>
            <w:hideMark/>
          </w:tcPr>
          <w:p w14:paraId="1586B88C"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E</w:t>
            </w:r>
          </w:p>
        </w:tc>
        <w:tc>
          <w:tcPr>
            <w:tcW w:w="848" w:type="dxa"/>
            <w:noWrap/>
            <w:hideMark/>
          </w:tcPr>
          <w:p w14:paraId="6C629458"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59" w:type="dxa"/>
            <w:noWrap/>
            <w:hideMark/>
          </w:tcPr>
          <w:p w14:paraId="1CE1EABC" w14:textId="77777777" w:rsidR="0047745B" w:rsidRPr="002A1BA5" w:rsidRDefault="0047745B" w:rsidP="00527B68">
            <w:pPr>
              <w:cnfStyle w:val="000000000000" w:firstRow="0" w:lastRow="0" w:firstColumn="0" w:lastColumn="0" w:oddVBand="0" w:evenVBand="0" w:oddHBand="0" w:evenHBand="0" w:firstRowFirstColumn="0" w:firstRowLastColumn="0" w:lastRowFirstColumn="0" w:lastRowLastColumn="0"/>
              <w:rPr>
                <w:rFonts w:eastAsiaTheme="minorHAnsi" w:cs="Arial"/>
                <w:sz w:val="18"/>
                <w:szCs w:val="18"/>
              </w:rPr>
            </w:pPr>
            <w:r w:rsidRPr="002A1BA5">
              <w:rPr>
                <w:rFonts w:eastAsiaTheme="minorHAnsi" w:cs="Arial"/>
                <w:sz w:val="18"/>
                <w:szCs w:val="18"/>
              </w:rPr>
              <w:t>Datums, ar kuru DNL saņēmējam jāstājas darbā. Tiek norādīts, slēdzot DNL, ja darbnespēja neturpinās</w:t>
            </w:r>
          </w:p>
        </w:tc>
      </w:tr>
      <w:tr w:rsidR="0047745B" w:rsidRPr="002A1BA5" w14:paraId="42CD067E"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16B08112" w14:textId="77777777" w:rsidR="0047745B" w:rsidRPr="002A1BA5" w:rsidRDefault="0047745B" w:rsidP="00527B68">
            <w:pPr>
              <w:spacing w:after="0"/>
              <w:rPr>
                <w:rFonts w:cs="Arial"/>
                <w:color w:val="000000"/>
                <w:sz w:val="18"/>
                <w:szCs w:val="18"/>
                <w:lang w:eastAsia="en-GB"/>
              </w:rPr>
            </w:pPr>
            <w:r w:rsidRPr="002A1BA5">
              <w:rPr>
                <w:rFonts w:cs="Arial"/>
                <w:color w:val="000000"/>
                <w:sz w:val="18"/>
                <w:szCs w:val="18"/>
                <w:lang w:eastAsia="en-GB"/>
              </w:rPr>
              <w:t>REFERRAL_TO_VDEAVK</w:t>
            </w:r>
          </w:p>
        </w:tc>
        <w:tc>
          <w:tcPr>
            <w:tcW w:w="793" w:type="dxa"/>
            <w:noWrap/>
            <w:hideMark/>
          </w:tcPr>
          <w:p w14:paraId="0C5450CE"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19ACAA55"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324" w:type="dxa"/>
            <w:noWrap/>
            <w:hideMark/>
          </w:tcPr>
          <w:p w14:paraId="100F3AE6"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2</w:t>
            </w:r>
          </w:p>
        </w:tc>
        <w:tc>
          <w:tcPr>
            <w:tcW w:w="848" w:type="dxa"/>
            <w:noWrap/>
            <w:hideMark/>
          </w:tcPr>
          <w:p w14:paraId="33534FFD"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59" w:type="dxa"/>
            <w:noWrap/>
            <w:hideMark/>
          </w:tcPr>
          <w:p w14:paraId="1E306CDC" w14:textId="77777777" w:rsidR="0047745B" w:rsidRPr="002A1BA5" w:rsidRDefault="0047745B" w:rsidP="00527B68">
            <w:pPr>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eastAsiaTheme="minorHAnsi" w:cs="Arial"/>
                <w:sz w:val="18"/>
                <w:szCs w:val="18"/>
              </w:rPr>
              <w:t>Tekstuālās piezīmes par darbnespējīgas personas nosūtīšanu uz VDEĀVK.</w:t>
            </w:r>
          </w:p>
        </w:tc>
      </w:tr>
      <w:tr w:rsidR="0047745B" w:rsidRPr="002A1BA5" w14:paraId="4ADD4610"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4E7EF00E" w14:textId="77777777" w:rsidR="0047745B" w:rsidRPr="002A1BA5" w:rsidRDefault="0047745B" w:rsidP="00527B68">
            <w:pPr>
              <w:spacing w:after="0"/>
              <w:rPr>
                <w:rFonts w:cs="Arial"/>
                <w:color w:val="000000"/>
                <w:sz w:val="18"/>
                <w:szCs w:val="18"/>
                <w:lang w:eastAsia="en-GB"/>
              </w:rPr>
            </w:pPr>
            <w:r w:rsidRPr="002A1BA5">
              <w:rPr>
                <w:rFonts w:cs="Arial"/>
                <w:color w:val="000000"/>
                <w:sz w:val="18"/>
                <w:szCs w:val="18"/>
                <w:lang w:eastAsia="en-GB"/>
              </w:rPr>
              <w:t>BDJ_ID</w:t>
            </w:r>
          </w:p>
        </w:tc>
        <w:tc>
          <w:tcPr>
            <w:tcW w:w="793" w:type="dxa"/>
            <w:noWrap/>
            <w:hideMark/>
          </w:tcPr>
          <w:p w14:paraId="76CC3295"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12BD74BE"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hideMark/>
          </w:tcPr>
          <w:p w14:paraId="0934652F"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3A1A6C7B" w14:textId="77777777" w:rsidR="0047745B" w:rsidRPr="002A1BA5" w:rsidRDefault="0047745B"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22C06B33" w14:textId="6738B9B4" w:rsidR="0047745B" w:rsidRPr="002A1BA5" w:rsidRDefault="0047745B" w:rsidP="002D2317">
            <w:pPr>
              <w:cnfStyle w:val="000000000000" w:firstRow="0" w:lastRow="0" w:firstColumn="0" w:lastColumn="0" w:oddVBand="0" w:evenVBand="0" w:oddHBand="0" w:evenHBand="0" w:firstRowFirstColumn="0" w:firstRowLastColumn="0" w:lastRowFirstColumn="0" w:lastRowLastColumn="0"/>
              <w:rPr>
                <w:rFonts w:eastAsiaTheme="minorHAnsi" w:cs="Arial"/>
                <w:sz w:val="18"/>
                <w:szCs w:val="18"/>
              </w:rPr>
            </w:pPr>
            <w:r w:rsidRPr="002A1BA5">
              <w:rPr>
                <w:rFonts w:eastAsiaTheme="minorHAnsi" w:cs="Arial"/>
                <w:sz w:val="18"/>
                <w:szCs w:val="18"/>
              </w:rPr>
              <w:t>Pamatojums DNL atvēršanai. Tiek norādīts, ja darbnespējas periods agrāks</w:t>
            </w:r>
            <w:r w:rsidR="002D2317">
              <w:rPr>
                <w:rFonts w:eastAsiaTheme="minorHAnsi" w:cs="Arial"/>
                <w:sz w:val="18"/>
                <w:szCs w:val="18"/>
              </w:rPr>
              <w:t xml:space="preserve"> vai vēlāks</w:t>
            </w:r>
            <w:r w:rsidRPr="002A1BA5">
              <w:rPr>
                <w:rFonts w:eastAsiaTheme="minorHAnsi" w:cs="Arial"/>
                <w:sz w:val="18"/>
                <w:szCs w:val="18"/>
              </w:rPr>
              <w:t xml:space="preserve"> par DNL atvēršanas datumu. Norāde uz DNL.BACKDATED_JUSTIFICATION</w:t>
            </w:r>
          </w:p>
        </w:tc>
      </w:tr>
      <w:tr w:rsidR="0047745B" w:rsidRPr="002A1BA5" w14:paraId="5AE0A4E7"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tcPr>
          <w:p w14:paraId="25D5B90B" w14:textId="77777777" w:rsidR="0047745B" w:rsidRPr="002A1BA5" w:rsidRDefault="0047745B" w:rsidP="00527B68">
            <w:pPr>
              <w:spacing w:after="0"/>
              <w:rPr>
                <w:rFonts w:cs="Arial"/>
                <w:color w:val="000000"/>
                <w:sz w:val="18"/>
                <w:szCs w:val="18"/>
                <w:lang w:eastAsia="en-GB"/>
              </w:rPr>
            </w:pPr>
            <w:r w:rsidRPr="002A1BA5">
              <w:rPr>
                <w:rFonts w:cs="Arial"/>
                <w:color w:val="000000"/>
                <w:sz w:val="18"/>
                <w:szCs w:val="18"/>
                <w:lang w:eastAsia="en-GB"/>
              </w:rPr>
              <w:t>REF_ID</w:t>
            </w:r>
          </w:p>
        </w:tc>
        <w:tc>
          <w:tcPr>
            <w:tcW w:w="793" w:type="dxa"/>
            <w:noWrap/>
          </w:tcPr>
          <w:p w14:paraId="13289DAF"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tcPr>
          <w:p w14:paraId="18360F61"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tcPr>
          <w:p w14:paraId="6CF8B6AE"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tcPr>
          <w:p w14:paraId="1C852521" w14:textId="77777777" w:rsidR="0047745B" w:rsidRPr="002A1BA5" w:rsidRDefault="0047745B"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tcPr>
          <w:p w14:paraId="3AEE1677" w14:textId="77777777" w:rsidR="0047745B" w:rsidRPr="002A1BA5" w:rsidRDefault="0047745B" w:rsidP="00527B68">
            <w:pPr>
              <w:cnfStyle w:val="000000000000" w:firstRow="0" w:lastRow="0" w:firstColumn="0" w:lastColumn="0" w:oddVBand="0" w:evenVBand="0" w:oddHBand="0" w:evenHBand="0" w:firstRowFirstColumn="0" w:firstRowLastColumn="0" w:lastRowFirstColumn="0" w:lastRowLastColumn="0"/>
              <w:rPr>
                <w:rFonts w:eastAsiaTheme="minorHAnsi" w:cs="Arial"/>
                <w:sz w:val="18"/>
                <w:szCs w:val="18"/>
              </w:rPr>
            </w:pPr>
            <w:r w:rsidRPr="002A1BA5">
              <w:rPr>
                <w:rFonts w:eastAsiaTheme="minorHAnsi" w:cs="Arial"/>
                <w:sz w:val="18"/>
                <w:szCs w:val="18"/>
              </w:rPr>
              <w:t>Norāde uz nosūtījumu pie speciālista.</w:t>
            </w:r>
          </w:p>
        </w:tc>
      </w:tr>
      <w:tr w:rsidR="0047745B" w:rsidRPr="002A1BA5" w14:paraId="191A4D44"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77230B4E" w14:textId="77777777" w:rsidR="0047745B" w:rsidRPr="002A1BA5" w:rsidRDefault="0047745B" w:rsidP="00527B68">
            <w:pPr>
              <w:spacing w:after="0"/>
              <w:rPr>
                <w:rFonts w:cs="Arial"/>
                <w:color w:val="000000"/>
                <w:sz w:val="18"/>
                <w:szCs w:val="18"/>
                <w:lang w:eastAsia="en-GB"/>
              </w:rPr>
            </w:pPr>
            <w:r w:rsidRPr="002A1BA5">
              <w:rPr>
                <w:rFonts w:cs="Arial"/>
                <w:color w:val="000000"/>
                <w:sz w:val="18"/>
                <w:szCs w:val="18"/>
                <w:lang w:eastAsia="en-GB"/>
              </w:rPr>
              <w:t>RNR_ID</w:t>
            </w:r>
          </w:p>
        </w:tc>
        <w:tc>
          <w:tcPr>
            <w:tcW w:w="793" w:type="dxa"/>
            <w:noWrap/>
            <w:hideMark/>
          </w:tcPr>
          <w:p w14:paraId="1675A3ED"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3A1E86DA"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hideMark/>
          </w:tcPr>
          <w:p w14:paraId="4028252C"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5F26E9DD" w14:textId="77777777" w:rsidR="0047745B" w:rsidRPr="002A1BA5" w:rsidRDefault="0047745B"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72E6BE2A"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eastAsiaTheme="minorHAnsi" w:cs="Arial"/>
                <w:sz w:val="18"/>
                <w:szCs w:val="18"/>
              </w:rPr>
              <w:t>Iemesls nesūtīt pie ārsta speciālista. Norāde uz DNL.REASON_NO_ SPEC_REFERRAL</w:t>
            </w:r>
          </w:p>
        </w:tc>
      </w:tr>
      <w:tr w:rsidR="0047745B" w:rsidRPr="002A1BA5" w14:paraId="3C2F82D3"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2112F4DC" w14:textId="77777777" w:rsidR="0047745B" w:rsidRPr="002A1BA5" w:rsidRDefault="0047745B" w:rsidP="00527B68">
            <w:pPr>
              <w:spacing w:after="0"/>
              <w:rPr>
                <w:rFonts w:cs="Arial"/>
                <w:color w:val="000000"/>
                <w:sz w:val="18"/>
                <w:szCs w:val="18"/>
                <w:lang w:eastAsia="en-GB"/>
              </w:rPr>
            </w:pPr>
            <w:r w:rsidRPr="002A1BA5">
              <w:rPr>
                <w:rFonts w:cs="Arial"/>
                <w:color w:val="000000"/>
                <w:sz w:val="18"/>
                <w:szCs w:val="18"/>
                <w:lang w:eastAsia="en-GB"/>
              </w:rPr>
              <w:t>RCA_ID</w:t>
            </w:r>
          </w:p>
        </w:tc>
        <w:tc>
          <w:tcPr>
            <w:tcW w:w="793" w:type="dxa"/>
            <w:noWrap/>
            <w:hideMark/>
          </w:tcPr>
          <w:p w14:paraId="6F485683"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82" w:type="dxa"/>
            <w:noWrap/>
            <w:hideMark/>
          </w:tcPr>
          <w:p w14:paraId="452BE171"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hideMark/>
          </w:tcPr>
          <w:p w14:paraId="3F747DA6"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73051BB9" w14:textId="77777777" w:rsidR="0047745B" w:rsidRPr="002A1BA5" w:rsidRDefault="0047745B"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260580EB"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eastAsiaTheme="minorHAnsi" w:cs="Arial"/>
                <w:sz w:val="18"/>
                <w:szCs w:val="18"/>
              </w:rPr>
            </w:pPr>
            <w:r w:rsidRPr="002A1BA5">
              <w:rPr>
                <w:rFonts w:eastAsiaTheme="minorHAnsi" w:cs="Arial"/>
                <w:sz w:val="18"/>
                <w:szCs w:val="18"/>
              </w:rPr>
              <w:t>Norāde uz anulēšanas iemeslu.</w:t>
            </w:r>
          </w:p>
        </w:tc>
      </w:tr>
      <w:tr w:rsidR="0047745B" w:rsidRPr="002A1BA5" w14:paraId="5B2B797D"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05BAAF20" w14:textId="77777777" w:rsidR="0047745B" w:rsidRPr="002A1BA5" w:rsidRDefault="0047745B" w:rsidP="00527B68">
            <w:pPr>
              <w:spacing w:after="0"/>
              <w:rPr>
                <w:rFonts w:cs="Arial"/>
                <w:color w:val="000000"/>
                <w:sz w:val="18"/>
                <w:szCs w:val="18"/>
                <w:lang w:eastAsia="en-GB"/>
              </w:rPr>
            </w:pPr>
            <w:r w:rsidRPr="002A1BA5">
              <w:rPr>
                <w:rFonts w:cs="Arial"/>
                <w:color w:val="000000"/>
                <w:sz w:val="18"/>
                <w:szCs w:val="18"/>
                <w:lang w:eastAsia="en-GB"/>
              </w:rPr>
              <w:t>IS_INACTIVE</w:t>
            </w:r>
          </w:p>
        </w:tc>
        <w:tc>
          <w:tcPr>
            <w:tcW w:w="793" w:type="dxa"/>
            <w:noWrap/>
            <w:hideMark/>
          </w:tcPr>
          <w:p w14:paraId="65DD0343"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82" w:type="dxa"/>
            <w:noWrap/>
            <w:hideMark/>
          </w:tcPr>
          <w:p w14:paraId="6AD31AB9"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hideMark/>
          </w:tcPr>
          <w:p w14:paraId="3FB50EF0"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BOOL</w:t>
            </w:r>
          </w:p>
        </w:tc>
        <w:tc>
          <w:tcPr>
            <w:tcW w:w="848" w:type="dxa"/>
            <w:noWrap/>
            <w:hideMark/>
          </w:tcPr>
          <w:p w14:paraId="200ADE0A" w14:textId="77777777" w:rsidR="0047745B" w:rsidRPr="002A1BA5" w:rsidRDefault="0047745B"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3159" w:type="dxa"/>
            <w:noWrap/>
            <w:hideMark/>
          </w:tcPr>
          <w:p w14:paraId="5BF4D8BC"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eastAsiaTheme="minorHAnsi" w:cs="Arial"/>
                <w:sz w:val="18"/>
                <w:szCs w:val="18"/>
              </w:rPr>
            </w:pPr>
            <w:r w:rsidRPr="002A1BA5">
              <w:rPr>
                <w:rFonts w:eastAsiaTheme="minorHAnsi" w:cs="Arial"/>
                <w:sz w:val="18"/>
                <w:szCs w:val="18"/>
              </w:rPr>
              <w:t>Karogs kas tiek uzstādīts ja lapa ir neaktīva. Karoga uzstādīšanas datums un apraksts ir STATUS_CHANGES tabulā.</w:t>
            </w:r>
          </w:p>
        </w:tc>
      </w:tr>
      <w:tr w:rsidR="0047745B" w:rsidRPr="002A1BA5" w14:paraId="3F22720B"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2DE09E68" w14:textId="77777777" w:rsidR="0047745B" w:rsidRPr="002A1BA5" w:rsidRDefault="0047745B" w:rsidP="00527B68">
            <w:pPr>
              <w:spacing w:after="0"/>
              <w:rPr>
                <w:rFonts w:cs="Arial"/>
                <w:color w:val="000000"/>
                <w:sz w:val="18"/>
                <w:szCs w:val="18"/>
                <w:lang w:eastAsia="en-GB"/>
              </w:rPr>
            </w:pPr>
            <w:r>
              <w:rPr>
                <w:rFonts w:cs="Arial"/>
                <w:color w:val="000000"/>
                <w:sz w:val="18"/>
                <w:szCs w:val="18"/>
                <w:lang w:eastAsia="en-GB"/>
              </w:rPr>
              <w:t>DIAGNOSIS_KIND</w:t>
            </w:r>
          </w:p>
        </w:tc>
        <w:tc>
          <w:tcPr>
            <w:tcW w:w="793" w:type="dxa"/>
            <w:noWrap/>
            <w:hideMark/>
          </w:tcPr>
          <w:p w14:paraId="1D29C823"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rFonts w:cs="Arial"/>
                <w:color w:val="000000"/>
                <w:sz w:val="18"/>
                <w:szCs w:val="18"/>
                <w:lang w:eastAsia="en-GB"/>
              </w:rPr>
              <w:t>N</w:t>
            </w:r>
          </w:p>
        </w:tc>
        <w:tc>
          <w:tcPr>
            <w:tcW w:w="482" w:type="dxa"/>
            <w:noWrap/>
            <w:hideMark/>
          </w:tcPr>
          <w:p w14:paraId="66EF9DB6"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hideMark/>
          </w:tcPr>
          <w:p w14:paraId="11823566"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4B473B35" w14:textId="77777777" w:rsidR="0047745B" w:rsidRPr="002A1BA5" w:rsidRDefault="0047745B"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06B74017"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eastAsiaTheme="minorHAnsi" w:cs="Arial"/>
                <w:sz w:val="18"/>
                <w:szCs w:val="18"/>
              </w:rPr>
            </w:pPr>
            <w:r>
              <w:rPr>
                <w:rFonts w:eastAsiaTheme="minorHAnsi" w:cs="Arial"/>
                <w:sz w:val="18"/>
                <w:szCs w:val="18"/>
              </w:rPr>
              <w:t>Diagnozes veids – pamata vai papildus</w:t>
            </w:r>
          </w:p>
        </w:tc>
      </w:tr>
      <w:tr w:rsidR="0047745B" w:rsidRPr="002A1BA5" w14:paraId="54373146"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277DF8F9" w14:textId="77777777" w:rsidR="0047745B" w:rsidRDefault="0047745B" w:rsidP="00527B68">
            <w:pPr>
              <w:spacing w:after="0"/>
              <w:rPr>
                <w:rFonts w:cs="Arial"/>
                <w:color w:val="000000"/>
                <w:sz w:val="18"/>
                <w:szCs w:val="18"/>
                <w:lang w:eastAsia="en-GB"/>
              </w:rPr>
            </w:pPr>
            <w:r>
              <w:rPr>
                <w:rFonts w:cs="Arial"/>
                <w:color w:val="000000"/>
                <w:sz w:val="18"/>
                <w:szCs w:val="18"/>
                <w:lang w:eastAsia="en-GB"/>
              </w:rPr>
              <w:t>DIAGNOSIS_</w:t>
            </w:r>
            <w:r w:rsidR="00F351D7">
              <w:rPr>
                <w:rFonts w:cs="Arial"/>
                <w:color w:val="000000"/>
                <w:sz w:val="18"/>
                <w:szCs w:val="18"/>
                <w:lang w:eastAsia="en-GB"/>
              </w:rPr>
              <w:t>CODE</w:t>
            </w:r>
          </w:p>
        </w:tc>
        <w:tc>
          <w:tcPr>
            <w:tcW w:w="793" w:type="dxa"/>
            <w:noWrap/>
            <w:hideMark/>
          </w:tcPr>
          <w:p w14:paraId="26C52E4B" w14:textId="77777777" w:rsidR="0047745B"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rFonts w:cs="Arial"/>
                <w:color w:val="000000"/>
                <w:sz w:val="18"/>
                <w:szCs w:val="18"/>
                <w:lang w:eastAsia="en-GB"/>
              </w:rPr>
              <w:t>N</w:t>
            </w:r>
          </w:p>
        </w:tc>
        <w:tc>
          <w:tcPr>
            <w:tcW w:w="482" w:type="dxa"/>
            <w:noWrap/>
            <w:hideMark/>
          </w:tcPr>
          <w:p w14:paraId="758DB1CF"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p>
        </w:tc>
        <w:tc>
          <w:tcPr>
            <w:tcW w:w="1324" w:type="dxa"/>
            <w:noWrap/>
            <w:hideMark/>
          </w:tcPr>
          <w:p w14:paraId="57EB45BD"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VARCHAR</w:t>
            </w:r>
          </w:p>
        </w:tc>
        <w:tc>
          <w:tcPr>
            <w:tcW w:w="848" w:type="dxa"/>
            <w:noWrap/>
            <w:hideMark/>
          </w:tcPr>
          <w:p w14:paraId="77DF4118" w14:textId="77777777" w:rsidR="0047745B" w:rsidRPr="002A1BA5" w:rsidRDefault="00F351D7"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rFonts w:cs="Arial"/>
                <w:color w:val="000000"/>
                <w:sz w:val="18"/>
                <w:szCs w:val="18"/>
                <w:lang w:eastAsia="en-GB"/>
              </w:rPr>
              <w:t>10</w:t>
            </w:r>
            <w:r w:rsidR="0047745B" w:rsidRPr="002A1BA5">
              <w:rPr>
                <w:rFonts w:cs="Arial"/>
                <w:color w:val="000000"/>
                <w:sz w:val="18"/>
                <w:szCs w:val="18"/>
                <w:lang w:eastAsia="en-GB"/>
              </w:rPr>
              <w:t>0</w:t>
            </w:r>
          </w:p>
        </w:tc>
        <w:tc>
          <w:tcPr>
            <w:tcW w:w="3159" w:type="dxa"/>
            <w:noWrap/>
            <w:hideMark/>
          </w:tcPr>
          <w:p w14:paraId="4AD122F7" w14:textId="06058D49" w:rsidR="0047745B" w:rsidRPr="002A1BA5" w:rsidRDefault="0047745B" w:rsidP="00F351D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rFonts w:cs="Arial"/>
                <w:sz w:val="18"/>
                <w:szCs w:val="18"/>
              </w:rPr>
              <w:t>Di</w:t>
            </w:r>
            <w:r w:rsidR="00E843EB">
              <w:rPr>
                <w:rFonts w:cs="Arial"/>
                <w:sz w:val="18"/>
                <w:szCs w:val="18"/>
              </w:rPr>
              <w:t>a</w:t>
            </w:r>
            <w:r>
              <w:rPr>
                <w:rFonts w:cs="Arial"/>
                <w:sz w:val="18"/>
                <w:szCs w:val="18"/>
              </w:rPr>
              <w:t xml:space="preserve">gnozes </w:t>
            </w:r>
            <w:r w:rsidR="00F351D7">
              <w:rPr>
                <w:rFonts w:cs="Arial"/>
                <w:sz w:val="18"/>
                <w:szCs w:val="18"/>
              </w:rPr>
              <w:t>kods</w:t>
            </w:r>
          </w:p>
        </w:tc>
      </w:tr>
      <w:tr w:rsidR="0047745B" w:rsidRPr="002A1BA5" w14:paraId="56790CEA" w14:textId="77777777" w:rsidTr="0047745B">
        <w:trPr>
          <w:trHeight w:val="300"/>
        </w:trPr>
        <w:tc>
          <w:tcPr>
            <w:cnfStyle w:val="001000000000" w:firstRow="0" w:lastRow="0" w:firstColumn="1" w:lastColumn="0" w:oddVBand="0" w:evenVBand="0" w:oddHBand="0" w:evenHBand="0" w:firstRowFirstColumn="0" w:firstRowLastColumn="0" w:lastRowFirstColumn="0" w:lastRowLastColumn="0"/>
            <w:tcW w:w="2681" w:type="dxa"/>
            <w:noWrap/>
            <w:hideMark/>
          </w:tcPr>
          <w:p w14:paraId="646A3893" w14:textId="77777777" w:rsidR="0047745B" w:rsidRDefault="0047745B" w:rsidP="00527B68">
            <w:pPr>
              <w:spacing w:after="0"/>
              <w:rPr>
                <w:rFonts w:cs="Arial"/>
                <w:color w:val="000000"/>
                <w:sz w:val="18"/>
                <w:szCs w:val="18"/>
                <w:lang w:eastAsia="en-GB"/>
              </w:rPr>
            </w:pPr>
            <w:r>
              <w:rPr>
                <w:rFonts w:cs="Arial"/>
                <w:color w:val="000000"/>
                <w:sz w:val="18"/>
                <w:szCs w:val="18"/>
                <w:lang w:eastAsia="en-GB"/>
              </w:rPr>
              <w:t>REGIME_ID</w:t>
            </w:r>
          </w:p>
        </w:tc>
        <w:tc>
          <w:tcPr>
            <w:tcW w:w="793" w:type="dxa"/>
            <w:noWrap/>
            <w:hideMark/>
          </w:tcPr>
          <w:p w14:paraId="5A0939B1" w14:textId="77777777" w:rsidR="0047745B"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Pr>
                <w:rFonts w:cs="Arial"/>
                <w:color w:val="000000"/>
                <w:sz w:val="18"/>
                <w:szCs w:val="18"/>
                <w:lang w:eastAsia="en-GB"/>
              </w:rPr>
              <w:t>Y</w:t>
            </w:r>
          </w:p>
        </w:tc>
        <w:tc>
          <w:tcPr>
            <w:tcW w:w="482" w:type="dxa"/>
            <w:noWrap/>
            <w:hideMark/>
          </w:tcPr>
          <w:p w14:paraId="2EF7106C"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w:t>
            </w:r>
          </w:p>
        </w:tc>
        <w:tc>
          <w:tcPr>
            <w:tcW w:w="1324" w:type="dxa"/>
            <w:noWrap/>
            <w:hideMark/>
          </w:tcPr>
          <w:p w14:paraId="573DBFE5" w14:textId="77777777" w:rsidR="0047745B" w:rsidRPr="002A1BA5"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48" w:type="dxa"/>
            <w:noWrap/>
            <w:hideMark/>
          </w:tcPr>
          <w:p w14:paraId="76F7AB06" w14:textId="77777777" w:rsidR="0047745B" w:rsidRPr="002A1BA5" w:rsidRDefault="0047745B" w:rsidP="00527B68">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59" w:type="dxa"/>
            <w:noWrap/>
            <w:hideMark/>
          </w:tcPr>
          <w:p w14:paraId="16690888" w14:textId="77777777" w:rsidR="0047745B" w:rsidRDefault="0047745B" w:rsidP="00527B68">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Pr>
                <w:rFonts w:cs="Arial"/>
                <w:sz w:val="18"/>
                <w:szCs w:val="18"/>
              </w:rPr>
              <w:t>Ārstēšanās režīms</w:t>
            </w:r>
          </w:p>
        </w:tc>
      </w:tr>
    </w:tbl>
    <w:p w14:paraId="7CF16018" w14:textId="77777777" w:rsidR="00F738FE" w:rsidRPr="002A1BA5" w:rsidRDefault="00F738FE" w:rsidP="00F738FE">
      <w:pPr>
        <w:rPr>
          <w:szCs w:val="16"/>
        </w:rPr>
      </w:pPr>
    </w:p>
    <w:p w14:paraId="530078EC" w14:textId="77777777" w:rsidR="00F738FE" w:rsidRPr="002A1BA5" w:rsidRDefault="00340BF2" w:rsidP="00F738FE">
      <w:pPr>
        <w:pStyle w:val="Heading4"/>
      </w:pPr>
      <w:bookmarkStart w:id="132" w:name="_Toc316124167"/>
      <w:r w:rsidRPr="002A1BA5">
        <w:t>Tabula DNL.CERTIFICATE_SERIES</w:t>
      </w:r>
      <w:bookmarkEnd w:id="132"/>
    </w:p>
    <w:p w14:paraId="542BC77B" w14:textId="77777777" w:rsidR="00F738FE" w:rsidRPr="00655F8B" w:rsidRDefault="00340BF2" w:rsidP="00F738FE">
      <w:pPr>
        <w:rPr>
          <w:szCs w:val="16"/>
        </w:rPr>
      </w:pPr>
      <w:r w:rsidRPr="00655F8B">
        <w:rPr>
          <w:szCs w:val="16"/>
        </w:rPr>
        <w:t xml:space="preserve">Darbnespējas lapu </w:t>
      </w:r>
      <w:r w:rsidR="008C2546" w:rsidRPr="00655F8B">
        <w:rPr>
          <w:szCs w:val="16"/>
        </w:rPr>
        <w:t>sērija</w:t>
      </w:r>
      <w:r w:rsidRPr="00655F8B">
        <w:rPr>
          <w:szCs w:val="16"/>
        </w:rPr>
        <w:t xml:space="preserve"> – DNL </w:t>
      </w:r>
      <w:r w:rsidR="008C2546" w:rsidRPr="00655F8B">
        <w:rPr>
          <w:szCs w:val="16"/>
        </w:rPr>
        <w:t>secība</w:t>
      </w:r>
      <w:r w:rsidR="00747570" w:rsidRPr="00655F8B">
        <w:rPr>
          <w:szCs w:val="16"/>
        </w:rPr>
        <w:t>,</w:t>
      </w:r>
      <w:r w:rsidRPr="00655F8B">
        <w:rPr>
          <w:szCs w:val="16"/>
        </w:rPr>
        <w:t xml:space="preserve"> kur katr</w:t>
      </w:r>
      <w:r w:rsidR="008C2546" w:rsidRPr="00655F8B">
        <w:rPr>
          <w:szCs w:val="16"/>
        </w:rPr>
        <w:t>a</w:t>
      </w:r>
      <w:r w:rsidRPr="00655F8B">
        <w:rPr>
          <w:szCs w:val="16"/>
        </w:rPr>
        <w:t xml:space="preserve"> DNL ir vai iepriekšējas lapas turpinājums vai ir </w:t>
      </w:r>
      <w:r w:rsidR="008C2546" w:rsidRPr="00655F8B">
        <w:rPr>
          <w:szCs w:val="16"/>
        </w:rPr>
        <w:t>atvērta</w:t>
      </w:r>
      <w:r w:rsidRPr="00655F8B">
        <w:rPr>
          <w:szCs w:val="16"/>
        </w:rPr>
        <w:t xml:space="preserve"> uz anulētas DNL bāzes.</w:t>
      </w:r>
    </w:p>
    <w:tbl>
      <w:tblPr>
        <w:tblStyle w:val="TableColumns5"/>
        <w:tblW w:w="9229" w:type="dxa"/>
        <w:tblLook w:val="0620" w:firstRow="1" w:lastRow="0" w:firstColumn="0" w:lastColumn="0" w:noHBand="1" w:noVBand="1"/>
      </w:tblPr>
      <w:tblGrid>
        <w:gridCol w:w="2850"/>
        <w:gridCol w:w="950"/>
        <w:gridCol w:w="472"/>
        <w:gridCol w:w="1450"/>
        <w:gridCol w:w="816"/>
        <w:gridCol w:w="2691"/>
      </w:tblGrid>
      <w:tr w:rsidR="00F738FE" w:rsidRPr="002A1BA5" w14:paraId="70799DC4" w14:textId="77777777" w:rsidTr="007B1C0F">
        <w:trPr>
          <w:cnfStyle w:val="100000000000" w:firstRow="1" w:lastRow="0" w:firstColumn="0" w:lastColumn="0" w:oddVBand="0" w:evenVBand="0" w:oddHBand="0" w:evenHBand="0" w:firstRowFirstColumn="0" w:firstRowLastColumn="0" w:lastRowFirstColumn="0" w:lastRowLastColumn="0"/>
          <w:trHeight w:val="300"/>
        </w:trPr>
        <w:tc>
          <w:tcPr>
            <w:tcW w:w="2850" w:type="dxa"/>
            <w:noWrap/>
            <w:hideMark/>
          </w:tcPr>
          <w:p w14:paraId="2E909A0B" w14:textId="77777777" w:rsidR="00F738FE" w:rsidRPr="002A1BA5" w:rsidRDefault="00F738FE" w:rsidP="00B73ED7">
            <w:pPr>
              <w:pStyle w:val="TableHeader"/>
              <w:rPr>
                <w:lang w:eastAsia="en-GB"/>
              </w:rPr>
            </w:pPr>
            <w:r w:rsidRPr="002A1BA5">
              <w:rPr>
                <w:lang w:eastAsia="en-GB"/>
              </w:rPr>
              <w:t>Lauks</w:t>
            </w:r>
          </w:p>
        </w:tc>
        <w:tc>
          <w:tcPr>
            <w:tcW w:w="950" w:type="dxa"/>
            <w:noWrap/>
            <w:hideMark/>
          </w:tcPr>
          <w:p w14:paraId="7C726219" w14:textId="77777777" w:rsidR="00F738FE" w:rsidRPr="002A1BA5" w:rsidRDefault="00F738FE" w:rsidP="00B73ED7">
            <w:pPr>
              <w:pStyle w:val="TableHeader"/>
              <w:rPr>
                <w:lang w:eastAsia="en-GB"/>
              </w:rPr>
            </w:pPr>
            <w:r w:rsidRPr="002A1BA5">
              <w:rPr>
                <w:lang w:eastAsia="en-GB"/>
              </w:rPr>
              <w:t>Obli</w:t>
            </w:r>
            <w:r w:rsidR="00B73ED7">
              <w:rPr>
                <w:lang w:eastAsia="en-GB"/>
              </w:rPr>
              <w:t>-</w:t>
            </w:r>
            <w:r w:rsidRPr="002A1BA5">
              <w:rPr>
                <w:lang w:eastAsia="en-GB"/>
              </w:rPr>
              <w:t>gāts</w:t>
            </w:r>
          </w:p>
        </w:tc>
        <w:tc>
          <w:tcPr>
            <w:tcW w:w="472" w:type="dxa"/>
            <w:noWrap/>
            <w:hideMark/>
          </w:tcPr>
          <w:p w14:paraId="4B2A4B92" w14:textId="77777777" w:rsidR="00F738FE" w:rsidRPr="002A1BA5" w:rsidRDefault="00F738FE" w:rsidP="00B73ED7">
            <w:pPr>
              <w:pStyle w:val="TableHeader"/>
              <w:rPr>
                <w:lang w:eastAsia="en-GB"/>
              </w:rPr>
            </w:pPr>
            <w:r w:rsidRPr="002A1BA5">
              <w:rPr>
                <w:lang w:eastAsia="en-GB"/>
              </w:rPr>
              <w:t>FK</w:t>
            </w:r>
          </w:p>
        </w:tc>
        <w:tc>
          <w:tcPr>
            <w:tcW w:w="1450" w:type="dxa"/>
            <w:noWrap/>
            <w:hideMark/>
          </w:tcPr>
          <w:p w14:paraId="30A20EDC" w14:textId="77777777" w:rsidR="00F738FE" w:rsidRPr="002A1BA5" w:rsidRDefault="00F738FE" w:rsidP="00B73ED7">
            <w:pPr>
              <w:pStyle w:val="TableHeader"/>
              <w:rPr>
                <w:lang w:eastAsia="en-GB"/>
              </w:rPr>
            </w:pPr>
            <w:r w:rsidRPr="002A1BA5">
              <w:rPr>
                <w:lang w:eastAsia="en-GB"/>
              </w:rPr>
              <w:t>Tips</w:t>
            </w:r>
          </w:p>
        </w:tc>
        <w:tc>
          <w:tcPr>
            <w:tcW w:w="816" w:type="dxa"/>
            <w:noWrap/>
            <w:hideMark/>
          </w:tcPr>
          <w:p w14:paraId="5420DA33" w14:textId="77777777" w:rsidR="00F738FE" w:rsidRPr="002A1BA5" w:rsidRDefault="00F738FE" w:rsidP="00B73ED7">
            <w:pPr>
              <w:pStyle w:val="TableHeader"/>
              <w:rPr>
                <w:lang w:eastAsia="en-GB"/>
              </w:rPr>
            </w:pPr>
            <w:r w:rsidRPr="002A1BA5">
              <w:rPr>
                <w:lang w:eastAsia="en-GB"/>
              </w:rPr>
              <w:t>Izmērs</w:t>
            </w:r>
          </w:p>
        </w:tc>
        <w:tc>
          <w:tcPr>
            <w:tcW w:w="2691" w:type="dxa"/>
            <w:noWrap/>
            <w:hideMark/>
          </w:tcPr>
          <w:p w14:paraId="0B5FACEC" w14:textId="77777777" w:rsidR="00F738FE" w:rsidRPr="002A1BA5" w:rsidRDefault="00F738FE" w:rsidP="00B73ED7">
            <w:pPr>
              <w:pStyle w:val="TableHeader"/>
              <w:rPr>
                <w:lang w:eastAsia="en-GB"/>
              </w:rPr>
            </w:pPr>
            <w:r w:rsidRPr="002A1BA5">
              <w:rPr>
                <w:lang w:eastAsia="en-GB"/>
              </w:rPr>
              <w:t>Komentārs</w:t>
            </w:r>
          </w:p>
        </w:tc>
      </w:tr>
      <w:tr w:rsidR="00F738FE" w:rsidRPr="002A1BA5" w14:paraId="7303983A" w14:textId="77777777" w:rsidTr="007B1C0F">
        <w:trPr>
          <w:trHeight w:val="300"/>
        </w:trPr>
        <w:tc>
          <w:tcPr>
            <w:tcW w:w="2850" w:type="dxa"/>
            <w:noWrap/>
            <w:hideMark/>
          </w:tcPr>
          <w:p w14:paraId="04A665B6" w14:textId="77777777" w:rsidR="00F738FE" w:rsidRPr="002A1BA5" w:rsidRDefault="00F738FE" w:rsidP="00996717">
            <w:pPr>
              <w:spacing w:after="0"/>
              <w:rPr>
                <w:color w:val="000000"/>
                <w:sz w:val="18"/>
                <w:lang w:eastAsia="en-GB"/>
              </w:rPr>
            </w:pPr>
            <w:r w:rsidRPr="002A1BA5">
              <w:rPr>
                <w:color w:val="000000"/>
                <w:sz w:val="18"/>
                <w:lang w:eastAsia="en-GB"/>
              </w:rPr>
              <w:t>ID</w:t>
            </w:r>
          </w:p>
        </w:tc>
        <w:tc>
          <w:tcPr>
            <w:tcW w:w="950" w:type="dxa"/>
            <w:noWrap/>
            <w:hideMark/>
          </w:tcPr>
          <w:p w14:paraId="7E98B42E"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43454A56"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450" w:type="dxa"/>
            <w:noWrap/>
            <w:hideMark/>
          </w:tcPr>
          <w:p w14:paraId="5441A85F"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816" w:type="dxa"/>
            <w:noWrap/>
            <w:hideMark/>
          </w:tcPr>
          <w:p w14:paraId="75E52A43"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2691" w:type="dxa"/>
            <w:noWrap/>
            <w:hideMark/>
          </w:tcPr>
          <w:p w14:paraId="73933FCD" w14:textId="77777777" w:rsidR="00F738FE" w:rsidRPr="002A1BA5" w:rsidRDefault="00F738FE" w:rsidP="00996717">
            <w:pPr>
              <w:spacing w:after="0"/>
              <w:rPr>
                <w:color w:val="000000"/>
                <w:sz w:val="18"/>
                <w:lang w:eastAsia="en-GB"/>
              </w:rPr>
            </w:pPr>
            <w:r w:rsidRPr="002A1BA5">
              <w:rPr>
                <w:color w:val="000000"/>
                <w:sz w:val="18"/>
                <w:lang w:eastAsia="en-GB"/>
              </w:rPr>
              <w:t xml:space="preserve">Unikāls </w:t>
            </w:r>
            <w:r w:rsidR="008C2546" w:rsidRPr="002A1BA5">
              <w:rPr>
                <w:color w:val="000000"/>
                <w:sz w:val="18"/>
                <w:lang w:eastAsia="en-GB"/>
              </w:rPr>
              <w:t>identifikators</w:t>
            </w:r>
          </w:p>
        </w:tc>
      </w:tr>
      <w:tr w:rsidR="00F738FE" w:rsidRPr="002A1BA5" w14:paraId="3F111D91" w14:textId="77777777" w:rsidTr="007B1C0F">
        <w:trPr>
          <w:trHeight w:val="300"/>
        </w:trPr>
        <w:tc>
          <w:tcPr>
            <w:tcW w:w="2850" w:type="dxa"/>
            <w:noWrap/>
            <w:hideMark/>
          </w:tcPr>
          <w:p w14:paraId="6BF3D38B" w14:textId="77777777" w:rsidR="00F738FE" w:rsidRPr="002A1BA5" w:rsidRDefault="009338CC" w:rsidP="009338CC">
            <w:pPr>
              <w:spacing w:after="0"/>
              <w:rPr>
                <w:color w:val="000000"/>
                <w:sz w:val="18"/>
                <w:lang w:eastAsia="en-GB"/>
              </w:rPr>
            </w:pPr>
            <w:r w:rsidRPr="00194B47">
              <w:rPr>
                <w:sz w:val="18"/>
                <w:szCs w:val="18"/>
              </w:rPr>
              <w:t>PatientIdentificationID</w:t>
            </w:r>
            <w:r w:rsidRPr="002A1BA5">
              <w:rPr>
                <w:color w:val="000000"/>
                <w:sz w:val="18"/>
                <w:lang w:eastAsia="en-GB"/>
              </w:rPr>
              <w:t xml:space="preserve"> </w:t>
            </w:r>
          </w:p>
        </w:tc>
        <w:tc>
          <w:tcPr>
            <w:tcW w:w="950" w:type="dxa"/>
            <w:noWrap/>
            <w:hideMark/>
          </w:tcPr>
          <w:p w14:paraId="040759AF" w14:textId="77777777" w:rsidR="00F738FE" w:rsidRPr="002A1BA5" w:rsidRDefault="00747570" w:rsidP="00996717">
            <w:pPr>
              <w:spacing w:after="0"/>
              <w:rPr>
                <w:color w:val="000000"/>
                <w:sz w:val="18"/>
                <w:lang w:eastAsia="en-GB"/>
              </w:rPr>
            </w:pPr>
            <w:r w:rsidRPr="002A1BA5">
              <w:rPr>
                <w:color w:val="000000"/>
                <w:sz w:val="18"/>
                <w:lang w:eastAsia="en-GB"/>
              </w:rPr>
              <w:t>Y</w:t>
            </w:r>
          </w:p>
        </w:tc>
        <w:tc>
          <w:tcPr>
            <w:tcW w:w="472" w:type="dxa"/>
            <w:noWrap/>
            <w:hideMark/>
          </w:tcPr>
          <w:p w14:paraId="29084E7D"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450" w:type="dxa"/>
            <w:noWrap/>
            <w:hideMark/>
          </w:tcPr>
          <w:p w14:paraId="3EB7E8ED" w14:textId="77777777" w:rsidR="00F738FE" w:rsidRPr="002A1BA5" w:rsidRDefault="00F738FE" w:rsidP="00996717">
            <w:pPr>
              <w:spacing w:after="0"/>
              <w:rPr>
                <w:color w:val="000000"/>
                <w:sz w:val="18"/>
                <w:lang w:eastAsia="en-GB"/>
              </w:rPr>
            </w:pPr>
            <w:r w:rsidRPr="002A1BA5">
              <w:rPr>
                <w:color w:val="000000"/>
                <w:sz w:val="18"/>
                <w:lang w:eastAsia="en-GB"/>
              </w:rPr>
              <w:t>VARCHAR2</w:t>
            </w:r>
          </w:p>
        </w:tc>
        <w:tc>
          <w:tcPr>
            <w:tcW w:w="816" w:type="dxa"/>
            <w:noWrap/>
            <w:hideMark/>
          </w:tcPr>
          <w:p w14:paraId="306FABEF"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2691" w:type="dxa"/>
            <w:noWrap/>
            <w:hideMark/>
          </w:tcPr>
          <w:p w14:paraId="4723AF83" w14:textId="77777777" w:rsidR="00F738FE" w:rsidRPr="002A1BA5" w:rsidRDefault="00F738FE" w:rsidP="008C2546">
            <w:pPr>
              <w:spacing w:after="0"/>
              <w:rPr>
                <w:color w:val="000000"/>
                <w:sz w:val="18"/>
                <w:lang w:eastAsia="en-GB"/>
              </w:rPr>
            </w:pPr>
            <w:r w:rsidRPr="002A1BA5">
              <w:rPr>
                <w:color w:val="000000"/>
                <w:sz w:val="18"/>
                <w:lang w:eastAsia="en-GB"/>
              </w:rPr>
              <w:t xml:space="preserve">DNL </w:t>
            </w:r>
            <w:r w:rsidR="008C2546" w:rsidRPr="002A1BA5">
              <w:rPr>
                <w:color w:val="000000"/>
                <w:sz w:val="18"/>
                <w:lang w:eastAsia="en-GB"/>
              </w:rPr>
              <w:t>saņēmējs</w:t>
            </w:r>
            <w:r w:rsidRPr="002A1BA5">
              <w:rPr>
                <w:color w:val="000000"/>
                <w:sz w:val="18"/>
                <w:lang w:eastAsia="en-GB"/>
              </w:rPr>
              <w:t xml:space="preserve"> – atsauce uz EVK personu (personas kods </w:t>
            </w:r>
            <w:r w:rsidR="008C2546" w:rsidRPr="002A1BA5">
              <w:rPr>
                <w:color w:val="000000"/>
                <w:sz w:val="18"/>
                <w:lang w:eastAsia="en-GB"/>
              </w:rPr>
              <w:t xml:space="preserve">tiek </w:t>
            </w:r>
            <w:r w:rsidRPr="002A1BA5">
              <w:rPr>
                <w:color w:val="000000"/>
                <w:sz w:val="18"/>
                <w:lang w:eastAsia="en-GB"/>
              </w:rPr>
              <w:t xml:space="preserve">izmantots </w:t>
            </w:r>
            <w:r w:rsidR="008C2546" w:rsidRPr="002A1BA5">
              <w:rPr>
                <w:color w:val="000000"/>
                <w:sz w:val="18"/>
                <w:lang w:eastAsia="en-GB"/>
              </w:rPr>
              <w:t xml:space="preserve">kā </w:t>
            </w:r>
            <w:r w:rsidRPr="002A1BA5">
              <w:rPr>
                <w:color w:val="000000"/>
                <w:sz w:val="18"/>
                <w:lang w:eastAsia="en-GB"/>
              </w:rPr>
              <w:t>atslēga)</w:t>
            </w:r>
          </w:p>
        </w:tc>
      </w:tr>
      <w:tr w:rsidR="00F738FE" w:rsidRPr="002A1BA5" w14:paraId="5928C0E5" w14:textId="77777777" w:rsidTr="007B1C0F">
        <w:trPr>
          <w:trHeight w:val="300"/>
        </w:trPr>
        <w:tc>
          <w:tcPr>
            <w:tcW w:w="2850" w:type="dxa"/>
            <w:noWrap/>
            <w:hideMark/>
          </w:tcPr>
          <w:p w14:paraId="0EA80983" w14:textId="77777777" w:rsidR="00F738FE" w:rsidRPr="002A1BA5" w:rsidRDefault="00F738FE" w:rsidP="00996717">
            <w:pPr>
              <w:spacing w:after="0"/>
              <w:rPr>
                <w:color w:val="000000"/>
                <w:sz w:val="18"/>
                <w:lang w:eastAsia="en-GB"/>
              </w:rPr>
            </w:pPr>
            <w:r w:rsidRPr="002A1BA5">
              <w:rPr>
                <w:color w:val="000000"/>
                <w:sz w:val="18"/>
                <w:lang w:eastAsia="en-GB"/>
              </w:rPr>
              <w:t>FIRST_DISABILITY_DAY</w:t>
            </w:r>
          </w:p>
        </w:tc>
        <w:tc>
          <w:tcPr>
            <w:tcW w:w="950" w:type="dxa"/>
            <w:noWrap/>
            <w:hideMark/>
          </w:tcPr>
          <w:p w14:paraId="5F81A527"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0BA9BCB6"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450" w:type="dxa"/>
            <w:noWrap/>
            <w:hideMark/>
          </w:tcPr>
          <w:p w14:paraId="09B9490B" w14:textId="77777777" w:rsidR="00F738FE" w:rsidRPr="002A1BA5" w:rsidRDefault="00F738FE" w:rsidP="00996717">
            <w:pPr>
              <w:spacing w:after="0"/>
              <w:rPr>
                <w:color w:val="000000"/>
                <w:sz w:val="18"/>
                <w:lang w:eastAsia="en-GB"/>
              </w:rPr>
            </w:pPr>
            <w:r w:rsidRPr="002A1BA5">
              <w:rPr>
                <w:color w:val="000000"/>
                <w:sz w:val="18"/>
                <w:lang w:eastAsia="en-GB"/>
              </w:rPr>
              <w:t>DATE</w:t>
            </w:r>
          </w:p>
        </w:tc>
        <w:tc>
          <w:tcPr>
            <w:tcW w:w="816" w:type="dxa"/>
            <w:noWrap/>
            <w:hideMark/>
          </w:tcPr>
          <w:p w14:paraId="2433E3F2"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2691" w:type="dxa"/>
            <w:noWrap/>
            <w:hideMark/>
          </w:tcPr>
          <w:p w14:paraId="75BC702F" w14:textId="77777777" w:rsidR="00F738FE" w:rsidRPr="002A1BA5" w:rsidRDefault="00F738FE" w:rsidP="00996717">
            <w:pPr>
              <w:spacing w:after="0"/>
              <w:rPr>
                <w:color w:val="000000"/>
                <w:sz w:val="18"/>
                <w:lang w:eastAsia="en-GB"/>
              </w:rPr>
            </w:pPr>
            <w:r w:rsidRPr="002A1BA5">
              <w:rPr>
                <w:rFonts w:eastAsiaTheme="minorHAnsi"/>
                <w:sz w:val="18"/>
              </w:rPr>
              <w:t>Pirmreizējās B vai A lapas darbnespējas perioda sākums</w:t>
            </w:r>
          </w:p>
        </w:tc>
      </w:tr>
    </w:tbl>
    <w:p w14:paraId="0B7CFAEB" w14:textId="77777777" w:rsidR="00F738FE" w:rsidRPr="002A1BA5" w:rsidRDefault="00F738FE" w:rsidP="00F738FE">
      <w:pPr>
        <w:rPr>
          <w:szCs w:val="16"/>
        </w:rPr>
      </w:pPr>
    </w:p>
    <w:p w14:paraId="54B2C829" w14:textId="77777777" w:rsidR="00F738FE" w:rsidRPr="002A1BA5" w:rsidRDefault="00340BF2" w:rsidP="00F738FE">
      <w:pPr>
        <w:pStyle w:val="Heading4"/>
      </w:pPr>
      <w:bookmarkStart w:id="133" w:name="_Toc316124168"/>
      <w:r w:rsidRPr="002A1BA5">
        <w:t>Tabula DNL.CERTIFICATE_STATUS_CHANGES</w:t>
      </w:r>
      <w:bookmarkEnd w:id="133"/>
    </w:p>
    <w:p w14:paraId="69B5AEF9" w14:textId="77777777" w:rsidR="00F738FE" w:rsidRPr="00655F8B" w:rsidRDefault="00340BF2" w:rsidP="00F738FE">
      <w:pPr>
        <w:rPr>
          <w:szCs w:val="16"/>
        </w:rPr>
      </w:pPr>
      <w:r w:rsidRPr="00655F8B">
        <w:rPr>
          <w:szCs w:val="16"/>
        </w:rPr>
        <w:t xml:space="preserve">Satur darbnespējas lapas statusa izmaiņu vēsturi – </w:t>
      </w:r>
      <w:r w:rsidR="008C2546" w:rsidRPr="00655F8B">
        <w:rPr>
          <w:szCs w:val="16"/>
        </w:rPr>
        <w:t>atvēršanu</w:t>
      </w:r>
      <w:r w:rsidRPr="00655F8B">
        <w:rPr>
          <w:szCs w:val="16"/>
        </w:rPr>
        <w:t xml:space="preserve">, slēgšanu, anulēšanu utt. </w:t>
      </w:r>
    </w:p>
    <w:tbl>
      <w:tblPr>
        <w:tblStyle w:val="TableColumns5"/>
        <w:tblW w:w="9226" w:type="dxa"/>
        <w:tblLook w:val="0620" w:firstRow="1" w:lastRow="0" w:firstColumn="0" w:lastColumn="0" w:noHBand="1" w:noVBand="1"/>
      </w:tblPr>
      <w:tblGrid>
        <w:gridCol w:w="1855"/>
        <w:gridCol w:w="950"/>
        <w:gridCol w:w="472"/>
        <w:gridCol w:w="1339"/>
        <w:gridCol w:w="816"/>
        <w:gridCol w:w="3794"/>
      </w:tblGrid>
      <w:tr w:rsidR="00F738FE" w:rsidRPr="002A1BA5" w14:paraId="3234D785"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tcW w:w="1855" w:type="dxa"/>
            <w:noWrap/>
            <w:hideMark/>
          </w:tcPr>
          <w:p w14:paraId="7A067DBD" w14:textId="77777777" w:rsidR="00F738FE" w:rsidRPr="002A1BA5" w:rsidRDefault="00F738FE" w:rsidP="00B73ED7">
            <w:pPr>
              <w:pStyle w:val="TableHeader"/>
              <w:rPr>
                <w:lang w:eastAsia="en-GB"/>
              </w:rPr>
            </w:pPr>
            <w:r w:rsidRPr="002A1BA5">
              <w:rPr>
                <w:lang w:eastAsia="en-GB"/>
              </w:rPr>
              <w:t>Lauks</w:t>
            </w:r>
          </w:p>
        </w:tc>
        <w:tc>
          <w:tcPr>
            <w:tcW w:w="950" w:type="dxa"/>
            <w:noWrap/>
            <w:hideMark/>
          </w:tcPr>
          <w:p w14:paraId="6612C274" w14:textId="77777777" w:rsidR="00F738FE" w:rsidRPr="002A1BA5" w:rsidRDefault="00F738FE" w:rsidP="00B73ED7">
            <w:pPr>
              <w:pStyle w:val="TableHeader"/>
              <w:rPr>
                <w:lang w:eastAsia="en-GB"/>
              </w:rPr>
            </w:pPr>
            <w:r w:rsidRPr="002A1BA5">
              <w:rPr>
                <w:lang w:eastAsia="en-GB"/>
              </w:rPr>
              <w:t>Obli</w:t>
            </w:r>
            <w:r w:rsidR="00B73ED7">
              <w:rPr>
                <w:lang w:eastAsia="en-GB"/>
              </w:rPr>
              <w:t>-</w:t>
            </w:r>
            <w:r w:rsidRPr="002A1BA5">
              <w:rPr>
                <w:lang w:eastAsia="en-GB"/>
              </w:rPr>
              <w:t>gāts</w:t>
            </w:r>
          </w:p>
        </w:tc>
        <w:tc>
          <w:tcPr>
            <w:tcW w:w="472" w:type="dxa"/>
            <w:noWrap/>
            <w:hideMark/>
          </w:tcPr>
          <w:p w14:paraId="78BAD3A6" w14:textId="77777777" w:rsidR="00F738FE" w:rsidRPr="002A1BA5" w:rsidRDefault="00F738FE" w:rsidP="00B73ED7">
            <w:pPr>
              <w:pStyle w:val="TableHeader"/>
              <w:rPr>
                <w:lang w:eastAsia="en-GB"/>
              </w:rPr>
            </w:pPr>
            <w:r w:rsidRPr="002A1BA5">
              <w:rPr>
                <w:lang w:eastAsia="en-GB"/>
              </w:rPr>
              <w:t>FK</w:t>
            </w:r>
          </w:p>
        </w:tc>
        <w:tc>
          <w:tcPr>
            <w:tcW w:w="1339" w:type="dxa"/>
            <w:noWrap/>
            <w:hideMark/>
          </w:tcPr>
          <w:p w14:paraId="32567CA5" w14:textId="77777777" w:rsidR="00F738FE" w:rsidRPr="002A1BA5" w:rsidRDefault="00F738FE" w:rsidP="00B73ED7">
            <w:pPr>
              <w:pStyle w:val="TableHeader"/>
              <w:rPr>
                <w:lang w:eastAsia="en-GB"/>
              </w:rPr>
            </w:pPr>
            <w:r w:rsidRPr="002A1BA5">
              <w:rPr>
                <w:lang w:eastAsia="en-GB"/>
              </w:rPr>
              <w:t>Tips</w:t>
            </w:r>
          </w:p>
        </w:tc>
        <w:tc>
          <w:tcPr>
            <w:tcW w:w="816" w:type="dxa"/>
            <w:noWrap/>
            <w:hideMark/>
          </w:tcPr>
          <w:p w14:paraId="3AF88ACD" w14:textId="77777777" w:rsidR="00F738FE" w:rsidRPr="002A1BA5" w:rsidRDefault="00F738FE" w:rsidP="00B73ED7">
            <w:pPr>
              <w:pStyle w:val="TableHeader"/>
              <w:rPr>
                <w:lang w:eastAsia="en-GB"/>
              </w:rPr>
            </w:pPr>
            <w:r w:rsidRPr="002A1BA5">
              <w:rPr>
                <w:lang w:eastAsia="en-GB"/>
              </w:rPr>
              <w:t>Izmērs</w:t>
            </w:r>
          </w:p>
        </w:tc>
        <w:tc>
          <w:tcPr>
            <w:tcW w:w="3794" w:type="dxa"/>
            <w:noWrap/>
            <w:hideMark/>
          </w:tcPr>
          <w:p w14:paraId="6BF1B189" w14:textId="77777777" w:rsidR="00F738FE" w:rsidRPr="002A1BA5" w:rsidRDefault="00F738FE" w:rsidP="00B73ED7">
            <w:pPr>
              <w:pStyle w:val="TableHeader"/>
              <w:rPr>
                <w:lang w:eastAsia="en-GB"/>
              </w:rPr>
            </w:pPr>
            <w:r w:rsidRPr="002A1BA5">
              <w:rPr>
                <w:lang w:eastAsia="en-GB"/>
              </w:rPr>
              <w:t>Komentārs</w:t>
            </w:r>
          </w:p>
        </w:tc>
      </w:tr>
      <w:tr w:rsidR="00F738FE" w:rsidRPr="002A1BA5" w14:paraId="16A83460" w14:textId="77777777" w:rsidTr="009077F6">
        <w:trPr>
          <w:trHeight w:val="300"/>
        </w:trPr>
        <w:tc>
          <w:tcPr>
            <w:tcW w:w="1855" w:type="dxa"/>
            <w:noWrap/>
            <w:hideMark/>
          </w:tcPr>
          <w:p w14:paraId="303CE1CF" w14:textId="77777777" w:rsidR="00F738FE" w:rsidRPr="002A1BA5" w:rsidRDefault="00F738FE" w:rsidP="00996717">
            <w:pPr>
              <w:spacing w:after="0"/>
              <w:rPr>
                <w:color w:val="000000"/>
                <w:sz w:val="18"/>
                <w:lang w:eastAsia="en-GB"/>
              </w:rPr>
            </w:pPr>
            <w:r w:rsidRPr="002A1BA5">
              <w:rPr>
                <w:color w:val="000000"/>
                <w:sz w:val="18"/>
                <w:lang w:eastAsia="en-GB"/>
              </w:rPr>
              <w:lastRenderedPageBreak/>
              <w:t>ID</w:t>
            </w:r>
          </w:p>
        </w:tc>
        <w:tc>
          <w:tcPr>
            <w:tcW w:w="950" w:type="dxa"/>
            <w:noWrap/>
            <w:hideMark/>
          </w:tcPr>
          <w:p w14:paraId="2AAF8988"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2B3BFD40"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339" w:type="dxa"/>
            <w:noWrap/>
            <w:hideMark/>
          </w:tcPr>
          <w:p w14:paraId="376F47BC"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816" w:type="dxa"/>
            <w:noWrap/>
            <w:hideMark/>
          </w:tcPr>
          <w:p w14:paraId="431FB5B6"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3794" w:type="dxa"/>
            <w:noWrap/>
            <w:hideMark/>
          </w:tcPr>
          <w:p w14:paraId="328AECB9" w14:textId="77777777" w:rsidR="00F738FE" w:rsidRPr="002A1BA5" w:rsidRDefault="00F738FE" w:rsidP="00996717">
            <w:pPr>
              <w:spacing w:after="0"/>
              <w:rPr>
                <w:color w:val="000000"/>
                <w:sz w:val="18"/>
                <w:lang w:eastAsia="en-GB"/>
              </w:rPr>
            </w:pPr>
            <w:r w:rsidRPr="002A1BA5">
              <w:rPr>
                <w:color w:val="000000"/>
                <w:sz w:val="18"/>
                <w:lang w:eastAsia="en-GB"/>
              </w:rPr>
              <w:t xml:space="preserve">Unikāls </w:t>
            </w:r>
            <w:r w:rsidR="008C2546" w:rsidRPr="002A1BA5">
              <w:rPr>
                <w:color w:val="000000"/>
                <w:sz w:val="18"/>
                <w:lang w:eastAsia="en-GB"/>
              </w:rPr>
              <w:t>identifikators</w:t>
            </w:r>
          </w:p>
        </w:tc>
      </w:tr>
      <w:tr w:rsidR="00F738FE" w:rsidRPr="002A1BA5" w14:paraId="3656E4C4" w14:textId="77777777" w:rsidTr="009077F6">
        <w:trPr>
          <w:trHeight w:val="300"/>
        </w:trPr>
        <w:tc>
          <w:tcPr>
            <w:tcW w:w="1855" w:type="dxa"/>
            <w:noWrap/>
            <w:hideMark/>
          </w:tcPr>
          <w:p w14:paraId="4DEDFF12" w14:textId="77777777" w:rsidR="00F738FE" w:rsidRPr="002A1BA5" w:rsidRDefault="00F738FE" w:rsidP="00996717">
            <w:pPr>
              <w:spacing w:after="0"/>
              <w:rPr>
                <w:color w:val="000000"/>
                <w:sz w:val="18"/>
                <w:lang w:eastAsia="en-GB"/>
              </w:rPr>
            </w:pPr>
            <w:r w:rsidRPr="002A1BA5">
              <w:rPr>
                <w:color w:val="000000"/>
                <w:sz w:val="18"/>
                <w:lang w:eastAsia="en-GB"/>
              </w:rPr>
              <w:t>CER_ID</w:t>
            </w:r>
          </w:p>
        </w:tc>
        <w:tc>
          <w:tcPr>
            <w:tcW w:w="950" w:type="dxa"/>
            <w:noWrap/>
            <w:hideMark/>
          </w:tcPr>
          <w:p w14:paraId="3E5F3838"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65FC9EA6" w14:textId="77777777" w:rsidR="00F738FE" w:rsidRPr="002A1BA5" w:rsidRDefault="00F738FE" w:rsidP="00996717">
            <w:pPr>
              <w:spacing w:after="0"/>
              <w:rPr>
                <w:color w:val="000000"/>
                <w:sz w:val="18"/>
                <w:lang w:eastAsia="en-GB"/>
              </w:rPr>
            </w:pPr>
            <w:r w:rsidRPr="002A1BA5">
              <w:rPr>
                <w:color w:val="000000"/>
                <w:sz w:val="18"/>
                <w:lang w:eastAsia="en-GB"/>
              </w:rPr>
              <w:t>F</w:t>
            </w:r>
          </w:p>
        </w:tc>
        <w:tc>
          <w:tcPr>
            <w:tcW w:w="1339" w:type="dxa"/>
            <w:noWrap/>
            <w:hideMark/>
          </w:tcPr>
          <w:p w14:paraId="275F2C22"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816" w:type="dxa"/>
            <w:noWrap/>
            <w:hideMark/>
          </w:tcPr>
          <w:p w14:paraId="092CE86D"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3794" w:type="dxa"/>
            <w:noWrap/>
            <w:hideMark/>
          </w:tcPr>
          <w:p w14:paraId="1ADD496F" w14:textId="77777777" w:rsidR="00F738FE" w:rsidRPr="002A1BA5" w:rsidRDefault="008C2546" w:rsidP="00996717">
            <w:pPr>
              <w:spacing w:after="0"/>
              <w:rPr>
                <w:color w:val="000000"/>
                <w:sz w:val="18"/>
                <w:lang w:eastAsia="en-GB"/>
              </w:rPr>
            </w:pPr>
            <w:r w:rsidRPr="002A1BA5">
              <w:rPr>
                <w:color w:val="000000"/>
                <w:sz w:val="18"/>
                <w:lang w:eastAsia="en-GB"/>
              </w:rPr>
              <w:t>N</w:t>
            </w:r>
            <w:r w:rsidR="00F738FE" w:rsidRPr="002A1BA5">
              <w:rPr>
                <w:color w:val="000000"/>
                <w:sz w:val="18"/>
                <w:lang w:eastAsia="en-GB"/>
              </w:rPr>
              <w:t>orāde uz darbnespējas lapu (DNL.CERTIFICATES)</w:t>
            </w:r>
          </w:p>
        </w:tc>
      </w:tr>
      <w:tr w:rsidR="00F738FE" w:rsidRPr="002A1BA5" w14:paraId="573A39FE" w14:textId="77777777" w:rsidTr="009077F6">
        <w:trPr>
          <w:trHeight w:val="300"/>
        </w:trPr>
        <w:tc>
          <w:tcPr>
            <w:tcW w:w="1855" w:type="dxa"/>
            <w:noWrap/>
            <w:hideMark/>
          </w:tcPr>
          <w:p w14:paraId="3E930AF2" w14:textId="77777777" w:rsidR="00F738FE" w:rsidRPr="0074044B" w:rsidRDefault="00F738FE" w:rsidP="00996717">
            <w:pPr>
              <w:spacing w:after="0"/>
              <w:rPr>
                <w:color w:val="000000"/>
                <w:sz w:val="18"/>
                <w:lang w:eastAsia="en-GB"/>
              </w:rPr>
            </w:pPr>
            <w:r w:rsidRPr="0074044B">
              <w:rPr>
                <w:color w:val="000000"/>
                <w:sz w:val="18"/>
                <w:lang w:eastAsia="en-GB"/>
              </w:rPr>
              <w:t>MCO_ID</w:t>
            </w:r>
          </w:p>
        </w:tc>
        <w:tc>
          <w:tcPr>
            <w:tcW w:w="950" w:type="dxa"/>
            <w:noWrap/>
            <w:hideMark/>
          </w:tcPr>
          <w:p w14:paraId="2A17B44A" w14:textId="64F3FDE9" w:rsidR="00F738FE" w:rsidRPr="0074044B" w:rsidRDefault="0074044B" w:rsidP="00996717">
            <w:pPr>
              <w:spacing w:after="0"/>
              <w:rPr>
                <w:color w:val="000000"/>
                <w:sz w:val="18"/>
                <w:lang w:eastAsia="en-GB"/>
              </w:rPr>
            </w:pPr>
            <w:r w:rsidRPr="0074044B">
              <w:rPr>
                <w:color w:val="000000"/>
                <w:sz w:val="18"/>
                <w:lang w:eastAsia="en-GB"/>
              </w:rPr>
              <w:t>N</w:t>
            </w:r>
          </w:p>
        </w:tc>
        <w:tc>
          <w:tcPr>
            <w:tcW w:w="472" w:type="dxa"/>
            <w:noWrap/>
            <w:hideMark/>
          </w:tcPr>
          <w:p w14:paraId="6A6C5492" w14:textId="77777777" w:rsidR="00F738FE" w:rsidRPr="0074044B" w:rsidRDefault="00F738FE" w:rsidP="00996717">
            <w:pPr>
              <w:spacing w:after="0"/>
              <w:rPr>
                <w:color w:val="000000"/>
                <w:sz w:val="18"/>
                <w:lang w:eastAsia="en-GB"/>
              </w:rPr>
            </w:pPr>
            <w:r w:rsidRPr="0074044B">
              <w:rPr>
                <w:color w:val="000000"/>
                <w:sz w:val="18"/>
                <w:lang w:eastAsia="en-GB"/>
              </w:rPr>
              <w:t>F</w:t>
            </w:r>
          </w:p>
        </w:tc>
        <w:tc>
          <w:tcPr>
            <w:tcW w:w="1339" w:type="dxa"/>
            <w:noWrap/>
            <w:hideMark/>
          </w:tcPr>
          <w:p w14:paraId="58F54F23" w14:textId="77777777" w:rsidR="00F738FE" w:rsidRPr="0074044B" w:rsidRDefault="00F738FE" w:rsidP="00996717">
            <w:pPr>
              <w:spacing w:after="0"/>
              <w:rPr>
                <w:color w:val="000000"/>
                <w:sz w:val="18"/>
                <w:lang w:eastAsia="en-GB"/>
              </w:rPr>
            </w:pPr>
            <w:r w:rsidRPr="0074044B">
              <w:rPr>
                <w:color w:val="000000"/>
                <w:sz w:val="18"/>
                <w:lang w:eastAsia="en-GB"/>
              </w:rPr>
              <w:t>NUMBER</w:t>
            </w:r>
          </w:p>
        </w:tc>
        <w:tc>
          <w:tcPr>
            <w:tcW w:w="816" w:type="dxa"/>
            <w:noWrap/>
            <w:hideMark/>
          </w:tcPr>
          <w:p w14:paraId="55E9D358" w14:textId="77777777" w:rsidR="00F738FE" w:rsidRPr="0074044B" w:rsidRDefault="00F738FE" w:rsidP="00996717">
            <w:pPr>
              <w:spacing w:after="0"/>
              <w:jc w:val="right"/>
              <w:rPr>
                <w:color w:val="000000"/>
                <w:sz w:val="18"/>
                <w:lang w:eastAsia="en-GB"/>
              </w:rPr>
            </w:pPr>
            <w:r w:rsidRPr="0074044B">
              <w:rPr>
                <w:color w:val="000000"/>
                <w:sz w:val="18"/>
                <w:lang w:eastAsia="en-GB"/>
              </w:rPr>
              <w:t>12</w:t>
            </w:r>
          </w:p>
        </w:tc>
        <w:tc>
          <w:tcPr>
            <w:tcW w:w="3794" w:type="dxa"/>
            <w:noWrap/>
            <w:hideMark/>
          </w:tcPr>
          <w:p w14:paraId="065DCAD0" w14:textId="77777777" w:rsidR="00F738FE" w:rsidRPr="0074044B" w:rsidRDefault="008C2546" w:rsidP="00996717">
            <w:pPr>
              <w:spacing w:after="0"/>
              <w:rPr>
                <w:color w:val="000000"/>
                <w:sz w:val="18"/>
                <w:lang w:eastAsia="en-GB"/>
              </w:rPr>
            </w:pPr>
            <w:r w:rsidRPr="0074044B">
              <w:rPr>
                <w:color w:val="000000"/>
                <w:sz w:val="18"/>
                <w:lang w:eastAsia="en-GB"/>
              </w:rPr>
              <w:t>N</w:t>
            </w:r>
            <w:r w:rsidR="00F738FE" w:rsidRPr="0074044B">
              <w:rPr>
                <w:color w:val="000000"/>
                <w:sz w:val="18"/>
                <w:lang w:eastAsia="en-GB"/>
              </w:rPr>
              <w:t xml:space="preserve">orāde uz līgumu (MEDICAL_CONTRACTS) un caur to uz ārstu un ārstniecības </w:t>
            </w:r>
            <w:r w:rsidRPr="0074044B">
              <w:rPr>
                <w:color w:val="000000"/>
                <w:sz w:val="18"/>
                <w:lang w:eastAsia="en-GB"/>
              </w:rPr>
              <w:t>iestādi</w:t>
            </w:r>
          </w:p>
        </w:tc>
      </w:tr>
      <w:tr w:rsidR="0074044B" w:rsidRPr="002A1BA5" w14:paraId="11ABD1C6" w14:textId="77777777" w:rsidTr="009077F6">
        <w:trPr>
          <w:trHeight w:val="300"/>
        </w:trPr>
        <w:tc>
          <w:tcPr>
            <w:tcW w:w="1855" w:type="dxa"/>
            <w:noWrap/>
          </w:tcPr>
          <w:p w14:paraId="6FCFBA75" w14:textId="77777777" w:rsidR="0074044B" w:rsidRPr="00AF7F5C" w:rsidRDefault="0074044B" w:rsidP="0074044B">
            <w:pPr>
              <w:spacing w:after="0"/>
              <w:rPr>
                <w:color w:val="000000"/>
                <w:sz w:val="18"/>
                <w:lang w:eastAsia="en-GB"/>
              </w:rPr>
            </w:pPr>
            <w:r w:rsidRPr="00AF7F5C">
              <w:rPr>
                <w:color w:val="000000"/>
                <w:sz w:val="18"/>
                <w:lang w:eastAsia="en-GB"/>
              </w:rPr>
              <w:t>INSTITUION_ID</w:t>
            </w:r>
          </w:p>
        </w:tc>
        <w:tc>
          <w:tcPr>
            <w:tcW w:w="950" w:type="dxa"/>
            <w:noWrap/>
          </w:tcPr>
          <w:p w14:paraId="0F311E02" w14:textId="77777777" w:rsidR="0074044B" w:rsidRPr="00AF7F5C" w:rsidRDefault="0074044B" w:rsidP="0074044B">
            <w:pPr>
              <w:spacing w:after="0"/>
              <w:rPr>
                <w:color w:val="000000"/>
                <w:sz w:val="18"/>
                <w:lang w:eastAsia="en-GB"/>
              </w:rPr>
            </w:pPr>
            <w:r w:rsidRPr="00AF7F5C">
              <w:rPr>
                <w:color w:val="000000"/>
                <w:sz w:val="18"/>
                <w:lang w:eastAsia="en-GB"/>
              </w:rPr>
              <w:t>Y</w:t>
            </w:r>
          </w:p>
        </w:tc>
        <w:tc>
          <w:tcPr>
            <w:tcW w:w="472" w:type="dxa"/>
            <w:noWrap/>
          </w:tcPr>
          <w:p w14:paraId="6A58DDCF" w14:textId="77777777" w:rsidR="0074044B" w:rsidRPr="00AF7F5C" w:rsidRDefault="0074044B" w:rsidP="0074044B">
            <w:pPr>
              <w:spacing w:after="0"/>
              <w:rPr>
                <w:color w:val="000000"/>
                <w:sz w:val="18"/>
                <w:lang w:eastAsia="en-GB"/>
              </w:rPr>
            </w:pPr>
            <w:r w:rsidRPr="00AF7F5C">
              <w:rPr>
                <w:color w:val="000000"/>
                <w:sz w:val="18"/>
                <w:lang w:eastAsia="en-GB"/>
              </w:rPr>
              <w:t>F</w:t>
            </w:r>
          </w:p>
        </w:tc>
        <w:tc>
          <w:tcPr>
            <w:tcW w:w="1339" w:type="dxa"/>
            <w:noWrap/>
          </w:tcPr>
          <w:p w14:paraId="6E42390B" w14:textId="77777777" w:rsidR="0074044B" w:rsidRPr="00AF7F5C" w:rsidRDefault="0074044B" w:rsidP="0074044B">
            <w:pPr>
              <w:spacing w:after="0"/>
              <w:rPr>
                <w:color w:val="000000"/>
                <w:sz w:val="18"/>
                <w:lang w:eastAsia="en-GB"/>
              </w:rPr>
            </w:pPr>
            <w:r w:rsidRPr="00AF7F5C">
              <w:rPr>
                <w:color w:val="000000"/>
                <w:sz w:val="18"/>
                <w:lang w:eastAsia="en-GB"/>
              </w:rPr>
              <w:t>NUMBER</w:t>
            </w:r>
          </w:p>
        </w:tc>
        <w:tc>
          <w:tcPr>
            <w:tcW w:w="816" w:type="dxa"/>
            <w:noWrap/>
          </w:tcPr>
          <w:p w14:paraId="7D935BF2" w14:textId="77777777" w:rsidR="0074044B" w:rsidRPr="00AF7F5C" w:rsidRDefault="0074044B" w:rsidP="0074044B">
            <w:pPr>
              <w:spacing w:after="0"/>
              <w:jc w:val="right"/>
              <w:rPr>
                <w:color w:val="000000"/>
                <w:sz w:val="18"/>
                <w:lang w:eastAsia="en-GB"/>
              </w:rPr>
            </w:pPr>
            <w:r w:rsidRPr="00AF7F5C">
              <w:rPr>
                <w:color w:val="000000"/>
                <w:sz w:val="18"/>
                <w:lang w:eastAsia="en-GB"/>
              </w:rPr>
              <w:t>12</w:t>
            </w:r>
          </w:p>
        </w:tc>
        <w:tc>
          <w:tcPr>
            <w:tcW w:w="3794" w:type="dxa"/>
            <w:noWrap/>
          </w:tcPr>
          <w:p w14:paraId="193B43FC" w14:textId="77777777" w:rsidR="0074044B" w:rsidRPr="00AF7F5C" w:rsidRDefault="0074044B" w:rsidP="0074044B">
            <w:pPr>
              <w:spacing w:after="0"/>
              <w:rPr>
                <w:color w:val="000000"/>
                <w:sz w:val="18"/>
                <w:lang w:eastAsia="en-GB"/>
              </w:rPr>
            </w:pPr>
            <w:r w:rsidRPr="00AF7F5C">
              <w:rPr>
                <w:color w:val="000000"/>
                <w:sz w:val="18"/>
                <w:lang w:eastAsia="en-GB"/>
              </w:rPr>
              <w:t>Ārstniecības iestādes kods</w:t>
            </w:r>
          </w:p>
        </w:tc>
      </w:tr>
      <w:tr w:rsidR="00F738FE" w:rsidRPr="002A1BA5" w14:paraId="7A445475" w14:textId="77777777" w:rsidTr="009077F6">
        <w:trPr>
          <w:trHeight w:val="300"/>
        </w:trPr>
        <w:tc>
          <w:tcPr>
            <w:tcW w:w="1855" w:type="dxa"/>
            <w:noWrap/>
            <w:hideMark/>
          </w:tcPr>
          <w:p w14:paraId="079B4764" w14:textId="77777777" w:rsidR="00F738FE" w:rsidRPr="002A1BA5" w:rsidRDefault="00F738FE" w:rsidP="00996717">
            <w:pPr>
              <w:spacing w:after="0"/>
              <w:rPr>
                <w:color w:val="000000"/>
                <w:sz w:val="18"/>
                <w:lang w:eastAsia="en-GB"/>
              </w:rPr>
            </w:pPr>
            <w:r w:rsidRPr="002A1BA5">
              <w:rPr>
                <w:color w:val="000000"/>
                <w:sz w:val="18"/>
                <w:lang w:eastAsia="en-GB"/>
              </w:rPr>
              <w:t>CST_ID</w:t>
            </w:r>
          </w:p>
        </w:tc>
        <w:tc>
          <w:tcPr>
            <w:tcW w:w="950" w:type="dxa"/>
            <w:noWrap/>
            <w:hideMark/>
          </w:tcPr>
          <w:p w14:paraId="6B0E6C1E"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23569BDC" w14:textId="77777777" w:rsidR="00F738FE" w:rsidRPr="002A1BA5" w:rsidRDefault="00F738FE" w:rsidP="00996717">
            <w:pPr>
              <w:spacing w:after="0"/>
              <w:rPr>
                <w:color w:val="000000"/>
                <w:sz w:val="18"/>
                <w:lang w:eastAsia="en-GB"/>
              </w:rPr>
            </w:pPr>
            <w:r w:rsidRPr="002A1BA5">
              <w:rPr>
                <w:color w:val="000000"/>
                <w:sz w:val="18"/>
                <w:lang w:eastAsia="en-GB"/>
              </w:rPr>
              <w:t>F</w:t>
            </w:r>
          </w:p>
        </w:tc>
        <w:tc>
          <w:tcPr>
            <w:tcW w:w="1339" w:type="dxa"/>
            <w:noWrap/>
            <w:hideMark/>
          </w:tcPr>
          <w:p w14:paraId="4CA5FC32"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816" w:type="dxa"/>
            <w:noWrap/>
            <w:hideMark/>
          </w:tcPr>
          <w:p w14:paraId="16C8E9A0"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3794" w:type="dxa"/>
            <w:noWrap/>
            <w:hideMark/>
          </w:tcPr>
          <w:p w14:paraId="34B76256" w14:textId="77777777" w:rsidR="00F738FE" w:rsidRPr="002A1BA5" w:rsidRDefault="008C2546" w:rsidP="008C2546">
            <w:pPr>
              <w:spacing w:after="0"/>
              <w:rPr>
                <w:color w:val="000000"/>
                <w:sz w:val="18"/>
                <w:lang w:eastAsia="en-GB"/>
              </w:rPr>
            </w:pPr>
            <w:r w:rsidRPr="002A1BA5">
              <w:rPr>
                <w:color w:val="000000"/>
                <w:sz w:val="18"/>
                <w:lang w:eastAsia="en-GB"/>
              </w:rPr>
              <w:t>N</w:t>
            </w:r>
            <w:r w:rsidR="00F738FE" w:rsidRPr="002A1BA5">
              <w:rPr>
                <w:color w:val="000000"/>
                <w:sz w:val="18"/>
                <w:lang w:eastAsia="en-GB"/>
              </w:rPr>
              <w:t>or</w:t>
            </w:r>
            <w:r w:rsidRPr="002A1BA5">
              <w:rPr>
                <w:color w:val="000000"/>
                <w:sz w:val="18"/>
                <w:lang w:eastAsia="en-GB"/>
              </w:rPr>
              <w:t>ā</w:t>
            </w:r>
            <w:r w:rsidR="00F738FE" w:rsidRPr="002A1BA5">
              <w:rPr>
                <w:color w:val="000000"/>
                <w:sz w:val="18"/>
                <w:lang w:eastAsia="en-GB"/>
              </w:rPr>
              <w:t xml:space="preserve">de uz jaunu </w:t>
            </w:r>
            <w:r w:rsidRPr="002A1BA5">
              <w:rPr>
                <w:color w:val="000000"/>
                <w:sz w:val="18"/>
                <w:lang w:eastAsia="en-GB"/>
              </w:rPr>
              <w:t xml:space="preserve">DNL </w:t>
            </w:r>
            <w:r w:rsidR="00F738FE" w:rsidRPr="002A1BA5">
              <w:rPr>
                <w:color w:val="000000"/>
                <w:sz w:val="18"/>
                <w:lang w:eastAsia="en-GB"/>
              </w:rPr>
              <w:t xml:space="preserve">statusu (DNL.CERTIFICATE_STATUSES) </w:t>
            </w:r>
            <w:r w:rsidRPr="002A1BA5">
              <w:rPr>
                <w:color w:val="000000"/>
                <w:sz w:val="18"/>
                <w:lang w:eastAsia="en-GB"/>
              </w:rPr>
              <w:t>– sagatavota, atvērta</w:t>
            </w:r>
            <w:r w:rsidR="00F738FE" w:rsidRPr="002A1BA5">
              <w:rPr>
                <w:color w:val="000000"/>
                <w:sz w:val="18"/>
                <w:lang w:eastAsia="en-GB"/>
              </w:rPr>
              <w:t xml:space="preserve">, </w:t>
            </w:r>
            <w:r w:rsidRPr="002A1BA5">
              <w:rPr>
                <w:color w:val="000000"/>
                <w:sz w:val="18"/>
                <w:lang w:eastAsia="en-GB"/>
              </w:rPr>
              <w:t>anulēta vai slēgta</w:t>
            </w:r>
          </w:p>
        </w:tc>
      </w:tr>
      <w:tr w:rsidR="00F738FE" w:rsidRPr="002A1BA5" w14:paraId="5372D59E" w14:textId="77777777" w:rsidTr="009077F6">
        <w:trPr>
          <w:trHeight w:val="300"/>
        </w:trPr>
        <w:tc>
          <w:tcPr>
            <w:tcW w:w="1855" w:type="dxa"/>
            <w:noWrap/>
            <w:hideMark/>
          </w:tcPr>
          <w:p w14:paraId="2A68F6D4" w14:textId="77777777" w:rsidR="00F738FE" w:rsidRPr="002A1BA5" w:rsidRDefault="00F738FE" w:rsidP="00996717">
            <w:pPr>
              <w:spacing w:after="0"/>
              <w:rPr>
                <w:color w:val="000000"/>
                <w:sz w:val="18"/>
                <w:lang w:eastAsia="en-GB"/>
              </w:rPr>
            </w:pPr>
            <w:r w:rsidRPr="002A1BA5">
              <w:rPr>
                <w:color w:val="000000"/>
                <w:sz w:val="18"/>
                <w:lang w:eastAsia="en-GB"/>
              </w:rPr>
              <w:t>CHANGE_DATE</w:t>
            </w:r>
          </w:p>
        </w:tc>
        <w:tc>
          <w:tcPr>
            <w:tcW w:w="950" w:type="dxa"/>
            <w:noWrap/>
            <w:hideMark/>
          </w:tcPr>
          <w:p w14:paraId="17D1F344"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6C6E3FC8"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339" w:type="dxa"/>
            <w:noWrap/>
            <w:hideMark/>
          </w:tcPr>
          <w:p w14:paraId="5C91D1D1" w14:textId="77777777" w:rsidR="00F738FE" w:rsidRPr="002A1BA5" w:rsidRDefault="00F738FE" w:rsidP="00996717">
            <w:pPr>
              <w:spacing w:after="0"/>
              <w:rPr>
                <w:color w:val="000000"/>
                <w:sz w:val="18"/>
                <w:lang w:eastAsia="en-GB"/>
              </w:rPr>
            </w:pPr>
            <w:r w:rsidRPr="002A1BA5">
              <w:rPr>
                <w:color w:val="000000"/>
                <w:sz w:val="18"/>
                <w:lang w:eastAsia="en-GB"/>
              </w:rPr>
              <w:t>DATE</w:t>
            </w:r>
          </w:p>
        </w:tc>
        <w:tc>
          <w:tcPr>
            <w:tcW w:w="816" w:type="dxa"/>
            <w:noWrap/>
            <w:hideMark/>
          </w:tcPr>
          <w:p w14:paraId="612B29FF"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3794" w:type="dxa"/>
            <w:noWrap/>
            <w:hideMark/>
          </w:tcPr>
          <w:p w14:paraId="4FF70B21" w14:textId="77777777" w:rsidR="00F738FE" w:rsidRPr="002A1BA5" w:rsidRDefault="00F738FE" w:rsidP="00996717">
            <w:pPr>
              <w:spacing w:after="0"/>
              <w:rPr>
                <w:color w:val="000000"/>
                <w:sz w:val="18"/>
                <w:lang w:eastAsia="en-GB"/>
              </w:rPr>
            </w:pPr>
            <w:r w:rsidRPr="002A1BA5">
              <w:rPr>
                <w:color w:val="000000"/>
                <w:sz w:val="18"/>
                <w:lang w:eastAsia="en-GB"/>
              </w:rPr>
              <w:t>Izmaiņas datums</w:t>
            </w:r>
          </w:p>
        </w:tc>
      </w:tr>
      <w:tr w:rsidR="0038467D" w:rsidRPr="002A1BA5" w14:paraId="3C645918" w14:textId="77777777" w:rsidTr="009077F6">
        <w:trPr>
          <w:trHeight w:val="300"/>
        </w:trPr>
        <w:tc>
          <w:tcPr>
            <w:tcW w:w="1855" w:type="dxa"/>
            <w:noWrap/>
          </w:tcPr>
          <w:p w14:paraId="7779E610" w14:textId="77777777" w:rsidR="0038467D" w:rsidRPr="002A1BA5" w:rsidRDefault="0038467D" w:rsidP="00996717">
            <w:pPr>
              <w:spacing w:after="0"/>
              <w:rPr>
                <w:color w:val="000000"/>
                <w:sz w:val="18"/>
                <w:lang w:eastAsia="en-GB"/>
              </w:rPr>
            </w:pPr>
            <w:r w:rsidRPr="002A1BA5">
              <w:rPr>
                <w:color w:val="000000"/>
                <w:sz w:val="18"/>
                <w:lang w:eastAsia="en-GB"/>
              </w:rPr>
              <w:t>IS_INACTIVE</w:t>
            </w:r>
          </w:p>
        </w:tc>
        <w:tc>
          <w:tcPr>
            <w:tcW w:w="950" w:type="dxa"/>
            <w:noWrap/>
          </w:tcPr>
          <w:p w14:paraId="1A7BE196" w14:textId="77777777" w:rsidR="0038467D" w:rsidRPr="002A1BA5" w:rsidRDefault="0038467D" w:rsidP="00996717">
            <w:pPr>
              <w:spacing w:after="0"/>
              <w:rPr>
                <w:color w:val="000000"/>
                <w:sz w:val="18"/>
                <w:lang w:eastAsia="en-GB"/>
              </w:rPr>
            </w:pPr>
            <w:r w:rsidRPr="002A1BA5">
              <w:rPr>
                <w:color w:val="000000"/>
                <w:sz w:val="18"/>
                <w:lang w:eastAsia="en-GB"/>
              </w:rPr>
              <w:t>Y</w:t>
            </w:r>
          </w:p>
        </w:tc>
        <w:tc>
          <w:tcPr>
            <w:tcW w:w="472" w:type="dxa"/>
            <w:noWrap/>
          </w:tcPr>
          <w:p w14:paraId="1D89EF04" w14:textId="77777777" w:rsidR="0038467D" w:rsidRPr="002A1BA5" w:rsidRDefault="0038467D" w:rsidP="00996717">
            <w:pPr>
              <w:spacing w:after="0"/>
              <w:rPr>
                <w:color w:val="000000"/>
                <w:sz w:val="18"/>
                <w:lang w:eastAsia="en-GB"/>
              </w:rPr>
            </w:pPr>
          </w:p>
        </w:tc>
        <w:tc>
          <w:tcPr>
            <w:tcW w:w="1339" w:type="dxa"/>
            <w:noWrap/>
          </w:tcPr>
          <w:p w14:paraId="4FA336C8" w14:textId="77777777" w:rsidR="0038467D" w:rsidRPr="002A1BA5" w:rsidRDefault="0038467D" w:rsidP="00996717">
            <w:pPr>
              <w:spacing w:after="0"/>
              <w:rPr>
                <w:color w:val="000000"/>
                <w:sz w:val="18"/>
                <w:lang w:eastAsia="en-GB"/>
              </w:rPr>
            </w:pPr>
            <w:r w:rsidRPr="002A1BA5">
              <w:rPr>
                <w:color w:val="000000"/>
                <w:sz w:val="18"/>
                <w:lang w:eastAsia="en-GB"/>
              </w:rPr>
              <w:t>BOOL</w:t>
            </w:r>
          </w:p>
        </w:tc>
        <w:tc>
          <w:tcPr>
            <w:tcW w:w="816" w:type="dxa"/>
            <w:noWrap/>
          </w:tcPr>
          <w:p w14:paraId="437977B0" w14:textId="77777777" w:rsidR="0038467D" w:rsidRPr="002A1BA5" w:rsidRDefault="0038467D" w:rsidP="00996717">
            <w:pPr>
              <w:spacing w:after="0"/>
              <w:rPr>
                <w:color w:val="000000"/>
                <w:sz w:val="18"/>
                <w:lang w:eastAsia="en-GB"/>
              </w:rPr>
            </w:pPr>
          </w:p>
        </w:tc>
        <w:tc>
          <w:tcPr>
            <w:tcW w:w="3794" w:type="dxa"/>
            <w:noWrap/>
          </w:tcPr>
          <w:p w14:paraId="25F17D65" w14:textId="77777777" w:rsidR="0038467D" w:rsidRPr="002A1BA5" w:rsidRDefault="00817A33" w:rsidP="0038467D">
            <w:pPr>
              <w:spacing w:after="0"/>
              <w:rPr>
                <w:color w:val="000000"/>
                <w:sz w:val="18"/>
                <w:lang w:eastAsia="en-GB"/>
              </w:rPr>
            </w:pPr>
            <w:r w:rsidRPr="002A1BA5">
              <w:rPr>
                <w:color w:val="000000"/>
                <w:sz w:val="18"/>
                <w:lang w:eastAsia="en-GB"/>
              </w:rPr>
              <w:t>Darbnespējas lapa</w:t>
            </w:r>
            <w:r w:rsidR="0038467D" w:rsidRPr="002A1BA5">
              <w:rPr>
                <w:color w:val="000000"/>
                <w:sz w:val="18"/>
                <w:lang w:eastAsia="en-GB"/>
              </w:rPr>
              <w:t xml:space="preserve"> </w:t>
            </w:r>
            <w:r w:rsidRPr="002A1BA5">
              <w:rPr>
                <w:color w:val="000000"/>
                <w:sz w:val="18"/>
                <w:lang w:eastAsia="en-GB"/>
              </w:rPr>
              <w:t>ir deaktivizēta</w:t>
            </w:r>
            <w:r w:rsidR="0038467D" w:rsidRPr="002A1BA5">
              <w:rPr>
                <w:color w:val="000000"/>
                <w:sz w:val="18"/>
                <w:lang w:eastAsia="en-GB"/>
              </w:rPr>
              <w:t>. Šī gadījumā NOTES satur deaktivizēšanas iemesla aprakstu.</w:t>
            </w:r>
          </w:p>
        </w:tc>
      </w:tr>
      <w:tr w:rsidR="00F738FE" w:rsidRPr="002A1BA5" w14:paraId="2FF82FB2" w14:textId="77777777" w:rsidTr="009077F6">
        <w:trPr>
          <w:trHeight w:val="300"/>
        </w:trPr>
        <w:tc>
          <w:tcPr>
            <w:tcW w:w="1855" w:type="dxa"/>
            <w:noWrap/>
          </w:tcPr>
          <w:p w14:paraId="70BAB98B" w14:textId="77777777" w:rsidR="00F738FE" w:rsidRPr="002A1BA5" w:rsidRDefault="00F738FE" w:rsidP="00996717">
            <w:pPr>
              <w:spacing w:after="0"/>
              <w:rPr>
                <w:color w:val="000000"/>
                <w:sz w:val="18"/>
                <w:lang w:eastAsia="en-GB"/>
              </w:rPr>
            </w:pPr>
            <w:r w:rsidRPr="002A1BA5">
              <w:rPr>
                <w:color w:val="000000"/>
                <w:sz w:val="18"/>
                <w:lang w:eastAsia="en-GB"/>
              </w:rPr>
              <w:t>NOTES</w:t>
            </w:r>
          </w:p>
        </w:tc>
        <w:tc>
          <w:tcPr>
            <w:tcW w:w="950" w:type="dxa"/>
            <w:noWrap/>
          </w:tcPr>
          <w:p w14:paraId="466D02CE" w14:textId="77777777" w:rsidR="00F738FE" w:rsidRPr="002A1BA5" w:rsidRDefault="00F738FE" w:rsidP="00996717">
            <w:pPr>
              <w:spacing w:after="0"/>
              <w:rPr>
                <w:color w:val="000000"/>
                <w:sz w:val="18"/>
                <w:lang w:eastAsia="en-GB"/>
              </w:rPr>
            </w:pPr>
            <w:r w:rsidRPr="002A1BA5">
              <w:rPr>
                <w:color w:val="000000"/>
                <w:sz w:val="18"/>
                <w:lang w:eastAsia="en-GB"/>
              </w:rPr>
              <w:t>N</w:t>
            </w:r>
          </w:p>
        </w:tc>
        <w:tc>
          <w:tcPr>
            <w:tcW w:w="472" w:type="dxa"/>
            <w:noWrap/>
          </w:tcPr>
          <w:p w14:paraId="5F1175AC" w14:textId="77777777" w:rsidR="00F738FE" w:rsidRPr="002A1BA5" w:rsidRDefault="00F738FE" w:rsidP="00996717">
            <w:pPr>
              <w:spacing w:after="0"/>
              <w:rPr>
                <w:color w:val="000000"/>
                <w:sz w:val="18"/>
                <w:lang w:eastAsia="en-GB"/>
              </w:rPr>
            </w:pPr>
          </w:p>
        </w:tc>
        <w:tc>
          <w:tcPr>
            <w:tcW w:w="1339" w:type="dxa"/>
            <w:noWrap/>
          </w:tcPr>
          <w:p w14:paraId="3BDC2359" w14:textId="77777777" w:rsidR="00F738FE" w:rsidRPr="002A1BA5" w:rsidRDefault="00F738FE" w:rsidP="00996717">
            <w:pPr>
              <w:spacing w:after="0"/>
              <w:rPr>
                <w:color w:val="000000"/>
                <w:sz w:val="18"/>
                <w:lang w:eastAsia="en-GB"/>
              </w:rPr>
            </w:pPr>
            <w:r w:rsidRPr="002A1BA5">
              <w:rPr>
                <w:color w:val="000000"/>
                <w:sz w:val="18"/>
                <w:lang w:eastAsia="en-GB"/>
              </w:rPr>
              <w:t>NVARCHAR</w:t>
            </w:r>
          </w:p>
        </w:tc>
        <w:tc>
          <w:tcPr>
            <w:tcW w:w="816" w:type="dxa"/>
            <w:noWrap/>
          </w:tcPr>
          <w:p w14:paraId="0744DB56" w14:textId="77777777" w:rsidR="00F738FE" w:rsidRPr="002A1BA5" w:rsidRDefault="00F738FE" w:rsidP="00996717">
            <w:pPr>
              <w:spacing w:after="0"/>
              <w:rPr>
                <w:color w:val="000000"/>
                <w:sz w:val="18"/>
                <w:lang w:eastAsia="en-GB"/>
              </w:rPr>
            </w:pPr>
          </w:p>
        </w:tc>
        <w:tc>
          <w:tcPr>
            <w:tcW w:w="3794" w:type="dxa"/>
            <w:noWrap/>
          </w:tcPr>
          <w:p w14:paraId="779F2916" w14:textId="77777777" w:rsidR="00F738FE" w:rsidRPr="002A1BA5" w:rsidRDefault="00F738FE" w:rsidP="00996717">
            <w:pPr>
              <w:spacing w:after="0"/>
              <w:rPr>
                <w:color w:val="000000"/>
                <w:sz w:val="18"/>
                <w:lang w:eastAsia="en-GB"/>
              </w:rPr>
            </w:pPr>
            <w:r w:rsidRPr="002A1BA5">
              <w:rPr>
                <w:color w:val="000000"/>
                <w:sz w:val="18"/>
                <w:lang w:eastAsia="en-GB"/>
              </w:rPr>
              <w:t>Tekstuāls apraksts</w:t>
            </w:r>
          </w:p>
        </w:tc>
      </w:tr>
    </w:tbl>
    <w:p w14:paraId="5F4A9F7F" w14:textId="77777777" w:rsidR="00F738FE" w:rsidRPr="002A1BA5" w:rsidRDefault="00F738FE" w:rsidP="00F738FE">
      <w:pPr>
        <w:rPr>
          <w:szCs w:val="16"/>
        </w:rPr>
      </w:pPr>
    </w:p>
    <w:p w14:paraId="4CD5B130" w14:textId="77777777" w:rsidR="00F738FE" w:rsidRPr="002A1BA5" w:rsidRDefault="00340BF2" w:rsidP="00F738FE">
      <w:pPr>
        <w:pStyle w:val="Heading4"/>
      </w:pPr>
      <w:bookmarkStart w:id="134" w:name="_Toc316124169"/>
      <w:r w:rsidRPr="002A1BA5">
        <w:t>Tabula DNL.PERIODS</w:t>
      </w:r>
      <w:bookmarkEnd w:id="134"/>
    </w:p>
    <w:p w14:paraId="3CFB676A" w14:textId="77777777" w:rsidR="00F738FE" w:rsidRPr="002A1BA5" w:rsidRDefault="00340BF2" w:rsidP="00F738FE">
      <w:r w:rsidRPr="002A1BA5">
        <w:t>Darbnespējas periodi. Katr</w:t>
      </w:r>
      <w:r w:rsidR="008C2546" w:rsidRPr="002A1BA5">
        <w:t>ai DNL</w:t>
      </w:r>
      <w:r w:rsidRPr="002A1BA5">
        <w:t xml:space="preserve"> var būt vairāki</w:t>
      </w:r>
      <w:r w:rsidR="008C2546" w:rsidRPr="002A1BA5">
        <w:t>.</w:t>
      </w:r>
    </w:p>
    <w:tbl>
      <w:tblPr>
        <w:tblStyle w:val="TableColumns5"/>
        <w:tblW w:w="9226" w:type="dxa"/>
        <w:tblLook w:val="0620" w:firstRow="1" w:lastRow="0" w:firstColumn="0" w:lastColumn="0" w:noHBand="1" w:noVBand="1"/>
      </w:tblPr>
      <w:tblGrid>
        <w:gridCol w:w="1713"/>
        <w:gridCol w:w="950"/>
        <w:gridCol w:w="472"/>
        <w:gridCol w:w="1083"/>
        <w:gridCol w:w="816"/>
        <w:gridCol w:w="4192"/>
      </w:tblGrid>
      <w:tr w:rsidR="00F738FE" w:rsidRPr="002A1BA5" w14:paraId="27AAC6B3" w14:textId="77777777" w:rsidTr="007B1C0F">
        <w:trPr>
          <w:cnfStyle w:val="100000000000" w:firstRow="1" w:lastRow="0" w:firstColumn="0" w:lastColumn="0" w:oddVBand="0" w:evenVBand="0" w:oddHBand="0" w:evenHBand="0" w:firstRowFirstColumn="0" w:firstRowLastColumn="0" w:lastRowFirstColumn="0" w:lastRowLastColumn="0"/>
          <w:trHeight w:val="300"/>
        </w:trPr>
        <w:tc>
          <w:tcPr>
            <w:tcW w:w="1713" w:type="dxa"/>
            <w:noWrap/>
            <w:hideMark/>
          </w:tcPr>
          <w:p w14:paraId="13BB1358" w14:textId="77777777" w:rsidR="00F738FE" w:rsidRPr="002A1BA5" w:rsidRDefault="00F738FE" w:rsidP="00996717">
            <w:pPr>
              <w:spacing w:after="0"/>
              <w:rPr>
                <w:color w:val="000000"/>
                <w:sz w:val="18"/>
                <w:lang w:eastAsia="en-GB"/>
              </w:rPr>
            </w:pPr>
            <w:r w:rsidRPr="002A1BA5">
              <w:rPr>
                <w:color w:val="000000"/>
                <w:sz w:val="18"/>
                <w:lang w:eastAsia="en-GB"/>
              </w:rPr>
              <w:t>Lauks</w:t>
            </w:r>
          </w:p>
        </w:tc>
        <w:tc>
          <w:tcPr>
            <w:tcW w:w="950" w:type="dxa"/>
            <w:noWrap/>
            <w:hideMark/>
          </w:tcPr>
          <w:p w14:paraId="0AE1D58A" w14:textId="77777777" w:rsidR="00F738FE" w:rsidRPr="002A1BA5" w:rsidRDefault="00F738FE" w:rsidP="00996717">
            <w:pPr>
              <w:spacing w:after="0"/>
              <w:rPr>
                <w:color w:val="000000"/>
                <w:sz w:val="18"/>
                <w:lang w:eastAsia="en-GB"/>
              </w:rPr>
            </w:pPr>
            <w:r w:rsidRPr="002A1BA5">
              <w:rPr>
                <w:color w:val="000000"/>
                <w:sz w:val="18"/>
                <w:lang w:eastAsia="en-GB"/>
              </w:rPr>
              <w:t>Obli</w:t>
            </w:r>
            <w:r w:rsidR="007B1C0F">
              <w:rPr>
                <w:color w:val="000000"/>
                <w:sz w:val="18"/>
                <w:lang w:eastAsia="en-GB"/>
              </w:rPr>
              <w:t>-</w:t>
            </w:r>
            <w:r w:rsidRPr="002A1BA5">
              <w:rPr>
                <w:color w:val="000000"/>
                <w:sz w:val="18"/>
                <w:lang w:eastAsia="en-GB"/>
              </w:rPr>
              <w:t>gāts</w:t>
            </w:r>
          </w:p>
        </w:tc>
        <w:tc>
          <w:tcPr>
            <w:tcW w:w="472" w:type="dxa"/>
            <w:noWrap/>
            <w:hideMark/>
          </w:tcPr>
          <w:p w14:paraId="14C9B5F3" w14:textId="77777777" w:rsidR="00F738FE" w:rsidRPr="002A1BA5" w:rsidRDefault="00F738FE" w:rsidP="00996717">
            <w:pPr>
              <w:spacing w:after="0"/>
              <w:rPr>
                <w:color w:val="000000"/>
                <w:sz w:val="18"/>
                <w:lang w:eastAsia="en-GB"/>
              </w:rPr>
            </w:pPr>
            <w:r w:rsidRPr="002A1BA5">
              <w:rPr>
                <w:color w:val="000000"/>
                <w:sz w:val="18"/>
                <w:lang w:eastAsia="en-GB"/>
              </w:rPr>
              <w:t>FK</w:t>
            </w:r>
          </w:p>
        </w:tc>
        <w:tc>
          <w:tcPr>
            <w:tcW w:w="1083" w:type="dxa"/>
            <w:noWrap/>
            <w:hideMark/>
          </w:tcPr>
          <w:p w14:paraId="1955E234" w14:textId="77777777" w:rsidR="00F738FE" w:rsidRPr="002A1BA5" w:rsidRDefault="00F738FE" w:rsidP="00996717">
            <w:pPr>
              <w:spacing w:after="0"/>
              <w:rPr>
                <w:color w:val="000000"/>
                <w:sz w:val="18"/>
                <w:lang w:eastAsia="en-GB"/>
              </w:rPr>
            </w:pPr>
            <w:r w:rsidRPr="002A1BA5">
              <w:rPr>
                <w:color w:val="000000"/>
                <w:sz w:val="18"/>
                <w:lang w:eastAsia="en-GB"/>
              </w:rPr>
              <w:t>Tips</w:t>
            </w:r>
          </w:p>
        </w:tc>
        <w:tc>
          <w:tcPr>
            <w:tcW w:w="816" w:type="dxa"/>
            <w:noWrap/>
            <w:hideMark/>
          </w:tcPr>
          <w:p w14:paraId="0ED39DD7" w14:textId="77777777" w:rsidR="00F738FE" w:rsidRPr="002A1BA5" w:rsidRDefault="00F738FE" w:rsidP="00996717">
            <w:pPr>
              <w:spacing w:after="0"/>
              <w:rPr>
                <w:color w:val="000000"/>
                <w:sz w:val="18"/>
                <w:lang w:eastAsia="en-GB"/>
              </w:rPr>
            </w:pPr>
            <w:r w:rsidRPr="002A1BA5">
              <w:rPr>
                <w:color w:val="000000"/>
                <w:sz w:val="18"/>
                <w:lang w:eastAsia="en-GB"/>
              </w:rPr>
              <w:t>Izmērs</w:t>
            </w:r>
          </w:p>
        </w:tc>
        <w:tc>
          <w:tcPr>
            <w:tcW w:w="4192" w:type="dxa"/>
            <w:noWrap/>
            <w:hideMark/>
          </w:tcPr>
          <w:p w14:paraId="675AF661" w14:textId="77777777" w:rsidR="00F738FE" w:rsidRPr="002A1BA5" w:rsidRDefault="00F738FE" w:rsidP="00996717">
            <w:pPr>
              <w:spacing w:after="0"/>
              <w:rPr>
                <w:color w:val="000000"/>
                <w:sz w:val="18"/>
                <w:lang w:eastAsia="en-GB"/>
              </w:rPr>
            </w:pPr>
            <w:r w:rsidRPr="002A1BA5">
              <w:rPr>
                <w:color w:val="000000"/>
                <w:sz w:val="18"/>
                <w:lang w:eastAsia="en-GB"/>
              </w:rPr>
              <w:t>Komentārs</w:t>
            </w:r>
          </w:p>
        </w:tc>
      </w:tr>
      <w:tr w:rsidR="00F738FE" w:rsidRPr="002A1BA5" w14:paraId="081ED949" w14:textId="77777777" w:rsidTr="007B1C0F">
        <w:trPr>
          <w:trHeight w:val="300"/>
        </w:trPr>
        <w:tc>
          <w:tcPr>
            <w:tcW w:w="1713" w:type="dxa"/>
            <w:noWrap/>
            <w:hideMark/>
          </w:tcPr>
          <w:p w14:paraId="5D95843D" w14:textId="77777777" w:rsidR="00F738FE" w:rsidRPr="002A1BA5" w:rsidRDefault="00F738FE" w:rsidP="00996717">
            <w:pPr>
              <w:spacing w:after="0"/>
              <w:rPr>
                <w:color w:val="000000"/>
                <w:sz w:val="18"/>
                <w:lang w:eastAsia="en-GB"/>
              </w:rPr>
            </w:pPr>
            <w:r w:rsidRPr="002A1BA5">
              <w:rPr>
                <w:color w:val="000000"/>
                <w:sz w:val="18"/>
                <w:lang w:eastAsia="en-GB"/>
              </w:rPr>
              <w:t>ID</w:t>
            </w:r>
          </w:p>
        </w:tc>
        <w:tc>
          <w:tcPr>
            <w:tcW w:w="950" w:type="dxa"/>
            <w:noWrap/>
            <w:hideMark/>
          </w:tcPr>
          <w:p w14:paraId="4BFEEF60"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0E322034"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083" w:type="dxa"/>
            <w:noWrap/>
            <w:hideMark/>
          </w:tcPr>
          <w:p w14:paraId="340A14B4"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816" w:type="dxa"/>
            <w:noWrap/>
            <w:hideMark/>
          </w:tcPr>
          <w:p w14:paraId="01C8FE82"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4192" w:type="dxa"/>
            <w:noWrap/>
            <w:hideMark/>
          </w:tcPr>
          <w:p w14:paraId="16D86EC9" w14:textId="77777777" w:rsidR="00F738FE" w:rsidRPr="002A1BA5" w:rsidRDefault="00F738FE" w:rsidP="00996717">
            <w:pPr>
              <w:spacing w:after="0"/>
              <w:rPr>
                <w:color w:val="000000"/>
                <w:sz w:val="18"/>
                <w:lang w:eastAsia="en-GB"/>
              </w:rPr>
            </w:pPr>
            <w:r w:rsidRPr="002A1BA5">
              <w:rPr>
                <w:color w:val="000000"/>
                <w:sz w:val="18"/>
                <w:lang w:eastAsia="en-GB"/>
              </w:rPr>
              <w:t xml:space="preserve">Unikāls </w:t>
            </w:r>
            <w:r w:rsidR="008C2546" w:rsidRPr="002A1BA5">
              <w:rPr>
                <w:color w:val="000000"/>
                <w:sz w:val="18"/>
                <w:lang w:eastAsia="en-GB"/>
              </w:rPr>
              <w:t>identifikators</w:t>
            </w:r>
          </w:p>
        </w:tc>
      </w:tr>
      <w:tr w:rsidR="00F738FE" w:rsidRPr="002A1BA5" w14:paraId="20E08B74" w14:textId="77777777" w:rsidTr="007B1C0F">
        <w:trPr>
          <w:trHeight w:val="300"/>
        </w:trPr>
        <w:tc>
          <w:tcPr>
            <w:tcW w:w="1713" w:type="dxa"/>
            <w:noWrap/>
            <w:hideMark/>
          </w:tcPr>
          <w:p w14:paraId="22827BD8" w14:textId="77777777" w:rsidR="00F738FE" w:rsidRPr="002A1BA5" w:rsidRDefault="00F738FE" w:rsidP="00996717">
            <w:pPr>
              <w:spacing w:after="0"/>
              <w:rPr>
                <w:color w:val="000000"/>
                <w:sz w:val="18"/>
                <w:lang w:eastAsia="en-GB"/>
              </w:rPr>
            </w:pPr>
            <w:r w:rsidRPr="002A1BA5">
              <w:rPr>
                <w:color w:val="000000"/>
                <w:sz w:val="18"/>
                <w:lang w:eastAsia="en-GB"/>
              </w:rPr>
              <w:t>CER_ID</w:t>
            </w:r>
          </w:p>
        </w:tc>
        <w:tc>
          <w:tcPr>
            <w:tcW w:w="950" w:type="dxa"/>
            <w:noWrap/>
            <w:hideMark/>
          </w:tcPr>
          <w:p w14:paraId="02D5DB66"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614E87EF" w14:textId="77777777" w:rsidR="00F738FE" w:rsidRPr="002A1BA5" w:rsidRDefault="00F738FE" w:rsidP="00996717">
            <w:pPr>
              <w:spacing w:after="0"/>
              <w:rPr>
                <w:color w:val="000000"/>
                <w:sz w:val="18"/>
                <w:lang w:eastAsia="en-GB"/>
              </w:rPr>
            </w:pPr>
            <w:r w:rsidRPr="002A1BA5">
              <w:rPr>
                <w:color w:val="000000"/>
                <w:sz w:val="18"/>
                <w:lang w:eastAsia="en-GB"/>
              </w:rPr>
              <w:t>F</w:t>
            </w:r>
          </w:p>
        </w:tc>
        <w:tc>
          <w:tcPr>
            <w:tcW w:w="1083" w:type="dxa"/>
            <w:noWrap/>
            <w:hideMark/>
          </w:tcPr>
          <w:p w14:paraId="1CC1B84A"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816" w:type="dxa"/>
            <w:noWrap/>
            <w:hideMark/>
          </w:tcPr>
          <w:p w14:paraId="4EC7BEE8"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4192" w:type="dxa"/>
            <w:noWrap/>
            <w:hideMark/>
          </w:tcPr>
          <w:p w14:paraId="5FF3A3D2" w14:textId="77777777" w:rsidR="00F738FE" w:rsidRPr="002A1BA5" w:rsidRDefault="008C2546" w:rsidP="00996717">
            <w:pPr>
              <w:spacing w:after="0"/>
              <w:rPr>
                <w:color w:val="000000"/>
                <w:sz w:val="18"/>
                <w:lang w:eastAsia="en-GB"/>
              </w:rPr>
            </w:pPr>
            <w:r w:rsidRPr="002A1BA5">
              <w:rPr>
                <w:color w:val="000000"/>
                <w:sz w:val="18"/>
                <w:lang w:eastAsia="en-GB"/>
              </w:rPr>
              <w:t>N</w:t>
            </w:r>
            <w:r w:rsidR="00F738FE" w:rsidRPr="002A1BA5">
              <w:rPr>
                <w:color w:val="000000"/>
                <w:sz w:val="18"/>
                <w:lang w:eastAsia="en-GB"/>
              </w:rPr>
              <w:t>orāde uz darbnespējas lapu (DNL.CERTIFICATES)</w:t>
            </w:r>
          </w:p>
        </w:tc>
      </w:tr>
      <w:tr w:rsidR="00F738FE" w:rsidRPr="002A1BA5" w14:paraId="47128CBB" w14:textId="77777777" w:rsidTr="007B1C0F">
        <w:trPr>
          <w:trHeight w:val="300"/>
        </w:trPr>
        <w:tc>
          <w:tcPr>
            <w:tcW w:w="1713" w:type="dxa"/>
            <w:noWrap/>
            <w:hideMark/>
          </w:tcPr>
          <w:p w14:paraId="6152A4A6" w14:textId="77777777" w:rsidR="00F738FE" w:rsidRPr="002A1BA5" w:rsidRDefault="00F738FE" w:rsidP="00996717">
            <w:pPr>
              <w:spacing w:after="0"/>
              <w:rPr>
                <w:color w:val="000000"/>
                <w:sz w:val="18"/>
                <w:lang w:eastAsia="en-GB"/>
              </w:rPr>
            </w:pPr>
            <w:r w:rsidRPr="002A1BA5">
              <w:rPr>
                <w:color w:val="000000"/>
                <w:sz w:val="18"/>
                <w:lang w:eastAsia="en-GB"/>
              </w:rPr>
              <w:t>DATE_FROM</w:t>
            </w:r>
          </w:p>
        </w:tc>
        <w:tc>
          <w:tcPr>
            <w:tcW w:w="950" w:type="dxa"/>
            <w:noWrap/>
            <w:hideMark/>
          </w:tcPr>
          <w:p w14:paraId="3A836765"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5E226787"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083" w:type="dxa"/>
            <w:noWrap/>
            <w:hideMark/>
          </w:tcPr>
          <w:p w14:paraId="68EA9E13" w14:textId="77777777" w:rsidR="00F738FE" w:rsidRPr="002A1BA5" w:rsidRDefault="00F738FE" w:rsidP="00996717">
            <w:pPr>
              <w:spacing w:after="0"/>
              <w:rPr>
                <w:color w:val="000000"/>
                <w:sz w:val="18"/>
                <w:lang w:eastAsia="en-GB"/>
              </w:rPr>
            </w:pPr>
            <w:r w:rsidRPr="002A1BA5">
              <w:rPr>
                <w:color w:val="000000"/>
                <w:sz w:val="18"/>
                <w:lang w:eastAsia="en-GB"/>
              </w:rPr>
              <w:t>DATE</w:t>
            </w:r>
          </w:p>
        </w:tc>
        <w:tc>
          <w:tcPr>
            <w:tcW w:w="816" w:type="dxa"/>
            <w:noWrap/>
            <w:hideMark/>
          </w:tcPr>
          <w:p w14:paraId="0BBF3EA9"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4192" w:type="dxa"/>
            <w:noWrap/>
          </w:tcPr>
          <w:p w14:paraId="42D38142" w14:textId="77777777" w:rsidR="00F738FE" w:rsidRPr="002A1BA5" w:rsidRDefault="008C2546" w:rsidP="008C2546">
            <w:pPr>
              <w:spacing w:after="0"/>
              <w:rPr>
                <w:color w:val="000000"/>
                <w:sz w:val="18"/>
                <w:lang w:eastAsia="en-GB"/>
              </w:rPr>
            </w:pPr>
            <w:r w:rsidRPr="002A1BA5">
              <w:rPr>
                <w:color w:val="000000"/>
                <w:sz w:val="18"/>
                <w:lang w:eastAsia="en-GB"/>
              </w:rPr>
              <w:t>Perioda sākuma datums</w:t>
            </w:r>
          </w:p>
        </w:tc>
      </w:tr>
      <w:tr w:rsidR="00F738FE" w:rsidRPr="002A1BA5" w14:paraId="2E3A6215" w14:textId="77777777" w:rsidTr="007B1C0F">
        <w:trPr>
          <w:trHeight w:val="300"/>
        </w:trPr>
        <w:tc>
          <w:tcPr>
            <w:tcW w:w="1713" w:type="dxa"/>
            <w:noWrap/>
            <w:hideMark/>
          </w:tcPr>
          <w:p w14:paraId="2DADADEA" w14:textId="77777777" w:rsidR="00F738FE" w:rsidRPr="002A1BA5" w:rsidRDefault="00F738FE" w:rsidP="00996717">
            <w:pPr>
              <w:spacing w:after="0"/>
              <w:rPr>
                <w:color w:val="000000"/>
                <w:sz w:val="18"/>
                <w:lang w:eastAsia="en-GB"/>
              </w:rPr>
            </w:pPr>
            <w:r w:rsidRPr="002A1BA5">
              <w:rPr>
                <w:color w:val="000000"/>
                <w:sz w:val="18"/>
                <w:lang w:eastAsia="en-GB"/>
              </w:rPr>
              <w:t>DATE_TO</w:t>
            </w:r>
          </w:p>
        </w:tc>
        <w:tc>
          <w:tcPr>
            <w:tcW w:w="950" w:type="dxa"/>
            <w:noWrap/>
            <w:hideMark/>
          </w:tcPr>
          <w:p w14:paraId="7AF5A486"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3CB5A390"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083" w:type="dxa"/>
            <w:noWrap/>
            <w:hideMark/>
          </w:tcPr>
          <w:p w14:paraId="1F50A0F5" w14:textId="77777777" w:rsidR="00F738FE" w:rsidRPr="002A1BA5" w:rsidRDefault="00F738FE" w:rsidP="00996717">
            <w:pPr>
              <w:spacing w:after="0"/>
              <w:rPr>
                <w:color w:val="000000"/>
                <w:sz w:val="18"/>
                <w:lang w:eastAsia="en-GB"/>
              </w:rPr>
            </w:pPr>
            <w:r w:rsidRPr="002A1BA5">
              <w:rPr>
                <w:color w:val="000000"/>
                <w:sz w:val="18"/>
                <w:lang w:eastAsia="en-GB"/>
              </w:rPr>
              <w:t>DATE</w:t>
            </w:r>
          </w:p>
        </w:tc>
        <w:tc>
          <w:tcPr>
            <w:tcW w:w="816" w:type="dxa"/>
            <w:noWrap/>
            <w:hideMark/>
          </w:tcPr>
          <w:p w14:paraId="733BA214"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4192" w:type="dxa"/>
            <w:noWrap/>
          </w:tcPr>
          <w:p w14:paraId="51C5D99E" w14:textId="77777777" w:rsidR="00F738FE" w:rsidRPr="002A1BA5" w:rsidRDefault="008C2546" w:rsidP="00996717">
            <w:pPr>
              <w:spacing w:after="0"/>
              <w:rPr>
                <w:color w:val="000000"/>
                <w:sz w:val="18"/>
                <w:lang w:eastAsia="en-GB"/>
              </w:rPr>
            </w:pPr>
            <w:r w:rsidRPr="002A1BA5">
              <w:rPr>
                <w:color w:val="000000"/>
                <w:sz w:val="18"/>
                <w:lang w:eastAsia="en-GB"/>
              </w:rPr>
              <w:t>Perioda beigu datums</w:t>
            </w:r>
          </w:p>
        </w:tc>
      </w:tr>
      <w:tr w:rsidR="00F738FE" w:rsidRPr="002A1BA5" w14:paraId="69774169" w14:textId="77777777" w:rsidTr="007B1C0F">
        <w:trPr>
          <w:trHeight w:val="300"/>
        </w:trPr>
        <w:tc>
          <w:tcPr>
            <w:tcW w:w="1713" w:type="dxa"/>
            <w:noWrap/>
            <w:hideMark/>
          </w:tcPr>
          <w:p w14:paraId="10D197BF" w14:textId="77777777" w:rsidR="00F738FE" w:rsidRPr="002A1BA5" w:rsidRDefault="00F738FE" w:rsidP="00996717">
            <w:pPr>
              <w:spacing w:after="0"/>
              <w:rPr>
                <w:color w:val="000000"/>
                <w:sz w:val="18"/>
                <w:lang w:eastAsia="en-GB"/>
              </w:rPr>
            </w:pPr>
            <w:r w:rsidRPr="002A1BA5">
              <w:rPr>
                <w:color w:val="000000"/>
                <w:sz w:val="18"/>
                <w:lang w:eastAsia="en-GB"/>
              </w:rPr>
              <w:t>MCO_ID</w:t>
            </w:r>
          </w:p>
        </w:tc>
        <w:tc>
          <w:tcPr>
            <w:tcW w:w="950" w:type="dxa"/>
            <w:noWrap/>
            <w:hideMark/>
          </w:tcPr>
          <w:p w14:paraId="53B7453D"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38E8209C" w14:textId="77777777" w:rsidR="00F738FE" w:rsidRPr="002A1BA5" w:rsidRDefault="00F738FE" w:rsidP="00996717">
            <w:pPr>
              <w:spacing w:after="0"/>
              <w:rPr>
                <w:color w:val="000000"/>
                <w:sz w:val="18"/>
                <w:lang w:eastAsia="en-GB"/>
              </w:rPr>
            </w:pPr>
            <w:r w:rsidRPr="002A1BA5">
              <w:rPr>
                <w:color w:val="000000"/>
                <w:sz w:val="18"/>
                <w:lang w:eastAsia="en-GB"/>
              </w:rPr>
              <w:t>F</w:t>
            </w:r>
          </w:p>
        </w:tc>
        <w:tc>
          <w:tcPr>
            <w:tcW w:w="1083" w:type="dxa"/>
            <w:noWrap/>
            <w:hideMark/>
          </w:tcPr>
          <w:p w14:paraId="3C37C648"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816" w:type="dxa"/>
            <w:noWrap/>
            <w:hideMark/>
          </w:tcPr>
          <w:p w14:paraId="42BE882E"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4192" w:type="dxa"/>
            <w:noWrap/>
            <w:hideMark/>
          </w:tcPr>
          <w:p w14:paraId="227B2641" w14:textId="77777777" w:rsidR="00F738FE" w:rsidRPr="002A1BA5" w:rsidRDefault="008C2546" w:rsidP="008C2546">
            <w:pPr>
              <w:spacing w:after="0"/>
              <w:rPr>
                <w:color w:val="000000"/>
                <w:sz w:val="18"/>
                <w:lang w:eastAsia="en-GB"/>
              </w:rPr>
            </w:pPr>
            <w:r w:rsidRPr="002A1BA5">
              <w:rPr>
                <w:color w:val="000000"/>
                <w:sz w:val="18"/>
                <w:lang w:eastAsia="en-GB"/>
              </w:rPr>
              <w:t>N</w:t>
            </w:r>
            <w:r w:rsidR="00F738FE" w:rsidRPr="002A1BA5">
              <w:rPr>
                <w:color w:val="000000"/>
                <w:sz w:val="18"/>
                <w:lang w:eastAsia="en-GB"/>
              </w:rPr>
              <w:t xml:space="preserve">orāde uz līgumu (MEDICAL_CONTRACTS), un caur to uz ārstu un ārstniecības </w:t>
            </w:r>
            <w:r w:rsidRPr="002A1BA5">
              <w:rPr>
                <w:color w:val="000000"/>
                <w:sz w:val="18"/>
                <w:lang w:eastAsia="en-GB"/>
              </w:rPr>
              <w:t>iestādi</w:t>
            </w:r>
          </w:p>
        </w:tc>
      </w:tr>
    </w:tbl>
    <w:p w14:paraId="1F154305" w14:textId="77777777" w:rsidR="00F738FE" w:rsidRPr="002A1BA5" w:rsidRDefault="00F738FE" w:rsidP="00F738FE">
      <w:pPr>
        <w:rPr>
          <w:szCs w:val="16"/>
        </w:rPr>
      </w:pPr>
    </w:p>
    <w:p w14:paraId="0DB8E38C" w14:textId="77777777" w:rsidR="00F738FE" w:rsidRPr="002A1BA5" w:rsidRDefault="00340BF2" w:rsidP="00F738FE">
      <w:pPr>
        <w:pStyle w:val="Heading4"/>
      </w:pPr>
      <w:bookmarkStart w:id="135" w:name="_Toc316124170"/>
      <w:r w:rsidRPr="002A1BA5">
        <w:t>Tabula DNL.ACCESS_CODE</w:t>
      </w:r>
      <w:r w:rsidR="007C656C" w:rsidRPr="002A1BA5">
        <w:t>S</w:t>
      </w:r>
      <w:bookmarkEnd w:id="135"/>
    </w:p>
    <w:p w14:paraId="08FE2557" w14:textId="77777777" w:rsidR="00F738FE" w:rsidRPr="002A1BA5" w:rsidRDefault="00340BF2" w:rsidP="00F738FE">
      <w:pPr>
        <w:rPr>
          <w:szCs w:val="16"/>
        </w:rPr>
      </w:pPr>
      <w:r w:rsidRPr="002A1BA5">
        <w:rPr>
          <w:szCs w:val="16"/>
        </w:rPr>
        <w:t>Ģenerēti piekļuves kodi.</w:t>
      </w:r>
    </w:p>
    <w:tbl>
      <w:tblPr>
        <w:tblStyle w:val="TableColumns5"/>
        <w:tblW w:w="8664" w:type="dxa"/>
        <w:tblLook w:val="0620" w:firstRow="1" w:lastRow="0" w:firstColumn="0" w:lastColumn="0" w:noHBand="1" w:noVBand="1"/>
      </w:tblPr>
      <w:tblGrid>
        <w:gridCol w:w="2716"/>
        <w:gridCol w:w="919"/>
        <w:gridCol w:w="450"/>
        <w:gridCol w:w="1173"/>
        <w:gridCol w:w="773"/>
        <w:gridCol w:w="3030"/>
      </w:tblGrid>
      <w:tr w:rsidR="00F738FE" w:rsidRPr="002A1BA5" w14:paraId="754EC775" w14:textId="77777777" w:rsidTr="007B1C0F">
        <w:trPr>
          <w:cnfStyle w:val="100000000000" w:firstRow="1" w:lastRow="0" w:firstColumn="0" w:lastColumn="0" w:oddVBand="0" w:evenVBand="0" w:oddHBand="0" w:evenHBand="0" w:firstRowFirstColumn="0" w:firstRowLastColumn="0" w:lastRowFirstColumn="0" w:lastRowLastColumn="0"/>
          <w:trHeight w:val="300"/>
        </w:trPr>
        <w:tc>
          <w:tcPr>
            <w:tcW w:w="2780" w:type="dxa"/>
            <w:noWrap/>
            <w:hideMark/>
          </w:tcPr>
          <w:p w14:paraId="18EB25EB" w14:textId="77777777" w:rsidR="00F738FE" w:rsidRPr="002A1BA5" w:rsidRDefault="00F738FE" w:rsidP="00996717">
            <w:pPr>
              <w:spacing w:after="0"/>
              <w:rPr>
                <w:color w:val="000000"/>
                <w:sz w:val="18"/>
                <w:lang w:eastAsia="en-GB"/>
              </w:rPr>
            </w:pPr>
            <w:r w:rsidRPr="002A1BA5">
              <w:rPr>
                <w:color w:val="000000"/>
                <w:sz w:val="18"/>
                <w:lang w:eastAsia="en-GB"/>
              </w:rPr>
              <w:t>Lauks</w:t>
            </w:r>
          </w:p>
        </w:tc>
        <w:tc>
          <w:tcPr>
            <w:tcW w:w="666" w:type="dxa"/>
            <w:noWrap/>
            <w:hideMark/>
          </w:tcPr>
          <w:p w14:paraId="101A5B67" w14:textId="77777777" w:rsidR="00F738FE" w:rsidRPr="002A1BA5" w:rsidRDefault="00F738FE" w:rsidP="00996717">
            <w:pPr>
              <w:spacing w:after="0"/>
              <w:rPr>
                <w:color w:val="000000"/>
                <w:sz w:val="18"/>
                <w:lang w:eastAsia="en-GB"/>
              </w:rPr>
            </w:pPr>
            <w:r w:rsidRPr="002A1BA5">
              <w:rPr>
                <w:color w:val="000000"/>
                <w:sz w:val="18"/>
                <w:lang w:eastAsia="en-GB"/>
              </w:rPr>
              <w:t>Obligāts</w:t>
            </w:r>
          </w:p>
        </w:tc>
        <w:tc>
          <w:tcPr>
            <w:tcW w:w="407" w:type="dxa"/>
            <w:noWrap/>
            <w:hideMark/>
          </w:tcPr>
          <w:p w14:paraId="5E312647" w14:textId="77777777" w:rsidR="00F738FE" w:rsidRPr="002A1BA5" w:rsidRDefault="00F738FE" w:rsidP="00996717">
            <w:pPr>
              <w:spacing w:after="0"/>
              <w:rPr>
                <w:color w:val="000000"/>
                <w:sz w:val="18"/>
                <w:lang w:eastAsia="en-GB"/>
              </w:rPr>
            </w:pPr>
            <w:r w:rsidRPr="002A1BA5">
              <w:rPr>
                <w:color w:val="000000"/>
                <w:sz w:val="18"/>
                <w:lang w:eastAsia="en-GB"/>
              </w:rPr>
              <w:t>FK</w:t>
            </w:r>
          </w:p>
        </w:tc>
        <w:tc>
          <w:tcPr>
            <w:tcW w:w="1145" w:type="dxa"/>
            <w:noWrap/>
            <w:hideMark/>
          </w:tcPr>
          <w:p w14:paraId="1E9663E9" w14:textId="77777777" w:rsidR="00F738FE" w:rsidRPr="002A1BA5" w:rsidRDefault="00F738FE" w:rsidP="00996717">
            <w:pPr>
              <w:spacing w:after="0"/>
              <w:rPr>
                <w:color w:val="000000"/>
                <w:sz w:val="18"/>
                <w:lang w:eastAsia="en-GB"/>
              </w:rPr>
            </w:pPr>
            <w:r w:rsidRPr="002A1BA5">
              <w:rPr>
                <w:color w:val="000000"/>
                <w:sz w:val="18"/>
                <w:lang w:eastAsia="en-GB"/>
              </w:rPr>
              <w:t>Tips</w:t>
            </w:r>
          </w:p>
        </w:tc>
        <w:tc>
          <w:tcPr>
            <w:tcW w:w="565" w:type="dxa"/>
            <w:noWrap/>
            <w:hideMark/>
          </w:tcPr>
          <w:p w14:paraId="0A83ADA0" w14:textId="77777777" w:rsidR="00F738FE" w:rsidRPr="002A1BA5" w:rsidRDefault="00F738FE" w:rsidP="00996717">
            <w:pPr>
              <w:spacing w:after="0"/>
              <w:rPr>
                <w:color w:val="000000"/>
                <w:sz w:val="18"/>
                <w:lang w:eastAsia="en-GB"/>
              </w:rPr>
            </w:pPr>
            <w:r w:rsidRPr="002A1BA5">
              <w:rPr>
                <w:color w:val="000000"/>
                <w:sz w:val="18"/>
                <w:lang w:eastAsia="en-GB"/>
              </w:rPr>
              <w:t>Izmērs</w:t>
            </w:r>
          </w:p>
        </w:tc>
        <w:tc>
          <w:tcPr>
            <w:tcW w:w="3101" w:type="dxa"/>
            <w:noWrap/>
            <w:hideMark/>
          </w:tcPr>
          <w:p w14:paraId="78A88DA4" w14:textId="77777777" w:rsidR="00F738FE" w:rsidRPr="002A1BA5" w:rsidRDefault="00F738FE" w:rsidP="00996717">
            <w:pPr>
              <w:spacing w:after="0"/>
              <w:rPr>
                <w:color w:val="000000"/>
                <w:sz w:val="18"/>
                <w:lang w:eastAsia="en-GB"/>
              </w:rPr>
            </w:pPr>
            <w:r w:rsidRPr="002A1BA5">
              <w:rPr>
                <w:color w:val="000000"/>
                <w:sz w:val="18"/>
                <w:lang w:eastAsia="en-GB"/>
              </w:rPr>
              <w:t>Komentārs</w:t>
            </w:r>
          </w:p>
        </w:tc>
      </w:tr>
      <w:tr w:rsidR="00F738FE" w:rsidRPr="002A1BA5" w14:paraId="1BEF48F1" w14:textId="77777777" w:rsidTr="007B1C0F">
        <w:trPr>
          <w:trHeight w:val="300"/>
        </w:trPr>
        <w:tc>
          <w:tcPr>
            <w:tcW w:w="2780" w:type="dxa"/>
            <w:noWrap/>
            <w:hideMark/>
          </w:tcPr>
          <w:p w14:paraId="6A46CF82" w14:textId="77777777" w:rsidR="00F738FE" w:rsidRPr="002A1BA5" w:rsidRDefault="00F738FE" w:rsidP="00996717">
            <w:pPr>
              <w:spacing w:after="0"/>
              <w:rPr>
                <w:color w:val="000000"/>
                <w:sz w:val="18"/>
                <w:lang w:eastAsia="en-GB"/>
              </w:rPr>
            </w:pPr>
            <w:r w:rsidRPr="002A1BA5">
              <w:rPr>
                <w:color w:val="000000"/>
                <w:sz w:val="18"/>
                <w:lang w:eastAsia="en-GB"/>
              </w:rPr>
              <w:t>ID</w:t>
            </w:r>
          </w:p>
        </w:tc>
        <w:tc>
          <w:tcPr>
            <w:tcW w:w="666" w:type="dxa"/>
            <w:noWrap/>
            <w:hideMark/>
          </w:tcPr>
          <w:p w14:paraId="39939FBE"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07" w:type="dxa"/>
            <w:noWrap/>
            <w:hideMark/>
          </w:tcPr>
          <w:p w14:paraId="6F641CFA"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145" w:type="dxa"/>
            <w:noWrap/>
            <w:hideMark/>
          </w:tcPr>
          <w:p w14:paraId="6EB8A4AB"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565" w:type="dxa"/>
            <w:noWrap/>
            <w:hideMark/>
          </w:tcPr>
          <w:p w14:paraId="3C922C15"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3101" w:type="dxa"/>
            <w:noWrap/>
            <w:hideMark/>
          </w:tcPr>
          <w:p w14:paraId="4EB1F420" w14:textId="77777777" w:rsidR="00F738FE" w:rsidRPr="002A1BA5" w:rsidRDefault="00F738FE" w:rsidP="00996717">
            <w:pPr>
              <w:spacing w:after="0"/>
              <w:rPr>
                <w:color w:val="000000"/>
                <w:sz w:val="18"/>
                <w:lang w:eastAsia="en-GB"/>
              </w:rPr>
            </w:pPr>
            <w:r w:rsidRPr="002A1BA5">
              <w:rPr>
                <w:color w:val="000000"/>
                <w:sz w:val="18"/>
                <w:lang w:eastAsia="en-GB"/>
              </w:rPr>
              <w:t xml:space="preserve">Unikāls </w:t>
            </w:r>
            <w:r w:rsidR="008C2546" w:rsidRPr="002A1BA5">
              <w:rPr>
                <w:color w:val="000000"/>
                <w:sz w:val="18"/>
                <w:lang w:eastAsia="en-GB"/>
              </w:rPr>
              <w:t>identifikators</w:t>
            </w:r>
          </w:p>
        </w:tc>
      </w:tr>
      <w:tr w:rsidR="00F738FE" w:rsidRPr="002A1BA5" w14:paraId="394F32B5" w14:textId="77777777" w:rsidTr="007B1C0F">
        <w:trPr>
          <w:trHeight w:val="300"/>
        </w:trPr>
        <w:tc>
          <w:tcPr>
            <w:tcW w:w="2780" w:type="dxa"/>
            <w:noWrap/>
            <w:hideMark/>
          </w:tcPr>
          <w:p w14:paraId="45CE0CCF" w14:textId="77777777" w:rsidR="00F738FE" w:rsidRPr="002A1BA5" w:rsidRDefault="00F738FE" w:rsidP="00996717">
            <w:pPr>
              <w:spacing w:after="0"/>
              <w:rPr>
                <w:color w:val="000000"/>
                <w:sz w:val="18"/>
                <w:lang w:eastAsia="en-GB"/>
              </w:rPr>
            </w:pPr>
            <w:r w:rsidRPr="002A1BA5">
              <w:rPr>
                <w:color w:val="000000"/>
                <w:sz w:val="18"/>
                <w:lang w:eastAsia="en-GB"/>
              </w:rPr>
              <w:t>CER_ID</w:t>
            </w:r>
          </w:p>
        </w:tc>
        <w:tc>
          <w:tcPr>
            <w:tcW w:w="666" w:type="dxa"/>
            <w:noWrap/>
            <w:hideMark/>
          </w:tcPr>
          <w:p w14:paraId="0CCE3114"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07" w:type="dxa"/>
            <w:noWrap/>
            <w:hideMark/>
          </w:tcPr>
          <w:p w14:paraId="5D3D7181" w14:textId="77777777" w:rsidR="00F738FE" w:rsidRPr="002A1BA5" w:rsidRDefault="00F738FE" w:rsidP="00996717">
            <w:pPr>
              <w:spacing w:after="0"/>
              <w:rPr>
                <w:color w:val="000000"/>
                <w:sz w:val="18"/>
                <w:lang w:eastAsia="en-GB"/>
              </w:rPr>
            </w:pPr>
            <w:r w:rsidRPr="002A1BA5">
              <w:rPr>
                <w:color w:val="000000"/>
                <w:sz w:val="18"/>
                <w:lang w:eastAsia="en-GB"/>
              </w:rPr>
              <w:t>F</w:t>
            </w:r>
          </w:p>
        </w:tc>
        <w:tc>
          <w:tcPr>
            <w:tcW w:w="1145" w:type="dxa"/>
            <w:noWrap/>
            <w:hideMark/>
          </w:tcPr>
          <w:p w14:paraId="19384645"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565" w:type="dxa"/>
            <w:noWrap/>
            <w:hideMark/>
          </w:tcPr>
          <w:p w14:paraId="1EEC87D4"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3101" w:type="dxa"/>
            <w:noWrap/>
            <w:hideMark/>
          </w:tcPr>
          <w:p w14:paraId="7323A3C8" w14:textId="77777777" w:rsidR="00F738FE" w:rsidRPr="002A1BA5" w:rsidRDefault="008C2546" w:rsidP="008C2546">
            <w:pPr>
              <w:spacing w:after="0"/>
              <w:rPr>
                <w:color w:val="000000"/>
                <w:sz w:val="18"/>
                <w:lang w:eastAsia="en-GB"/>
              </w:rPr>
            </w:pPr>
            <w:r w:rsidRPr="002A1BA5">
              <w:rPr>
                <w:color w:val="000000"/>
                <w:sz w:val="18"/>
                <w:lang w:eastAsia="en-GB"/>
              </w:rPr>
              <w:t xml:space="preserve">Norāde </w:t>
            </w:r>
            <w:r w:rsidR="00F738FE" w:rsidRPr="002A1BA5">
              <w:rPr>
                <w:color w:val="000000"/>
                <w:sz w:val="18"/>
                <w:lang w:eastAsia="en-GB"/>
              </w:rPr>
              <w:t>uz DNL</w:t>
            </w:r>
            <w:r w:rsidRPr="002A1BA5">
              <w:rPr>
                <w:color w:val="000000"/>
                <w:sz w:val="18"/>
                <w:lang w:eastAsia="en-GB"/>
              </w:rPr>
              <w:t xml:space="preserve"> uz</w:t>
            </w:r>
            <w:r w:rsidR="00F738FE" w:rsidRPr="002A1BA5">
              <w:rPr>
                <w:color w:val="000000"/>
                <w:sz w:val="18"/>
                <w:lang w:eastAsia="en-GB"/>
              </w:rPr>
              <w:t xml:space="preserve"> </w:t>
            </w:r>
            <w:r w:rsidRPr="002A1BA5">
              <w:rPr>
                <w:color w:val="000000"/>
                <w:sz w:val="18"/>
                <w:lang w:eastAsia="en-GB"/>
              </w:rPr>
              <w:t xml:space="preserve">kuru </w:t>
            </w:r>
            <w:r w:rsidR="00F738FE" w:rsidRPr="002A1BA5">
              <w:rPr>
                <w:color w:val="000000"/>
                <w:sz w:val="18"/>
                <w:lang w:eastAsia="en-GB"/>
              </w:rPr>
              <w:t>attiecas šis kods (DNL.CERTIFICATES)</w:t>
            </w:r>
          </w:p>
        </w:tc>
      </w:tr>
      <w:tr w:rsidR="00F738FE" w:rsidRPr="002A1BA5" w14:paraId="48A79226" w14:textId="77777777" w:rsidTr="007B1C0F">
        <w:trPr>
          <w:trHeight w:val="300"/>
        </w:trPr>
        <w:tc>
          <w:tcPr>
            <w:tcW w:w="2780" w:type="dxa"/>
            <w:noWrap/>
            <w:hideMark/>
          </w:tcPr>
          <w:p w14:paraId="2E5917C1" w14:textId="77777777" w:rsidR="00F738FE" w:rsidRPr="002A1BA5" w:rsidRDefault="00F738FE" w:rsidP="00996717">
            <w:pPr>
              <w:spacing w:after="0"/>
              <w:rPr>
                <w:color w:val="000000"/>
                <w:sz w:val="18"/>
                <w:lang w:eastAsia="en-GB"/>
              </w:rPr>
            </w:pPr>
            <w:r w:rsidRPr="002A1BA5">
              <w:rPr>
                <w:color w:val="000000"/>
                <w:sz w:val="18"/>
                <w:lang w:eastAsia="en-GB"/>
              </w:rPr>
              <w:t>CODE</w:t>
            </w:r>
          </w:p>
        </w:tc>
        <w:tc>
          <w:tcPr>
            <w:tcW w:w="666" w:type="dxa"/>
            <w:noWrap/>
            <w:hideMark/>
          </w:tcPr>
          <w:p w14:paraId="2AF12453"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07" w:type="dxa"/>
            <w:noWrap/>
            <w:hideMark/>
          </w:tcPr>
          <w:p w14:paraId="000B5C7F"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145" w:type="dxa"/>
            <w:noWrap/>
            <w:hideMark/>
          </w:tcPr>
          <w:p w14:paraId="4EE82D88" w14:textId="77777777" w:rsidR="00F738FE" w:rsidRPr="002A1BA5" w:rsidRDefault="00F738FE" w:rsidP="00996717">
            <w:pPr>
              <w:spacing w:after="0"/>
              <w:rPr>
                <w:color w:val="000000"/>
                <w:sz w:val="18"/>
                <w:lang w:eastAsia="en-GB"/>
              </w:rPr>
            </w:pPr>
            <w:r w:rsidRPr="002A1BA5">
              <w:rPr>
                <w:color w:val="000000"/>
                <w:sz w:val="18"/>
                <w:lang w:eastAsia="en-GB"/>
              </w:rPr>
              <w:t>VARCHAR2</w:t>
            </w:r>
          </w:p>
        </w:tc>
        <w:tc>
          <w:tcPr>
            <w:tcW w:w="565" w:type="dxa"/>
            <w:noWrap/>
            <w:hideMark/>
          </w:tcPr>
          <w:p w14:paraId="3C27997E"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3101" w:type="dxa"/>
            <w:noWrap/>
            <w:hideMark/>
          </w:tcPr>
          <w:p w14:paraId="56384B24" w14:textId="77777777" w:rsidR="00F738FE" w:rsidRPr="002A1BA5" w:rsidRDefault="00F738FE" w:rsidP="00996717">
            <w:pPr>
              <w:spacing w:after="0"/>
              <w:rPr>
                <w:color w:val="000000"/>
                <w:sz w:val="18"/>
                <w:lang w:eastAsia="en-GB"/>
              </w:rPr>
            </w:pPr>
            <w:r w:rsidRPr="002A1BA5">
              <w:rPr>
                <w:color w:val="000000"/>
                <w:sz w:val="18"/>
                <w:lang w:eastAsia="en-GB"/>
              </w:rPr>
              <w:t>Ģenerēts piekļuves kods</w:t>
            </w:r>
          </w:p>
        </w:tc>
      </w:tr>
      <w:tr w:rsidR="00F738FE" w:rsidRPr="002A1BA5" w14:paraId="429167EC" w14:textId="77777777" w:rsidTr="007B1C0F">
        <w:trPr>
          <w:trHeight w:val="300"/>
        </w:trPr>
        <w:tc>
          <w:tcPr>
            <w:tcW w:w="2780" w:type="dxa"/>
            <w:noWrap/>
            <w:hideMark/>
          </w:tcPr>
          <w:p w14:paraId="5F9E8F20" w14:textId="77777777" w:rsidR="00F738FE" w:rsidRPr="002A1BA5" w:rsidRDefault="00F738FE" w:rsidP="00996717">
            <w:pPr>
              <w:spacing w:after="0"/>
              <w:rPr>
                <w:color w:val="000000"/>
                <w:sz w:val="18"/>
                <w:lang w:eastAsia="en-GB"/>
              </w:rPr>
            </w:pPr>
            <w:r w:rsidRPr="002A1BA5">
              <w:rPr>
                <w:color w:val="000000"/>
                <w:sz w:val="18"/>
                <w:lang w:eastAsia="en-GB"/>
              </w:rPr>
              <w:t>DATE_FROM</w:t>
            </w:r>
          </w:p>
        </w:tc>
        <w:tc>
          <w:tcPr>
            <w:tcW w:w="666" w:type="dxa"/>
            <w:noWrap/>
            <w:hideMark/>
          </w:tcPr>
          <w:p w14:paraId="60E597DD"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07" w:type="dxa"/>
            <w:noWrap/>
            <w:hideMark/>
          </w:tcPr>
          <w:p w14:paraId="62FFDFEF"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145" w:type="dxa"/>
            <w:noWrap/>
            <w:hideMark/>
          </w:tcPr>
          <w:p w14:paraId="0D3ECE2F" w14:textId="77777777" w:rsidR="00F738FE" w:rsidRPr="002A1BA5" w:rsidRDefault="00F738FE" w:rsidP="00996717">
            <w:pPr>
              <w:spacing w:after="0"/>
              <w:rPr>
                <w:color w:val="000000"/>
                <w:sz w:val="18"/>
                <w:lang w:eastAsia="en-GB"/>
              </w:rPr>
            </w:pPr>
            <w:r w:rsidRPr="002A1BA5">
              <w:rPr>
                <w:color w:val="000000"/>
                <w:sz w:val="18"/>
                <w:lang w:eastAsia="en-GB"/>
              </w:rPr>
              <w:t>DATE</w:t>
            </w:r>
          </w:p>
        </w:tc>
        <w:tc>
          <w:tcPr>
            <w:tcW w:w="565" w:type="dxa"/>
            <w:noWrap/>
            <w:hideMark/>
          </w:tcPr>
          <w:p w14:paraId="3D78AC4D"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3101" w:type="dxa"/>
            <w:noWrap/>
            <w:hideMark/>
          </w:tcPr>
          <w:p w14:paraId="5976EDE6" w14:textId="77777777" w:rsidR="00F738FE" w:rsidRPr="002A1BA5" w:rsidRDefault="00F738FE" w:rsidP="00996717">
            <w:pPr>
              <w:spacing w:after="0"/>
              <w:rPr>
                <w:color w:val="000000"/>
                <w:sz w:val="18"/>
                <w:lang w:eastAsia="en-GB"/>
              </w:rPr>
            </w:pPr>
            <w:r w:rsidRPr="002A1BA5">
              <w:rPr>
                <w:color w:val="000000"/>
                <w:sz w:val="18"/>
                <w:lang w:eastAsia="en-GB"/>
              </w:rPr>
              <w:t>Piekļuves kods spēkā no</w:t>
            </w:r>
          </w:p>
        </w:tc>
      </w:tr>
      <w:tr w:rsidR="00F738FE" w:rsidRPr="002A1BA5" w14:paraId="622DC83A" w14:textId="77777777" w:rsidTr="007B1C0F">
        <w:trPr>
          <w:trHeight w:val="300"/>
        </w:trPr>
        <w:tc>
          <w:tcPr>
            <w:tcW w:w="2780" w:type="dxa"/>
            <w:noWrap/>
            <w:hideMark/>
          </w:tcPr>
          <w:p w14:paraId="5F4C9AA1" w14:textId="77777777" w:rsidR="00F738FE" w:rsidRPr="002A1BA5" w:rsidRDefault="00F738FE" w:rsidP="00996717">
            <w:pPr>
              <w:spacing w:after="0"/>
              <w:rPr>
                <w:color w:val="000000"/>
                <w:sz w:val="18"/>
                <w:lang w:eastAsia="en-GB"/>
              </w:rPr>
            </w:pPr>
            <w:r w:rsidRPr="002A1BA5">
              <w:rPr>
                <w:color w:val="000000"/>
                <w:sz w:val="18"/>
                <w:lang w:eastAsia="en-GB"/>
              </w:rPr>
              <w:t>DATE_TO</w:t>
            </w:r>
          </w:p>
        </w:tc>
        <w:tc>
          <w:tcPr>
            <w:tcW w:w="666" w:type="dxa"/>
            <w:noWrap/>
            <w:hideMark/>
          </w:tcPr>
          <w:p w14:paraId="18D500C9"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07" w:type="dxa"/>
            <w:noWrap/>
            <w:hideMark/>
          </w:tcPr>
          <w:p w14:paraId="3E8BE0E2"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145" w:type="dxa"/>
            <w:noWrap/>
            <w:hideMark/>
          </w:tcPr>
          <w:p w14:paraId="173F0AFB" w14:textId="77777777" w:rsidR="00F738FE" w:rsidRPr="002A1BA5" w:rsidRDefault="00F738FE" w:rsidP="00996717">
            <w:pPr>
              <w:spacing w:after="0"/>
              <w:rPr>
                <w:color w:val="000000"/>
                <w:sz w:val="18"/>
                <w:lang w:eastAsia="en-GB"/>
              </w:rPr>
            </w:pPr>
            <w:r w:rsidRPr="002A1BA5">
              <w:rPr>
                <w:color w:val="000000"/>
                <w:sz w:val="18"/>
                <w:lang w:eastAsia="en-GB"/>
              </w:rPr>
              <w:t>DATE</w:t>
            </w:r>
          </w:p>
        </w:tc>
        <w:tc>
          <w:tcPr>
            <w:tcW w:w="565" w:type="dxa"/>
            <w:noWrap/>
            <w:hideMark/>
          </w:tcPr>
          <w:p w14:paraId="68950098"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3101" w:type="dxa"/>
            <w:noWrap/>
            <w:hideMark/>
          </w:tcPr>
          <w:p w14:paraId="3744B703" w14:textId="77777777" w:rsidR="00F738FE" w:rsidRPr="002A1BA5" w:rsidRDefault="00F738FE" w:rsidP="00996717">
            <w:pPr>
              <w:spacing w:after="0"/>
              <w:rPr>
                <w:color w:val="000000"/>
                <w:sz w:val="18"/>
                <w:lang w:eastAsia="en-GB"/>
              </w:rPr>
            </w:pPr>
            <w:r w:rsidRPr="002A1BA5">
              <w:rPr>
                <w:color w:val="000000"/>
                <w:sz w:val="18"/>
                <w:lang w:eastAsia="en-GB"/>
              </w:rPr>
              <w:t>Piekļuves kods spēkā līdz</w:t>
            </w:r>
          </w:p>
        </w:tc>
      </w:tr>
    </w:tbl>
    <w:p w14:paraId="1167469E" w14:textId="77777777" w:rsidR="00F738FE" w:rsidRPr="002A1BA5" w:rsidRDefault="00F738FE" w:rsidP="00F738FE">
      <w:pPr>
        <w:rPr>
          <w:szCs w:val="16"/>
        </w:rPr>
      </w:pPr>
    </w:p>
    <w:p w14:paraId="420CE44E" w14:textId="77777777" w:rsidR="00F738FE" w:rsidRPr="002A1BA5" w:rsidRDefault="00340BF2" w:rsidP="00F738FE">
      <w:pPr>
        <w:pStyle w:val="Heading4"/>
        <w:rPr>
          <w:lang w:eastAsia="en-GB"/>
        </w:rPr>
      </w:pPr>
      <w:bookmarkStart w:id="136" w:name="_Toc316124171"/>
      <w:r w:rsidRPr="002A1BA5">
        <w:rPr>
          <w:szCs w:val="16"/>
        </w:rPr>
        <w:t xml:space="preserve">Tabula </w:t>
      </w:r>
      <w:r w:rsidR="00F738FE" w:rsidRPr="002A1BA5">
        <w:rPr>
          <w:lang w:eastAsia="en-GB"/>
        </w:rPr>
        <w:t>DNL.VI_CANCELATION_RESOLUTIONS</w:t>
      </w:r>
      <w:bookmarkEnd w:id="136"/>
    </w:p>
    <w:p w14:paraId="039F5410" w14:textId="77777777" w:rsidR="00F738FE" w:rsidRPr="002A1BA5" w:rsidRDefault="00F46349" w:rsidP="00F738FE">
      <w:pPr>
        <w:rPr>
          <w:szCs w:val="16"/>
        </w:rPr>
      </w:pPr>
      <w:r w:rsidRPr="00655F8B">
        <w:rPr>
          <w:szCs w:val="16"/>
        </w:rPr>
        <w:t>Pārraudzības iestādes lēmumi par DNL anulēšanu.</w:t>
      </w:r>
      <w:r w:rsidR="00F738FE" w:rsidRPr="00655F8B">
        <w:rPr>
          <w:szCs w:val="16"/>
        </w:rPr>
        <w:t xml:space="preserve"> </w:t>
      </w:r>
      <w:r w:rsidR="00F738FE" w:rsidRPr="002A1BA5">
        <w:rPr>
          <w:szCs w:val="16"/>
        </w:rPr>
        <w:t xml:space="preserve">Katrai </w:t>
      </w:r>
      <w:r w:rsidRPr="002A1BA5">
        <w:rPr>
          <w:szCs w:val="16"/>
        </w:rPr>
        <w:t xml:space="preserve">DNL </w:t>
      </w:r>
      <w:r w:rsidR="00F738FE" w:rsidRPr="002A1BA5">
        <w:rPr>
          <w:szCs w:val="16"/>
        </w:rPr>
        <w:t>var būt vairāk par vienu lēmumu.</w:t>
      </w:r>
    </w:p>
    <w:tbl>
      <w:tblPr>
        <w:tblStyle w:val="TableColumns5"/>
        <w:tblW w:w="9044" w:type="dxa"/>
        <w:tblLook w:val="0420" w:firstRow="1" w:lastRow="0" w:firstColumn="0" w:lastColumn="0" w:noHBand="0" w:noVBand="1"/>
      </w:tblPr>
      <w:tblGrid>
        <w:gridCol w:w="2422"/>
        <w:gridCol w:w="950"/>
        <w:gridCol w:w="472"/>
        <w:gridCol w:w="1450"/>
        <w:gridCol w:w="816"/>
        <w:gridCol w:w="2934"/>
      </w:tblGrid>
      <w:tr w:rsidR="00F738FE" w:rsidRPr="002A1BA5" w14:paraId="0A4E997C" w14:textId="77777777" w:rsidTr="007B1C0F">
        <w:trPr>
          <w:cnfStyle w:val="100000000000" w:firstRow="1" w:lastRow="0" w:firstColumn="0" w:lastColumn="0" w:oddVBand="0" w:evenVBand="0" w:oddHBand="0" w:evenHBand="0" w:firstRowFirstColumn="0" w:firstRowLastColumn="0" w:lastRowFirstColumn="0" w:lastRowLastColumn="0"/>
          <w:trHeight w:val="300"/>
        </w:trPr>
        <w:tc>
          <w:tcPr>
            <w:tcW w:w="2422" w:type="dxa"/>
            <w:noWrap/>
            <w:hideMark/>
          </w:tcPr>
          <w:p w14:paraId="1268A77B" w14:textId="77777777" w:rsidR="00F738FE" w:rsidRPr="002A1BA5" w:rsidRDefault="00F738FE" w:rsidP="00996717">
            <w:pPr>
              <w:spacing w:after="0"/>
              <w:rPr>
                <w:color w:val="000000"/>
                <w:sz w:val="18"/>
                <w:lang w:eastAsia="en-GB"/>
              </w:rPr>
            </w:pPr>
            <w:r w:rsidRPr="002A1BA5">
              <w:rPr>
                <w:color w:val="000000"/>
                <w:sz w:val="18"/>
                <w:lang w:eastAsia="en-GB"/>
              </w:rPr>
              <w:t>Lauks</w:t>
            </w:r>
          </w:p>
        </w:tc>
        <w:tc>
          <w:tcPr>
            <w:tcW w:w="950" w:type="dxa"/>
            <w:noWrap/>
            <w:hideMark/>
          </w:tcPr>
          <w:p w14:paraId="53EDDFF7" w14:textId="77777777" w:rsidR="00F738FE" w:rsidRPr="002A1BA5" w:rsidRDefault="00F738FE" w:rsidP="00996717">
            <w:pPr>
              <w:spacing w:after="0"/>
              <w:rPr>
                <w:color w:val="000000"/>
                <w:sz w:val="18"/>
                <w:lang w:eastAsia="en-GB"/>
              </w:rPr>
            </w:pPr>
            <w:r w:rsidRPr="002A1BA5">
              <w:rPr>
                <w:color w:val="000000"/>
                <w:sz w:val="18"/>
                <w:lang w:eastAsia="en-GB"/>
              </w:rPr>
              <w:t>Obligāts</w:t>
            </w:r>
          </w:p>
        </w:tc>
        <w:tc>
          <w:tcPr>
            <w:tcW w:w="472" w:type="dxa"/>
            <w:noWrap/>
            <w:hideMark/>
          </w:tcPr>
          <w:p w14:paraId="67B5EF1A" w14:textId="77777777" w:rsidR="00F738FE" w:rsidRPr="002A1BA5" w:rsidRDefault="00F738FE" w:rsidP="00996717">
            <w:pPr>
              <w:spacing w:after="0"/>
              <w:rPr>
                <w:color w:val="000000"/>
                <w:sz w:val="18"/>
                <w:lang w:eastAsia="en-GB"/>
              </w:rPr>
            </w:pPr>
            <w:r w:rsidRPr="002A1BA5">
              <w:rPr>
                <w:color w:val="000000"/>
                <w:sz w:val="18"/>
                <w:lang w:eastAsia="en-GB"/>
              </w:rPr>
              <w:t>FK</w:t>
            </w:r>
          </w:p>
        </w:tc>
        <w:tc>
          <w:tcPr>
            <w:tcW w:w="1450" w:type="dxa"/>
            <w:noWrap/>
            <w:hideMark/>
          </w:tcPr>
          <w:p w14:paraId="49A2B99F" w14:textId="77777777" w:rsidR="00F738FE" w:rsidRPr="002A1BA5" w:rsidRDefault="00F738FE" w:rsidP="00996717">
            <w:pPr>
              <w:spacing w:after="0"/>
              <w:rPr>
                <w:color w:val="000000"/>
                <w:sz w:val="18"/>
                <w:lang w:eastAsia="en-GB"/>
              </w:rPr>
            </w:pPr>
            <w:r w:rsidRPr="002A1BA5">
              <w:rPr>
                <w:color w:val="000000"/>
                <w:sz w:val="18"/>
                <w:lang w:eastAsia="en-GB"/>
              </w:rPr>
              <w:t>Tips</w:t>
            </w:r>
          </w:p>
        </w:tc>
        <w:tc>
          <w:tcPr>
            <w:tcW w:w="816" w:type="dxa"/>
            <w:noWrap/>
            <w:hideMark/>
          </w:tcPr>
          <w:p w14:paraId="02B7E84D" w14:textId="77777777" w:rsidR="00F738FE" w:rsidRPr="002A1BA5" w:rsidRDefault="00F738FE" w:rsidP="00996717">
            <w:pPr>
              <w:spacing w:after="0"/>
              <w:rPr>
                <w:color w:val="000000"/>
                <w:sz w:val="18"/>
                <w:lang w:eastAsia="en-GB"/>
              </w:rPr>
            </w:pPr>
            <w:r w:rsidRPr="002A1BA5">
              <w:rPr>
                <w:color w:val="000000"/>
                <w:sz w:val="18"/>
                <w:lang w:eastAsia="en-GB"/>
              </w:rPr>
              <w:t>Izmērs</w:t>
            </w:r>
          </w:p>
        </w:tc>
        <w:tc>
          <w:tcPr>
            <w:tcW w:w="2934" w:type="dxa"/>
            <w:noWrap/>
            <w:hideMark/>
          </w:tcPr>
          <w:p w14:paraId="645775C9" w14:textId="77777777" w:rsidR="00F738FE" w:rsidRPr="002A1BA5" w:rsidRDefault="00F738FE" w:rsidP="00996717">
            <w:pPr>
              <w:spacing w:after="0"/>
              <w:rPr>
                <w:color w:val="000000"/>
                <w:sz w:val="18"/>
                <w:lang w:eastAsia="en-GB"/>
              </w:rPr>
            </w:pPr>
            <w:r w:rsidRPr="002A1BA5">
              <w:rPr>
                <w:color w:val="000000"/>
                <w:sz w:val="18"/>
                <w:lang w:eastAsia="en-GB"/>
              </w:rPr>
              <w:t>Komentārs</w:t>
            </w:r>
          </w:p>
        </w:tc>
      </w:tr>
      <w:tr w:rsidR="00F738FE" w:rsidRPr="002A1BA5" w14:paraId="69B48D6B" w14:textId="77777777" w:rsidTr="007B1C0F">
        <w:trPr>
          <w:trHeight w:val="300"/>
        </w:trPr>
        <w:tc>
          <w:tcPr>
            <w:tcW w:w="2422" w:type="dxa"/>
            <w:noWrap/>
            <w:hideMark/>
          </w:tcPr>
          <w:p w14:paraId="0462DF06" w14:textId="77777777" w:rsidR="00F738FE" w:rsidRPr="002A1BA5" w:rsidRDefault="00F738FE" w:rsidP="00996717">
            <w:pPr>
              <w:spacing w:after="0"/>
              <w:rPr>
                <w:color w:val="000000"/>
                <w:sz w:val="18"/>
                <w:lang w:eastAsia="en-GB"/>
              </w:rPr>
            </w:pPr>
            <w:r w:rsidRPr="002A1BA5">
              <w:rPr>
                <w:color w:val="000000"/>
                <w:sz w:val="18"/>
                <w:lang w:eastAsia="en-GB"/>
              </w:rPr>
              <w:t>ID</w:t>
            </w:r>
          </w:p>
        </w:tc>
        <w:tc>
          <w:tcPr>
            <w:tcW w:w="950" w:type="dxa"/>
            <w:noWrap/>
            <w:hideMark/>
          </w:tcPr>
          <w:p w14:paraId="6012ACC3"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477AAEE6"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450" w:type="dxa"/>
            <w:noWrap/>
            <w:hideMark/>
          </w:tcPr>
          <w:p w14:paraId="48948346"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816" w:type="dxa"/>
            <w:noWrap/>
            <w:hideMark/>
          </w:tcPr>
          <w:p w14:paraId="047CE67B"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2934" w:type="dxa"/>
            <w:noWrap/>
            <w:hideMark/>
          </w:tcPr>
          <w:p w14:paraId="46A2AC30" w14:textId="77777777" w:rsidR="00F738FE" w:rsidRPr="002A1BA5" w:rsidRDefault="00F738FE" w:rsidP="00996717">
            <w:pPr>
              <w:spacing w:after="0"/>
              <w:rPr>
                <w:color w:val="000000"/>
                <w:sz w:val="18"/>
                <w:lang w:eastAsia="en-GB"/>
              </w:rPr>
            </w:pPr>
            <w:r w:rsidRPr="002A1BA5">
              <w:rPr>
                <w:color w:val="000000"/>
                <w:sz w:val="18"/>
                <w:lang w:eastAsia="en-GB"/>
              </w:rPr>
              <w:t xml:space="preserve">Unikāls </w:t>
            </w:r>
            <w:r w:rsidR="00F46349" w:rsidRPr="002A1BA5">
              <w:rPr>
                <w:color w:val="000000"/>
                <w:sz w:val="18"/>
                <w:lang w:eastAsia="en-GB"/>
              </w:rPr>
              <w:t>identifikators</w:t>
            </w:r>
          </w:p>
        </w:tc>
      </w:tr>
      <w:tr w:rsidR="00F738FE" w:rsidRPr="002A1BA5" w14:paraId="49039300" w14:textId="77777777" w:rsidTr="007B1C0F">
        <w:trPr>
          <w:trHeight w:val="300"/>
        </w:trPr>
        <w:tc>
          <w:tcPr>
            <w:tcW w:w="2422" w:type="dxa"/>
            <w:noWrap/>
            <w:hideMark/>
          </w:tcPr>
          <w:p w14:paraId="4EA235DC" w14:textId="77777777" w:rsidR="00F738FE" w:rsidRPr="002A1BA5" w:rsidRDefault="00F738FE" w:rsidP="00996717">
            <w:pPr>
              <w:spacing w:after="0"/>
              <w:rPr>
                <w:color w:val="000000"/>
                <w:sz w:val="18"/>
                <w:lang w:eastAsia="en-GB"/>
              </w:rPr>
            </w:pPr>
            <w:r w:rsidRPr="002A1BA5">
              <w:rPr>
                <w:color w:val="000000"/>
                <w:sz w:val="18"/>
                <w:lang w:eastAsia="en-GB"/>
              </w:rPr>
              <w:t>CER_ID</w:t>
            </w:r>
          </w:p>
        </w:tc>
        <w:tc>
          <w:tcPr>
            <w:tcW w:w="950" w:type="dxa"/>
            <w:noWrap/>
            <w:hideMark/>
          </w:tcPr>
          <w:p w14:paraId="3FF919A8"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525A089D" w14:textId="77777777" w:rsidR="00F738FE" w:rsidRPr="002A1BA5" w:rsidRDefault="00F738FE" w:rsidP="00996717">
            <w:pPr>
              <w:spacing w:after="0"/>
              <w:rPr>
                <w:color w:val="000000"/>
                <w:sz w:val="18"/>
                <w:lang w:eastAsia="en-GB"/>
              </w:rPr>
            </w:pPr>
            <w:r w:rsidRPr="002A1BA5">
              <w:rPr>
                <w:color w:val="000000"/>
                <w:sz w:val="18"/>
                <w:lang w:eastAsia="en-GB"/>
              </w:rPr>
              <w:t>F</w:t>
            </w:r>
          </w:p>
        </w:tc>
        <w:tc>
          <w:tcPr>
            <w:tcW w:w="1450" w:type="dxa"/>
            <w:noWrap/>
            <w:hideMark/>
          </w:tcPr>
          <w:p w14:paraId="63094CEB"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816" w:type="dxa"/>
            <w:noWrap/>
            <w:hideMark/>
          </w:tcPr>
          <w:p w14:paraId="76D8C40F" w14:textId="77777777" w:rsidR="00F738FE" w:rsidRPr="002A1BA5" w:rsidRDefault="00F738FE" w:rsidP="00996717">
            <w:pPr>
              <w:spacing w:after="0"/>
              <w:jc w:val="right"/>
              <w:rPr>
                <w:color w:val="000000"/>
                <w:sz w:val="18"/>
                <w:lang w:eastAsia="en-GB"/>
              </w:rPr>
            </w:pPr>
            <w:r w:rsidRPr="002A1BA5">
              <w:rPr>
                <w:color w:val="000000"/>
                <w:sz w:val="18"/>
                <w:lang w:eastAsia="en-GB"/>
              </w:rPr>
              <w:t>12</w:t>
            </w:r>
          </w:p>
        </w:tc>
        <w:tc>
          <w:tcPr>
            <w:tcW w:w="2934" w:type="dxa"/>
            <w:noWrap/>
            <w:hideMark/>
          </w:tcPr>
          <w:p w14:paraId="74E67AD7" w14:textId="77777777" w:rsidR="00F738FE" w:rsidRPr="002A1BA5" w:rsidRDefault="00F738FE" w:rsidP="00F46349">
            <w:pPr>
              <w:spacing w:after="0"/>
              <w:rPr>
                <w:color w:val="000000"/>
                <w:sz w:val="18"/>
                <w:lang w:eastAsia="en-GB"/>
              </w:rPr>
            </w:pPr>
            <w:r w:rsidRPr="002A1BA5">
              <w:rPr>
                <w:color w:val="000000"/>
                <w:sz w:val="18"/>
                <w:lang w:eastAsia="en-GB"/>
              </w:rPr>
              <w:t>Norāde uz DNL</w:t>
            </w:r>
            <w:r w:rsidR="00F46349" w:rsidRPr="002A1BA5">
              <w:rPr>
                <w:color w:val="000000"/>
                <w:sz w:val="18"/>
                <w:lang w:eastAsia="en-GB"/>
              </w:rPr>
              <w:t>, uz</w:t>
            </w:r>
            <w:r w:rsidRPr="002A1BA5">
              <w:rPr>
                <w:color w:val="000000"/>
                <w:sz w:val="18"/>
                <w:lang w:eastAsia="en-GB"/>
              </w:rPr>
              <w:t xml:space="preserve"> </w:t>
            </w:r>
            <w:r w:rsidR="00F46349" w:rsidRPr="002A1BA5">
              <w:rPr>
                <w:color w:val="000000"/>
                <w:sz w:val="18"/>
                <w:lang w:eastAsia="en-GB"/>
              </w:rPr>
              <w:t xml:space="preserve">kuru </w:t>
            </w:r>
            <w:r w:rsidRPr="002A1BA5">
              <w:rPr>
                <w:color w:val="000000"/>
                <w:sz w:val="18"/>
                <w:lang w:eastAsia="en-GB"/>
              </w:rPr>
              <w:t>attiecas šis lēmums (DNL.CERTIFICATES)</w:t>
            </w:r>
          </w:p>
        </w:tc>
      </w:tr>
      <w:tr w:rsidR="00F738FE" w:rsidRPr="002A1BA5" w14:paraId="3EE45266" w14:textId="77777777" w:rsidTr="007B1C0F">
        <w:trPr>
          <w:trHeight w:val="300"/>
        </w:trPr>
        <w:tc>
          <w:tcPr>
            <w:tcW w:w="2422" w:type="dxa"/>
            <w:noWrap/>
            <w:hideMark/>
          </w:tcPr>
          <w:p w14:paraId="292B3B72" w14:textId="77777777" w:rsidR="00F738FE" w:rsidRPr="002A1BA5" w:rsidRDefault="00F738FE" w:rsidP="00996717">
            <w:pPr>
              <w:spacing w:after="0"/>
              <w:rPr>
                <w:color w:val="000000"/>
                <w:sz w:val="18"/>
                <w:lang w:eastAsia="en-GB"/>
              </w:rPr>
            </w:pPr>
            <w:r w:rsidRPr="002A1BA5">
              <w:rPr>
                <w:color w:val="000000"/>
                <w:sz w:val="18"/>
                <w:lang w:eastAsia="en-GB"/>
              </w:rPr>
              <w:lastRenderedPageBreak/>
              <w:t>CANCELED</w:t>
            </w:r>
          </w:p>
        </w:tc>
        <w:tc>
          <w:tcPr>
            <w:tcW w:w="950" w:type="dxa"/>
            <w:noWrap/>
            <w:hideMark/>
          </w:tcPr>
          <w:p w14:paraId="7A945316"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2744688E"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450" w:type="dxa"/>
            <w:noWrap/>
            <w:hideMark/>
          </w:tcPr>
          <w:p w14:paraId="066BE947" w14:textId="77777777" w:rsidR="00F738FE" w:rsidRPr="002A1BA5" w:rsidRDefault="00F738FE" w:rsidP="00996717">
            <w:pPr>
              <w:spacing w:after="0"/>
              <w:rPr>
                <w:color w:val="000000"/>
                <w:sz w:val="18"/>
                <w:lang w:eastAsia="en-GB"/>
              </w:rPr>
            </w:pPr>
            <w:r w:rsidRPr="002A1BA5">
              <w:rPr>
                <w:color w:val="000000"/>
                <w:sz w:val="18"/>
                <w:lang w:eastAsia="en-GB"/>
              </w:rPr>
              <w:t>CHAR</w:t>
            </w:r>
          </w:p>
        </w:tc>
        <w:tc>
          <w:tcPr>
            <w:tcW w:w="816" w:type="dxa"/>
            <w:noWrap/>
            <w:hideMark/>
          </w:tcPr>
          <w:p w14:paraId="74E10C86"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2934" w:type="dxa"/>
            <w:noWrap/>
            <w:hideMark/>
          </w:tcPr>
          <w:p w14:paraId="78AA78AC" w14:textId="77777777" w:rsidR="00F738FE" w:rsidRPr="002A1BA5" w:rsidRDefault="00F46349" w:rsidP="00F46349">
            <w:pPr>
              <w:spacing w:after="0"/>
              <w:rPr>
                <w:sz w:val="18"/>
                <w:lang w:eastAsia="en-GB"/>
              </w:rPr>
            </w:pPr>
            <w:r w:rsidRPr="002A1BA5">
              <w:rPr>
                <w:sz w:val="18"/>
              </w:rPr>
              <w:t>L</w:t>
            </w:r>
            <w:r w:rsidR="00F738FE" w:rsidRPr="002A1BA5">
              <w:rPr>
                <w:sz w:val="18"/>
              </w:rPr>
              <w:t xml:space="preserve">ēmums (anulēt vai </w:t>
            </w:r>
            <w:r w:rsidRPr="002A1BA5">
              <w:rPr>
                <w:sz w:val="18"/>
              </w:rPr>
              <w:t>apstrīdēt lēmumu</w:t>
            </w:r>
            <w:r w:rsidR="00F738FE" w:rsidRPr="002A1BA5">
              <w:rPr>
                <w:sz w:val="18"/>
              </w:rPr>
              <w:t>)</w:t>
            </w:r>
          </w:p>
        </w:tc>
      </w:tr>
      <w:tr w:rsidR="00F738FE" w:rsidRPr="002A1BA5" w14:paraId="68EE3AC2" w14:textId="77777777" w:rsidTr="007B1C0F">
        <w:trPr>
          <w:trHeight w:val="300"/>
        </w:trPr>
        <w:tc>
          <w:tcPr>
            <w:tcW w:w="2422" w:type="dxa"/>
            <w:noWrap/>
            <w:hideMark/>
          </w:tcPr>
          <w:p w14:paraId="5839ECE4" w14:textId="77777777" w:rsidR="00F738FE" w:rsidRPr="002A1BA5" w:rsidRDefault="00F738FE" w:rsidP="00996717">
            <w:pPr>
              <w:spacing w:after="0"/>
              <w:rPr>
                <w:color w:val="000000"/>
                <w:sz w:val="18"/>
                <w:lang w:eastAsia="en-GB"/>
              </w:rPr>
            </w:pPr>
            <w:r w:rsidRPr="002A1BA5">
              <w:rPr>
                <w:color w:val="000000"/>
                <w:sz w:val="18"/>
                <w:lang w:eastAsia="en-GB"/>
              </w:rPr>
              <w:t>RESOLUTION_DATE</w:t>
            </w:r>
          </w:p>
        </w:tc>
        <w:tc>
          <w:tcPr>
            <w:tcW w:w="950" w:type="dxa"/>
            <w:noWrap/>
            <w:hideMark/>
          </w:tcPr>
          <w:p w14:paraId="4141DEDD"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170F9DAD"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450" w:type="dxa"/>
            <w:noWrap/>
            <w:hideMark/>
          </w:tcPr>
          <w:p w14:paraId="4D20C413" w14:textId="77777777" w:rsidR="00F738FE" w:rsidRPr="002A1BA5" w:rsidRDefault="00F738FE" w:rsidP="00996717">
            <w:pPr>
              <w:spacing w:after="0"/>
              <w:rPr>
                <w:color w:val="000000"/>
                <w:sz w:val="18"/>
                <w:lang w:eastAsia="en-GB"/>
              </w:rPr>
            </w:pPr>
            <w:r w:rsidRPr="002A1BA5">
              <w:rPr>
                <w:color w:val="000000"/>
                <w:sz w:val="18"/>
                <w:lang w:eastAsia="en-GB"/>
              </w:rPr>
              <w:t>DATE</w:t>
            </w:r>
          </w:p>
        </w:tc>
        <w:tc>
          <w:tcPr>
            <w:tcW w:w="816" w:type="dxa"/>
            <w:noWrap/>
            <w:hideMark/>
          </w:tcPr>
          <w:p w14:paraId="7D0ED8A7"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2934" w:type="dxa"/>
            <w:noWrap/>
            <w:hideMark/>
          </w:tcPr>
          <w:p w14:paraId="3D9A7102" w14:textId="77777777" w:rsidR="00F738FE" w:rsidRPr="002A1BA5" w:rsidRDefault="00F738FE" w:rsidP="00996717">
            <w:pPr>
              <w:spacing w:after="0"/>
              <w:rPr>
                <w:color w:val="000000"/>
                <w:sz w:val="18"/>
                <w:lang w:eastAsia="en-GB"/>
              </w:rPr>
            </w:pPr>
            <w:r w:rsidRPr="002A1BA5">
              <w:rPr>
                <w:color w:val="000000"/>
                <w:sz w:val="18"/>
                <w:lang w:eastAsia="en-GB"/>
              </w:rPr>
              <w:t>Lēmuma datums</w:t>
            </w:r>
          </w:p>
        </w:tc>
      </w:tr>
      <w:tr w:rsidR="00F738FE" w:rsidRPr="002A1BA5" w14:paraId="1ECABFBD" w14:textId="77777777" w:rsidTr="007B1C0F">
        <w:trPr>
          <w:trHeight w:val="300"/>
        </w:trPr>
        <w:tc>
          <w:tcPr>
            <w:tcW w:w="2422" w:type="dxa"/>
            <w:noWrap/>
            <w:hideMark/>
          </w:tcPr>
          <w:p w14:paraId="165106EF" w14:textId="77777777" w:rsidR="00F738FE" w:rsidRPr="002A1BA5" w:rsidRDefault="00F738FE" w:rsidP="00996717">
            <w:pPr>
              <w:spacing w:after="0"/>
              <w:rPr>
                <w:color w:val="000000"/>
                <w:sz w:val="18"/>
                <w:lang w:eastAsia="en-GB"/>
              </w:rPr>
            </w:pPr>
            <w:r w:rsidRPr="002A1BA5">
              <w:rPr>
                <w:color w:val="000000"/>
                <w:sz w:val="18"/>
                <w:lang w:eastAsia="en-GB"/>
              </w:rPr>
              <w:t>NUMBER</w:t>
            </w:r>
          </w:p>
        </w:tc>
        <w:tc>
          <w:tcPr>
            <w:tcW w:w="950" w:type="dxa"/>
            <w:noWrap/>
            <w:hideMark/>
          </w:tcPr>
          <w:p w14:paraId="3D83CC3A"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043E98E7"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450" w:type="dxa"/>
            <w:noWrap/>
            <w:hideMark/>
          </w:tcPr>
          <w:p w14:paraId="707C827F" w14:textId="77777777" w:rsidR="00F738FE" w:rsidRPr="002A1BA5" w:rsidRDefault="00F738FE" w:rsidP="00996717">
            <w:pPr>
              <w:spacing w:after="0"/>
              <w:rPr>
                <w:color w:val="000000"/>
                <w:sz w:val="18"/>
                <w:lang w:eastAsia="en-GB"/>
              </w:rPr>
            </w:pPr>
            <w:r w:rsidRPr="002A1BA5">
              <w:rPr>
                <w:color w:val="000000"/>
                <w:sz w:val="18"/>
                <w:lang w:eastAsia="en-GB"/>
              </w:rPr>
              <w:t>NVARCHAR2</w:t>
            </w:r>
          </w:p>
        </w:tc>
        <w:tc>
          <w:tcPr>
            <w:tcW w:w="816" w:type="dxa"/>
            <w:noWrap/>
            <w:hideMark/>
          </w:tcPr>
          <w:p w14:paraId="73A74542"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2934" w:type="dxa"/>
            <w:noWrap/>
            <w:hideMark/>
          </w:tcPr>
          <w:p w14:paraId="7318F061" w14:textId="77777777" w:rsidR="00F738FE" w:rsidRPr="002A1BA5" w:rsidRDefault="00F738FE" w:rsidP="00996717">
            <w:pPr>
              <w:spacing w:after="0"/>
              <w:rPr>
                <w:color w:val="000000"/>
                <w:sz w:val="18"/>
                <w:lang w:eastAsia="en-GB"/>
              </w:rPr>
            </w:pPr>
            <w:r w:rsidRPr="002A1BA5">
              <w:rPr>
                <w:color w:val="000000"/>
                <w:sz w:val="18"/>
                <w:lang w:eastAsia="en-GB"/>
              </w:rPr>
              <w:t>Lēmuma numurs</w:t>
            </w:r>
          </w:p>
        </w:tc>
      </w:tr>
      <w:tr w:rsidR="00F738FE" w:rsidRPr="002A1BA5" w14:paraId="4F179177" w14:textId="77777777" w:rsidTr="007B1C0F">
        <w:trPr>
          <w:trHeight w:val="300"/>
        </w:trPr>
        <w:tc>
          <w:tcPr>
            <w:tcW w:w="2422" w:type="dxa"/>
            <w:noWrap/>
            <w:hideMark/>
          </w:tcPr>
          <w:p w14:paraId="632A6AEF" w14:textId="77777777" w:rsidR="00F738FE" w:rsidRPr="002A1BA5" w:rsidRDefault="00F738FE" w:rsidP="00996717">
            <w:pPr>
              <w:spacing w:after="0"/>
              <w:rPr>
                <w:color w:val="000000"/>
                <w:sz w:val="18"/>
                <w:lang w:eastAsia="en-GB"/>
              </w:rPr>
            </w:pPr>
            <w:r w:rsidRPr="002A1BA5">
              <w:rPr>
                <w:color w:val="000000"/>
                <w:sz w:val="18"/>
                <w:lang w:eastAsia="en-GB"/>
              </w:rPr>
              <w:t>NOTES</w:t>
            </w:r>
          </w:p>
        </w:tc>
        <w:tc>
          <w:tcPr>
            <w:tcW w:w="950" w:type="dxa"/>
            <w:noWrap/>
            <w:hideMark/>
          </w:tcPr>
          <w:p w14:paraId="6D553248" w14:textId="77777777" w:rsidR="00F738FE" w:rsidRPr="002A1BA5" w:rsidRDefault="00F738FE" w:rsidP="00996717">
            <w:pPr>
              <w:spacing w:after="0"/>
              <w:rPr>
                <w:color w:val="000000"/>
                <w:sz w:val="18"/>
                <w:lang w:eastAsia="en-GB"/>
              </w:rPr>
            </w:pPr>
            <w:r w:rsidRPr="002A1BA5">
              <w:rPr>
                <w:color w:val="000000"/>
                <w:sz w:val="18"/>
                <w:lang w:eastAsia="en-GB"/>
              </w:rPr>
              <w:t>Y</w:t>
            </w:r>
          </w:p>
        </w:tc>
        <w:tc>
          <w:tcPr>
            <w:tcW w:w="472" w:type="dxa"/>
            <w:noWrap/>
            <w:hideMark/>
          </w:tcPr>
          <w:p w14:paraId="7876DDBA"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1450" w:type="dxa"/>
            <w:noWrap/>
            <w:hideMark/>
          </w:tcPr>
          <w:p w14:paraId="0325263B" w14:textId="77777777" w:rsidR="00F738FE" w:rsidRPr="002A1BA5" w:rsidRDefault="00F738FE" w:rsidP="00996717">
            <w:pPr>
              <w:spacing w:after="0"/>
              <w:rPr>
                <w:color w:val="000000"/>
                <w:sz w:val="18"/>
                <w:lang w:eastAsia="en-GB"/>
              </w:rPr>
            </w:pPr>
            <w:r w:rsidRPr="002A1BA5">
              <w:rPr>
                <w:color w:val="000000"/>
                <w:sz w:val="18"/>
                <w:lang w:eastAsia="en-GB"/>
              </w:rPr>
              <w:t>NVARCHAR2</w:t>
            </w:r>
          </w:p>
        </w:tc>
        <w:tc>
          <w:tcPr>
            <w:tcW w:w="816" w:type="dxa"/>
            <w:noWrap/>
            <w:hideMark/>
          </w:tcPr>
          <w:p w14:paraId="43384A13" w14:textId="77777777" w:rsidR="00F738FE" w:rsidRPr="002A1BA5" w:rsidRDefault="00F738FE" w:rsidP="00996717">
            <w:pPr>
              <w:spacing w:after="0"/>
              <w:rPr>
                <w:color w:val="000000"/>
                <w:sz w:val="18"/>
                <w:lang w:eastAsia="en-GB"/>
              </w:rPr>
            </w:pPr>
            <w:r w:rsidRPr="002A1BA5">
              <w:rPr>
                <w:color w:val="000000"/>
                <w:sz w:val="18"/>
                <w:lang w:eastAsia="en-GB"/>
              </w:rPr>
              <w:t> </w:t>
            </w:r>
          </w:p>
        </w:tc>
        <w:tc>
          <w:tcPr>
            <w:tcW w:w="2934" w:type="dxa"/>
            <w:noWrap/>
            <w:hideMark/>
          </w:tcPr>
          <w:p w14:paraId="617E8DEC" w14:textId="77777777" w:rsidR="00F738FE" w:rsidRPr="002A1BA5" w:rsidRDefault="00F738FE" w:rsidP="00996717">
            <w:pPr>
              <w:spacing w:after="0"/>
              <w:rPr>
                <w:color w:val="000000"/>
                <w:sz w:val="18"/>
                <w:lang w:eastAsia="en-GB"/>
              </w:rPr>
            </w:pPr>
            <w:r w:rsidRPr="002A1BA5">
              <w:rPr>
                <w:color w:val="000000"/>
                <w:sz w:val="18"/>
                <w:lang w:eastAsia="en-GB"/>
              </w:rPr>
              <w:t>Tekstuālas pazīmes</w:t>
            </w:r>
          </w:p>
        </w:tc>
      </w:tr>
      <w:tr w:rsidR="004D3A7F" w:rsidRPr="002A1BA5" w14:paraId="1EFB4FB6" w14:textId="77777777" w:rsidTr="007B1C0F">
        <w:trPr>
          <w:trHeight w:val="300"/>
        </w:trPr>
        <w:tc>
          <w:tcPr>
            <w:tcW w:w="2422" w:type="dxa"/>
            <w:noWrap/>
          </w:tcPr>
          <w:p w14:paraId="5634704D" w14:textId="77777777" w:rsidR="004D3A7F" w:rsidRPr="002A1BA5" w:rsidRDefault="004D3A7F" w:rsidP="00996717">
            <w:pPr>
              <w:spacing w:after="0"/>
              <w:rPr>
                <w:color w:val="000000"/>
                <w:sz w:val="18"/>
                <w:lang w:eastAsia="en-GB"/>
              </w:rPr>
            </w:pPr>
            <w:r w:rsidRPr="002A1BA5">
              <w:rPr>
                <w:color w:val="000000"/>
                <w:sz w:val="18"/>
                <w:lang w:eastAsia="en-GB"/>
              </w:rPr>
              <w:t>INSTITUTION</w:t>
            </w:r>
          </w:p>
        </w:tc>
        <w:tc>
          <w:tcPr>
            <w:tcW w:w="950" w:type="dxa"/>
            <w:noWrap/>
          </w:tcPr>
          <w:p w14:paraId="34C50D4B" w14:textId="77777777" w:rsidR="004D3A7F" w:rsidRPr="002A1BA5" w:rsidRDefault="004D3A7F" w:rsidP="00996717">
            <w:pPr>
              <w:spacing w:after="0"/>
              <w:rPr>
                <w:color w:val="000000"/>
                <w:sz w:val="18"/>
                <w:lang w:eastAsia="en-GB"/>
              </w:rPr>
            </w:pPr>
            <w:r w:rsidRPr="002A1BA5">
              <w:rPr>
                <w:color w:val="000000"/>
                <w:sz w:val="18"/>
                <w:lang w:eastAsia="en-GB"/>
              </w:rPr>
              <w:t>Y</w:t>
            </w:r>
          </w:p>
        </w:tc>
        <w:tc>
          <w:tcPr>
            <w:tcW w:w="472" w:type="dxa"/>
            <w:noWrap/>
          </w:tcPr>
          <w:p w14:paraId="069BCF7D" w14:textId="77777777" w:rsidR="004D3A7F" w:rsidRPr="002A1BA5" w:rsidRDefault="004D3A7F" w:rsidP="00996717">
            <w:pPr>
              <w:spacing w:after="0"/>
              <w:rPr>
                <w:color w:val="000000"/>
                <w:sz w:val="18"/>
                <w:lang w:eastAsia="en-GB"/>
              </w:rPr>
            </w:pPr>
          </w:p>
        </w:tc>
        <w:tc>
          <w:tcPr>
            <w:tcW w:w="1450" w:type="dxa"/>
            <w:noWrap/>
          </w:tcPr>
          <w:p w14:paraId="2273AEB3" w14:textId="77777777" w:rsidR="004D3A7F" w:rsidRPr="002A1BA5" w:rsidRDefault="004D3A7F" w:rsidP="00996717">
            <w:pPr>
              <w:spacing w:after="0"/>
              <w:rPr>
                <w:color w:val="000000"/>
                <w:sz w:val="18"/>
                <w:lang w:eastAsia="en-GB"/>
              </w:rPr>
            </w:pPr>
            <w:r w:rsidRPr="002A1BA5">
              <w:rPr>
                <w:color w:val="000000"/>
                <w:sz w:val="18"/>
                <w:lang w:eastAsia="en-GB"/>
              </w:rPr>
              <w:t>NVARCHAR2</w:t>
            </w:r>
          </w:p>
        </w:tc>
        <w:tc>
          <w:tcPr>
            <w:tcW w:w="816" w:type="dxa"/>
            <w:noWrap/>
          </w:tcPr>
          <w:p w14:paraId="4B01DD06" w14:textId="77777777" w:rsidR="004D3A7F" w:rsidRPr="002A1BA5" w:rsidRDefault="004D3A7F" w:rsidP="00996717">
            <w:pPr>
              <w:spacing w:after="0"/>
              <w:rPr>
                <w:color w:val="000000"/>
                <w:sz w:val="18"/>
                <w:lang w:eastAsia="en-GB"/>
              </w:rPr>
            </w:pPr>
          </w:p>
        </w:tc>
        <w:tc>
          <w:tcPr>
            <w:tcW w:w="2934" w:type="dxa"/>
            <w:noWrap/>
          </w:tcPr>
          <w:p w14:paraId="2188FA69" w14:textId="77777777" w:rsidR="004D3A7F" w:rsidRPr="002A1BA5" w:rsidRDefault="004D3A7F" w:rsidP="004D3A7F">
            <w:pPr>
              <w:spacing w:after="0"/>
              <w:rPr>
                <w:color w:val="000000"/>
                <w:sz w:val="18"/>
                <w:lang w:eastAsia="en-GB"/>
              </w:rPr>
            </w:pPr>
            <w:r w:rsidRPr="002A1BA5">
              <w:rPr>
                <w:color w:val="000000"/>
                <w:sz w:val="18"/>
                <w:lang w:eastAsia="en-GB"/>
              </w:rPr>
              <w:t>Iestāde kas pieņēma lēmumu</w:t>
            </w:r>
          </w:p>
        </w:tc>
      </w:tr>
      <w:tr w:rsidR="004D3A7F" w:rsidRPr="002A1BA5" w14:paraId="53CF9DFE" w14:textId="77777777" w:rsidTr="007B1C0F">
        <w:trPr>
          <w:trHeight w:val="300"/>
        </w:trPr>
        <w:tc>
          <w:tcPr>
            <w:tcW w:w="2422" w:type="dxa"/>
            <w:noWrap/>
          </w:tcPr>
          <w:p w14:paraId="2A2DAA1F" w14:textId="77777777" w:rsidR="004D3A7F" w:rsidRPr="002A1BA5" w:rsidRDefault="00C27265" w:rsidP="00996717">
            <w:pPr>
              <w:spacing w:after="0"/>
              <w:rPr>
                <w:color w:val="000000"/>
                <w:sz w:val="18"/>
                <w:lang w:eastAsia="en-GB"/>
              </w:rPr>
            </w:pPr>
            <w:r w:rsidRPr="002A1BA5">
              <w:rPr>
                <w:color w:val="000000"/>
                <w:sz w:val="18"/>
                <w:lang w:eastAsia="en-GB"/>
              </w:rPr>
              <w:t>CANCEL_ALL_PERIODS</w:t>
            </w:r>
          </w:p>
        </w:tc>
        <w:tc>
          <w:tcPr>
            <w:tcW w:w="950" w:type="dxa"/>
            <w:noWrap/>
          </w:tcPr>
          <w:p w14:paraId="34E43929" w14:textId="77777777" w:rsidR="004D3A7F" w:rsidRPr="002A1BA5" w:rsidRDefault="00C27265" w:rsidP="00996717">
            <w:pPr>
              <w:spacing w:after="0"/>
              <w:rPr>
                <w:color w:val="000000"/>
                <w:sz w:val="18"/>
                <w:lang w:eastAsia="en-GB"/>
              </w:rPr>
            </w:pPr>
            <w:r w:rsidRPr="002A1BA5">
              <w:rPr>
                <w:color w:val="000000"/>
                <w:sz w:val="18"/>
                <w:lang w:eastAsia="en-GB"/>
              </w:rPr>
              <w:t>Y</w:t>
            </w:r>
          </w:p>
        </w:tc>
        <w:tc>
          <w:tcPr>
            <w:tcW w:w="472" w:type="dxa"/>
            <w:noWrap/>
          </w:tcPr>
          <w:p w14:paraId="3271A1D4" w14:textId="77777777" w:rsidR="004D3A7F" w:rsidRPr="002A1BA5" w:rsidRDefault="004D3A7F" w:rsidP="00996717">
            <w:pPr>
              <w:spacing w:after="0"/>
              <w:rPr>
                <w:color w:val="000000"/>
                <w:sz w:val="18"/>
                <w:lang w:eastAsia="en-GB"/>
              </w:rPr>
            </w:pPr>
          </w:p>
        </w:tc>
        <w:tc>
          <w:tcPr>
            <w:tcW w:w="1450" w:type="dxa"/>
            <w:noWrap/>
          </w:tcPr>
          <w:p w14:paraId="4C5A03E1" w14:textId="77777777" w:rsidR="004D3A7F" w:rsidRPr="002A1BA5" w:rsidRDefault="00C27265" w:rsidP="00996717">
            <w:pPr>
              <w:spacing w:after="0"/>
              <w:rPr>
                <w:color w:val="000000"/>
                <w:sz w:val="18"/>
                <w:lang w:eastAsia="en-GB"/>
              </w:rPr>
            </w:pPr>
            <w:r w:rsidRPr="002A1BA5">
              <w:rPr>
                <w:color w:val="000000"/>
                <w:sz w:val="18"/>
                <w:lang w:eastAsia="en-GB"/>
              </w:rPr>
              <w:t>BOOL</w:t>
            </w:r>
          </w:p>
        </w:tc>
        <w:tc>
          <w:tcPr>
            <w:tcW w:w="816" w:type="dxa"/>
            <w:noWrap/>
          </w:tcPr>
          <w:p w14:paraId="34539B9E" w14:textId="77777777" w:rsidR="004D3A7F" w:rsidRPr="002A1BA5" w:rsidRDefault="004D3A7F" w:rsidP="00996717">
            <w:pPr>
              <w:spacing w:after="0"/>
              <w:rPr>
                <w:color w:val="000000"/>
                <w:sz w:val="18"/>
                <w:lang w:eastAsia="en-GB"/>
              </w:rPr>
            </w:pPr>
          </w:p>
        </w:tc>
        <w:tc>
          <w:tcPr>
            <w:tcW w:w="2934" w:type="dxa"/>
            <w:noWrap/>
          </w:tcPr>
          <w:p w14:paraId="0685BDD1" w14:textId="77777777" w:rsidR="004D3A7F" w:rsidRPr="002A1BA5" w:rsidRDefault="00C27265" w:rsidP="00C27265">
            <w:pPr>
              <w:spacing w:after="0"/>
              <w:rPr>
                <w:color w:val="000000"/>
                <w:sz w:val="18"/>
                <w:lang w:eastAsia="en-GB"/>
              </w:rPr>
            </w:pPr>
            <w:r w:rsidRPr="002A1BA5">
              <w:rPr>
                <w:color w:val="000000"/>
                <w:sz w:val="18"/>
                <w:lang w:eastAsia="en-GB"/>
              </w:rPr>
              <w:t>„True” ja tiek anulēti visi DNL periodi. „Fals</w:t>
            </w:r>
            <w:r w:rsidR="003436D6" w:rsidRPr="002A1BA5">
              <w:rPr>
                <w:color w:val="000000"/>
                <w:sz w:val="18"/>
                <w:lang w:eastAsia="en-GB"/>
              </w:rPr>
              <w:t>e</w:t>
            </w:r>
            <w:r w:rsidRPr="002A1BA5">
              <w:rPr>
                <w:color w:val="000000"/>
                <w:sz w:val="18"/>
                <w:lang w:eastAsia="en-GB"/>
              </w:rPr>
              <w:t>” ja anulētu periodu saraksts ir DNL.CANCELATION_PERIODS tabulā.</w:t>
            </w:r>
          </w:p>
        </w:tc>
      </w:tr>
      <w:tr w:rsidR="008D5682" w:rsidRPr="002A1BA5" w14:paraId="4CE256B2" w14:textId="77777777" w:rsidTr="007B1C0F">
        <w:trPr>
          <w:trHeight w:val="300"/>
        </w:trPr>
        <w:tc>
          <w:tcPr>
            <w:tcW w:w="2422" w:type="dxa"/>
            <w:noWrap/>
          </w:tcPr>
          <w:p w14:paraId="5EECF369" w14:textId="77777777" w:rsidR="008D5682" w:rsidRPr="002A1BA5" w:rsidRDefault="008D5682" w:rsidP="00996717">
            <w:pPr>
              <w:spacing w:after="0"/>
              <w:rPr>
                <w:color w:val="000000"/>
                <w:sz w:val="18"/>
                <w:lang w:eastAsia="en-GB"/>
              </w:rPr>
            </w:pPr>
            <w:r w:rsidRPr="002A1BA5">
              <w:rPr>
                <w:color w:val="000000"/>
                <w:sz w:val="18"/>
                <w:lang w:eastAsia="en-GB"/>
              </w:rPr>
              <w:t>MCO_ENTERED_ID</w:t>
            </w:r>
          </w:p>
        </w:tc>
        <w:tc>
          <w:tcPr>
            <w:tcW w:w="950" w:type="dxa"/>
            <w:noWrap/>
          </w:tcPr>
          <w:p w14:paraId="4342F0B1" w14:textId="77777777" w:rsidR="008D5682" w:rsidRPr="002A1BA5" w:rsidRDefault="008D5682" w:rsidP="00996717">
            <w:pPr>
              <w:spacing w:after="0"/>
              <w:rPr>
                <w:color w:val="000000"/>
                <w:sz w:val="18"/>
                <w:lang w:eastAsia="en-GB"/>
              </w:rPr>
            </w:pPr>
            <w:r w:rsidRPr="002A1BA5">
              <w:rPr>
                <w:color w:val="000000"/>
                <w:sz w:val="18"/>
                <w:lang w:eastAsia="en-GB"/>
              </w:rPr>
              <w:t>Y</w:t>
            </w:r>
          </w:p>
        </w:tc>
        <w:tc>
          <w:tcPr>
            <w:tcW w:w="472" w:type="dxa"/>
            <w:noWrap/>
          </w:tcPr>
          <w:p w14:paraId="7A187F34" w14:textId="77777777" w:rsidR="008D5682" w:rsidRPr="002A1BA5" w:rsidRDefault="008D5682" w:rsidP="00996717">
            <w:pPr>
              <w:spacing w:after="0"/>
              <w:rPr>
                <w:color w:val="000000"/>
                <w:sz w:val="18"/>
                <w:lang w:eastAsia="en-GB"/>
              </w:rPr>
            </w:pPr>
          </w:p>
        </w:tc>
        <w:tc>
          <w:tcPr>
            <w:tcW w:w="1450" w:type="dxa"/>
            <w:noWrap/>
          </w:tcPr>
          <w:p w14:paraId="18D4E3FB" w14:textId="77777777" w:rsidR="008D5682" w:rsidRPr="002A1BA5" w:rsidRDefault="008D5682" w:rsidP="00996717">
            <w:pPr>
              <w:spacing w:after="0"/>
              <w:rPr>
                <w:color w:val="000000"/>
                <w:sz w:val="18"/>
                <w:lang w:eastAsia="en-GB"/>
              </w:rPr>
            </w:pPr>
            <w:r w:rsidRPr="002A1BA5">
              <w:rPr>
                <w:color w:val="000000"/>
                <w:sz w:val="18"/>
                <w:lang w:eastAsia="en-GB"/>
              </w:rPr>
              <w:t>NUMBER</w:t>
            </w:r>
          </w:p>
        </w:tc>
        <w:tc>
          <w:tcPr>
            <w:tcW w:w="816" w:type="dxa"/>
            <w:noWrap/>
          </w:tcPr>
          <w:p w14:paraId="3A3AD1DA" w14:textId="77777777" w:rsidR="008D5682" w:rsidRPr="002A1BA5" w:rsidRDefault="008D5682" w:rsidP="00996717">
            <w:pPr>
              <w:spacing w:after="0"/>
              <w:rPr>
                <w:color w:val="000000"/>
                <w:sz w:val="18"/>
                <w:lang w:eastAsia="en-GB"/>
              </w:rPr>
            </w:pPr>
            <w:r w:rsidRPr="002A1BA5">
              <w:rPr>
                <w:color w:val="000000"/>
                <w:sz w:val="18"/>
                <w:lang w:eastAsia="en-GB"/>
              </w:rPr>
              <w:t>12</w:t>
            </w:r>
          </w:p>
        </w:tc>
        <w:tc>
          <w:tcPr>
            <w:tcW w:w="2934" w:type="dxa"/>
            <w:noWrap/>
          </w:tcPr>
          <w:p w14:paraId="7D915E7A" w14:textId="77777777" w:rsidR="008D5682" w:rsidRPr="002A1BA5" w:rsidRDefault="008D5682" w:rsidP="00C27265">
            <w:pPr>
              <w:spacing w:after="0"/>
              <w:rPr>
                <w:color w:val="000000"/>
                <w:sz w:val="18"/>
                <w:lang w:eastAsia="en-GB"/>
              </w:rPr>
            </w:pPr>
            <w:r w:rsidRPr="002A1BA5">
              <w:rPr>
                <w:color w:val="000000"/>
                <w:sz w:val="18"/>
                <w:lang w:eastAsia="en-GB"/>
              </w:rPr>
              <w:t>Norāde uz līgumu starp ārstu un ārstniecības iestādi.</w:t>
            </w:r>
          </w:p>
        </w:tc>
      </w:tr>
    </w:tbl>
    <w:p w14:paraId="2224C58E" w14:textId="77777777" w:rsidR="00F738FE" w:rsidRPr="002A1BA5" w:rsidRDefault="00F738FE" w:rsidP="00F738FE">
      <w:pPr>
        <w:rPr>
          <w:szCs w:val="16"/>
        </w:rPr>
      </w:pPr>
    </w:p>
    <w:p w14:paraId="77BB98B9" w14:textId="77777777" w:rsidR="00F738FE" w:rsidRPr="002A1BA5" w:rsidRDefault="00340BF2" w:rsidP="00F738FE">
      <w:pPr>
        <w:pStyle w:val="Heading4"/>
        <w:rPr>
          <w:lang w:eastAsia="en-GB"/>
        </w:rPr>
      </w:pPr>
      <w:bookmarkStart w:id="137" w:name="_Toc316124172"/>
      <w:r w:rsidRPr="002A1BA5">
        <w:rPr>
          <w:szCs w:val="16"/>
        </w:rPr>
        <w:t xml:space="preserve">Tabula </w:t>
      </w:r>
      <w:r w:rsidR="00F738FE" w:rsidRPr="002A1BA5">
        <w:rPr>
          <w:lang w:eastAsia="en-GB"/>
        </w:rPr>
        <w:t>DNL.CANCELATION_PERIODS</w:t>
      </w:r>
      <w:bookmarkEnd w:id="137"/>
    </w:p>
    <w:p w14:paraId="72DEDDA0" w14:textId="77777777" w:rsidR="00F738FE" w:rsidRPr="002A1BA5" w:rsidRDefault="00F46349" w:rsidP="00F738FE">
      <w:pPr>
        <w:rPr>
          <w:color w:val="000000"/>
          <w:lang w:eastAsia="en-GB"/>
        </w:rPr>
      </w:pPr>
      <w:r w:rsidRPr="00655F8B">
        <w:rPr>
          <w:color w:val="000000"/>
          <w:lang w:eastAsia="en-GB"/>
        </w:rPr>
        <w:t>DNL anulēšanas p</w:t>
      </w:r>
      <w:r w:rsidR="00F738FE" w:rsidRPr="00655F8B">
        <w:rPr>
          <w:color w:val="000000"/>
          <w:lang w:eastAsia="en-GB"/>
        </w:rPr>
        <w:t>eriodi</w:t>
      </w:r>
      <w:r w:rsidRPr="00655F8B">
        <w:rPr>
          <w:color w:val="000000"/>
          <w:lang w:eastAsia="en-GB"/>
        </w:rPr>
        <w:t>,</w:t>
      </w:r>
      <w:r w:rsidR="00F738FE" w:rsidRPr="00655F8B">
        <w:rPr>
          <w:color w:val="000000"/>
          <w:lang w:eastAsia="en-GB"/>
        </w:rPr>
        <w:t xml:space="preserve"> par kuriem pieņemts </w:t>
      </w:r>
      <w:r w:rsidRPr="00655F8B">
        <w:rPr>
          <w:color w:val="000000"/>
          <w:lang w:eastAsia="en-GB"/>
        </w:rPr>
        <w:t xml:space="preserve">pārraudzības iestādes lēmums par DNL anulēšanu. </w:t>
      </w:r>
      <w:r w:rsidRPr="002A1BA5">
        <w:rPr>
          <w:color w:val="000000"/>
          <w:lang w:eastAsia="en-GB"/>
        </w:rPr>
        <w:t>Vienam lēmum</w:t>
      </w:r>
      <w:r w:rsidR="00C27265" w:rsidRPr="002A1BA5">
        <w:rPr>
          <w:color w:val="000000"/>
          <w:lang w:eastAsia="en-GB"/>
        </w:rPr>
        <w:t>am</w:t>
      </w:r>
      <w:r w:rsidRPr="002A1BA5">
        <w:rPr>
          <w:color w:val="000000"/>
          <w:lang w:eastAsia="en-GB"/>
        </w:rPr>
        <w:t xml:space="preserve"> var būt vairāki anulēšanas periodi.</w:t>
      </w:r>
    </w:p>
    <w:tbl>
      <w:tblPr>
        <w:tblStyle w:val="TableColumns5"/>
        <w:tblW w:w="9084" w:type="dxa"/>
        <w:tblLook w:val="04A0" w:firstRow="1" w:lastRow="0" w:firstColumn="1" w:lastColumn="0" w:noHBand="0" w:noVBand="1"/>
      </w:tblPr>
      <w:tblGrid>
        <w:gridCol w:w="2564"/>
        <w:gridCol w:w="950"/>
        <w:gridCol w:w="472"/>
        <w:gridCol w:w="1083"/>
        <w:gridCol w:w="816"/>
        <w:gridCol w:w="3687"/>
      </w:tblGrid>
      <w:tr w:rsidR="00F738FE" w:rsidRPr="002A1BA5" w14:paraId="7A2DC8B1"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6AE93D08" w14:textId="77777777" w:rsidR="00F738FE" w:rsidRPr="002A1BA5" w:rsidRDefault="00F738FE" w:rsidP="00996717">
            <w:pPr>
              <w:spacing w:after="0"/>
              <w:rPr>
                <w:color w:val="000000"/>
                <w:sz w:val="18"/>
                <w:lang w:eastAsia="en-GB"/>
              </w:rPr>
            </w:pPr>
            <w:r w:rsidRPr="002A1BA5">
              <w:rPr>
                <w:color w:val="000000"/>
                <w:sz w:val="18"/>
                <w:lang w:eastAsia="en-GB"/>
              </w:rPr>
              <w:t>Lauks</w:t>
            </w:r>
          </w:p>
        </w:tc>
        <w:tc>
          <w:tcPr>
            <w:tcW w:w="950" w:type="dxa"/>
            <w:noWrap/>
            <w:hideMark/>
          </w:tcPr>
          <w:p w14:paraId="10D74A21"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Obligāts</w:t>
            </w:r>
          </w:p>
        </w:tc>
        <w:tc>
          <w:tcPr>
            <w:tcW w:w="472" w:type="dxa"/>
            <w:noWrap/>
            <w:hideMark/>
          </w:tcPr>
          <w:p w14:paraId="2E438EF5"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K</w:t>
            </w:r>
          </w:p>
        </w:tc>
        <w:tc>
          <w:tcPr>
            <w:tcW w:w="1083" w:type="dxa"/>
            <w:noWrap/>
            <w:hideMark/>
          </w:tcPr>
          <w:p w14:paraId="70D024F8"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Tips</w:t>
            </w:r>
          </w:p>
        </w:tc>
        <w:tc>
          <w:tcPr>
            <w:tcW w:w="816" w:type="dxa"/>
            <w:noWrap/>
            <w:hideMark/>
          </w:tcPr>
          <w:p w14:paraId="7C27215F"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Izmērs</w:t>
            </w:r>
          </w:p>
        </w:tc>
        <w:tc>
          <w:tcPr>
            <w:tcW w:w="3199" w:type="dxa"/>
            <w:noWrap/>
            <w:hideMark/>
          </w:tcPr>
          <w:p w14:paraId="04382D48"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mentārs</w:t>
            </w:r>
          </w:p>
        </w:tc>
      </w:tr>
      <w:tr w:rsidR="00F738FE" w:rsidRPr="002A1BA5" w14:paraId="3E8B2300"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49792E94" w14:textId="77777777" w:rsidR="00F738FE" w:rsidRPr="002A1BA5" w:rsidRDefault="00F738FE" w:rsidP="00996717">
            <w:pPr>
              <w:spacing w:after="0"/>
              <w:rPr>
                <w:color w:val="000000"/>
                <w:sz w:val="18"/>
                <w:lang w:eastAsia="en-GB"/>
              </w:rPr>
            </w:pPr>
            <w:r w:rsidRPr="002A1BA5">
              <w:rPr>
                <w:color w:val="000000"/>
                <w:sz w:val="18"/>
                <w:lang w:eastAsia="en-GB"/>
              </w:rPr>
              <w:t>ID</w:t>
            </w:r>
          </w:p>
        </w:tc>
        <w:tc>
          <w:tcPr>
            <w:tcW w:w="950" w:type="dxa"/>
            <w:noWrap/>
            <w:hideMark/>
          </w:tcPr>
          <w:p w14:paraId="48FCBC6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22D4B70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083" w:type="dxa"/>
            <w:noWrap/>
            <w:hideMark/>
          </w:tcPr>
          <w:p w14:paraId="557F3C5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0D3A0463"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3199" w:type="dxa"/>
            <w:noWrap/>
            <w:hideMark/>
          </w:tcPr>
          <w:p w14:paraId="05C7015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xml:space="preserve">Unikāls </w:t>
            </w:r>
            <w:r w:rsidR="00F46349" w:rsidRPr="002A1BA5">
              <w:rPr>
                <w:color w:val="000000"/>
                <w:sz w:val="18"/>
                <w:lang w:eastAsia="en-GB"/>
              </w:rPr>
              <w:t>identifikators</w:t>
            </w:r>
          </w:p>
        </w:tc>
      </w:tr>
      <w:tr w:rsidR="00F738FE" w:rsidRPr="002A1BA5" w14:paraId="342F397B"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7ACA79E8" w14:textId="77777777" w:rsidR="00F738FE" w:rsidRPr="002A1BA5" w:rsidRDefault="00F738FE" w:rsidP="00996717">
            <w:pPr>
              <w:spacing w:after="0"/>
              <w:rPr>
                <w:color w:val="000000"/>
                <w:sz w:val="18"/>
                <w:lang w:eastAsia="en-GB"/>
              </w:rPr>
            </w:pPr>
            <w:r w:rsidRPr="002A1BA5">
              <w:rPr>
                <w:color w:val="000000"/>
                <w:sz w:val="18"/>
                <w:lang w:eastAsia="en-GB"/>
              </w:rPr>
              <w:t>VIC_ID</w:t>
            </w:r>
          </w:p>
        </w:tc>
        <w:tc>
          <w:tcPr>
            <w:tcW w:w="950" w:type="dxa"/>
            <w:noWrap/>
            <w:hideMark/>
          </w:tcPr>
          <w:p w14:paraId="44B3C15A"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3F0D6E2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w:t>
            </w:r>
          </w:p>
        </w:tc>
        <w:tc>
          <w:tcPr>
            <w:tcW w:w="1083" w:type="dxa"/>
            <w:noWrap/>
            <w:hideMark/>
          </w:tcPr>
          <w:p w14:paraId="014729C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2219A051"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3199" w:type="dxa"/>
            <w:noWrap/>
            <w:hideMark/>
          </w:tcPr>
          <w:p w14:paraId="4C27F6A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orāde uz VI anulēšanas lēmumu (DNL.VI_CANCELATION_RESOLUTIONS)</w:t>
            </w:r>
          </w:p>
        </w:tc>
      </w:tr>
      <w:tr w:rsidR="00F738FE" w:rsidRPr="002A1BA5" w14:paraId="1128D216"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12BCF1C3" w14:textId="77777777" w:rsidR="00F738FE" w:rsidRPr="002A1BA5" w:rsidRDefault="00F738FE" w:rsidP="00996717">
            <w:pPr>
              <w:spacing w:after="0"/>
              <w:rPr>
                <w:color w:val="000000"/>
                <w:sz w:val="18"/>
                <w:lang w:eastAsia="en-GB"/>
              </w:rPr>
            </w:pPr>
            <w:r w:rsidRPr="002A1BA5">
              <w:rPr>
                <w:color w:val="000000"/>
                <w:sz w:val="18"/>
                <w:lang w:eastAsia="en-GB"/>
              </w:rPr>
              <w:t>DATE_FROM</w:t>
            </w:r>
          </w:p>
        </w:tc>
        <w:tc>
          <w:tcPr>
            <w:tcW w:w="950" w:type="dxa"/>
            <w:noWrap/>
            <w:hideMark/>
          </w:tcPr>
          <w:p w14:paraId="759383A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372E984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083" w:type="dxa"/>
            <w:noWrap/>
            <w:hideMark/>
          </w:tcPr>
          <w:p w14:paraId="1193AF63"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69BC1E2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3199" w:type="dxa"/>
            <w:noWrap/>
            <w:hideMark/>
          </w:tcPr>
          <w:p w14:paraId="70DE09BF" w14:textId="77777777" w:rsidR="00F738FE" w:rsidRPr="002A1BA5" w:rsidRDefault="00F738FE" w:rsidP="00F46349">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xml:space="preserve">Anulēšanas perioda </w:t>
            </w:r>
            <w:r w:rsidR="00F46349" w:rsidRPr="002A1BA5">
              <w:rPr>
                <w:color w:val="000000"/>
                <w:sz w:val="18"/>
                <w:lang w:eastAsia="en-GB"/>
              </w:rPr>
              <w:t>sākuma dat</w:t>
            </w:r>
            <w:r w:rsidR="00C27265" w:rsidRPr="002A1BA5">
              <w:rPr>
                <w:color w:val="000000"/>
                <w:sz w:val="18"/>
                <w:lang w:eastAsia="en-GB"/>
              </w:rPr>
              <w:t>ums</w:t>
            </w:r>
          </w:p>
        </w:tc>
      </w:tr>
      <w:tr w:rsidR="00F738FE" w:rsidRPr="002A1BA5" w14:paraId="6F35AEC9"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66104678" w14:textId="77777777" w:rsidR="00F738FE" w:rsidRPr="002A1BA5" w:rsidRDefault="00F738FE" w:rsidP="00996717">
            <w:pPr>
              <w:spacing w:after="0"/>
              <w:rPr>
                <w:color w:val="000000"/>
                <w:sz w:val="18"/>
                <w:lang w:eastAsia="en-GB"/>
              </w:rPr>
            </w:pPr>
            <w:r w:rsidRPr="002A1BA5">
              <w:rPr>
                <w:color w:val="000000"/>
                <w:sz w:val="18"/>
                <w:lang w:eastAsia="en-GB"/>
              </w:rPr>
              <w:t>DATE_TO</w:t>
            </w:r>
          </w:p>
        </w:tc>
        <w:tc>
          <w:tcPr>
            <w:tcW w:w="950" w:type="dxa"/>
            <w:noWrap/>
            <w:hideMark/>
          </w:tcPr>
          <w:p w14:paraId="196C577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6C63487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083" w:type="dxa"/>
            <w:noWrap/>
            <w:hideMark/>
          </w:tcPr>
          <w:p w14:paraId="37DFE2D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230DEAE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3199" w:type="dxa"/>
            <w:noWrap/>
            <w:hideMark/>
          </w:tcPr>
          <w:p w14:paraId="67F9A4D7" w14:textId="77777777" w:rsidR="00F738FE" w:rsidRPr="002A1BA5" w:rsidRDefault="00F738FE" w:rsidP="00F46349">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xml:space="preserve">Anulēšanas perioda </w:t>
            </w:r>
            <w:r w:rsidR="00F46349" w:rsidRPr="002A1BA5">
              <w:rPr>
                <w:color w:val="000000"/>
                <w:sz w:val="18"/>
                <w:lang w:eastAsia="en-GB"/>
              </w:rPr>
              <w:t>beigu datums</w:t>
            </w:r>
          </w:p>
        </w:tc>
      </w:tr>
    </w:tbl>
    <w:p w14:paraId="797F3753" w14:textId="77777777" w:rsidR="00F738FE" w:rsidRPr="002A1BA5" w:rsidRDefault="00F738FE" w:rsidP="00F738FE">
      <w:pPr>
        <w:rPr>
          <w:szCs w:val="16"/>
        </w:rPr>
      </w:pPr>
    </w:p>
    <w:p w14:paraId="207A50FB" w14:textId="77777777" w:rsidR="00F738FE" w:rsidRPr="002A1BA5" w:rsidRDefault="00340BF2" w:rsidP="00F738FE">
      <w:pPr>
        <w:pStyle w:val="Heading4"/>
        <w:rPr>
          <w:lang w:eastAsia="en-GB"/>
        </w:rPr>
      </w:pPr>
      <w:bookmarkStart w:id="138" w:name="_Toc316124173"/>
      <w:r w:rsidRPr="002A1BA5">
        <w:rPr>
          <w:szCs w:val="16"/>
        </w:rPr>
        <w:t xml:space="preserve">Tabula </w:t>
      </w:r>
      <w:r w:rsidR="00F738FE" w:rsidRPr="002A1BA5">
        <w:rPr>
          <w:lang w:eastAsia="en-GB"/>
        </w:rPr>
        <w:t>DNL.CERTIFICATE_STATUSES</w:t>
      </w:r>
      <w:bookmarkEnd w:id="138"/>
    </w:p>
    <w:p w14:paraId="0F818155" w14:textId="77777777" w:rsidR="00F738FE" w:rsidRPr="002A1BA5" w:rsidRDefault="00340BF2" w:rsidP="00F738FE">
      <w:pPr>
        <w:rPr>
          <w:szCs w:val="16"/>
        </w:rPr>
      </w:pPr>
      <w:r w:rsidRPr="002A1BA5">
        <w:rPr>
          <w:szCs w:val="16"/>
        </w:rPr>
        <w:t>Darbnespējas lapas status</w:t>
      </w:r>
      <w:r w:rsidR="00F46349" w:rsidRPr="002A1BA5">
        <w:rPr>
          <w:szCs w:val="16"/>
        </w:rPr>
        <w:t>u</w:t>
      </w:r>
      <w:r w:rsidRPr="002A1BA5">
        <w:rPr>
          <w:szCs w:val="16"/>
        </w:rPr>
        <w:t xml:space="preserve"> </w:t>
      </w:r>
      <w:r w:rsidR="00F46349" w:rsidRPr="002A1BA5">
        <w:rPr>
          <w:szCs w:val="16"/>
        </w:rPr>
        <w:t>klasifikators</w:t>
      </w:r>
    </w:p>
    <w:tbl>
      <w:tblPr>
        <w:tblStyle w:val="TableColumns5"/>
        <w:tblW w:w="9226" w:type="dxa"/>
        <w:tblLook w:val="04A0" w:firstRow="1" w:lastRow="0" w:firstColumn="1" w:lastColumn="0" w:noHBand="0" w:noVBand="1"/>
      </w:tblPr>
      <w:tblGrid>
        <w:gridCol w:w="2564"/>
        <w:gridCol w:w="950"/>
        <w:gridCol w:w="472"/>
        <w:gridCol w:w="1450"/>
        <w:gridCol w:w="816"/>
        <w:gridCol w:w="2974"/>
      </w:tblGrid>
      <w:tr w:rsidR="00F738FE" w:rsidRPr="002A1BA5" w14:paraId="4F349C1C"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764B4CAD" w14:textId="77777777" w:rsidR="00F738FE" w:rsidRPr="002A1BA5" w:rsidRDefault="00F738FE" w:rsidP="00996717">
            <w:pPr>
              <w:spacing w:after="0"/>
              <w:rPr>
                <w:color w:val="000000"/>
                <w:sz w:val="18"/>
                <w:lang w:eastAsia="en-GB"/>
              </w:rPr>
            </w:pPr>
            <w:r w:rsidRPr="002A1BA5">
              <w:rPr>
                <w:color w:val="000000"/>
                <w:sz w:val="18"/>
                <w:lang w:eastAsia="en-GB"/>
              </w:rPr>
              <w:t>Lauks</w:t>
            </w:r>
          </w:p>
        </w:tc>
        <w:tc>
          <w:tcPr>
            <w:tcW w:w="950" w:type="dxa"/>
            <w:noWrap/>
            <w:hideMark/>
          </w:tcPr>
          <w:p w14:paraId="41C98EE5"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Obligāts</w:t>
            </w:r>
          </w:p>
        </w:tc>
        <w:tc>
          <w:tcPr>
            <w:tcW w:w="472" w:type="dxa"/>
            <w:noWrap/>
            <w:hideMark/>
          </w:tcPr>
          <w:p w14:paraId="6C7BBF61"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K</w:t>
            </w:r>
          </w:p>
        </w:tc>
        <w:tc>
          <w:tcPr>
            <w:tcW w:w="1450" w:type="dxa"/>
            <w:noWrap/>
            <w:hideMark/>
          </w:tcPr>
          <w:p w14:paraId="6269E46C"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Tips</w:t>
            </w:r>
          </w:p>
        </w:tc>
        <w:tc>
          <w:tcPr>
            <w:tcW w:w="816" w:type="dxa"/>
            <w:noWrap/>
            <w:hideMark/>
          </w:tcPr>
          <w:p w14:paraId="136CEA90"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Izmērs</w:t>
            </w:r>
          </w:p>
        </w:tc>
        <w:tc>
          <w:tcPr>
            <w:tcW w:w="2974" w:type="dxa"/>
            <w:noWrap/>
            <w:hideMark/>
          </w:tcPr>
          <w:p w14:paraId="546F5C4B"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mentārs</w:t>
            </w:r>
          </w:p>
        </w:tc>
      </w:tr>
      <w:tr w:rsidR="00F738FE" w:rsidRPr="002A1BA5" w14:paraId="0D265488"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3055C978" w14:textId="77777777" w:rsidR="00F738FE" w:rsidRPr="002A1BA5" w:rsidRDefault="00F738FE" w:rsidP="00996717">
            <w:pPr>
              <w:spacing w:after="0"/>
              <w:rPr>
                <w:color w:val="000000"/>
                <w:sz w:val="18"/>
                <w:lang w:eastAsia="en-GB"/>
              </w:rPr>
            </w:pPr>
            <w:r w:rsidRPr="002A1BA5">
              <w:rPr>
                <w:color w:val="000000"/>
                <w:sz w:val="18"/>
                <w:lang w:eastAsia="en-GB"/>
              </w:rPr>
              <w:t>ID</w:t>
            </w:r>
          </w:p>
        </w:tc>
        <w:tc>
          <w:tcPr>
            <w:tcW w:w="950" w:type="dxa"/>
            <w:noWrap/>
            <w:hideMark/>
          </w:tcPr>
          <w:p w14:paraId="661EDEA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494F9EC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0E8A2AE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659CC31F"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974" w:type="dxa"/>
            <w:noWrap/>
            <w:hideMark/>
          </w:tcPr>
          <w:p w14:paraId="49F668F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xml:space="preserve">Unikāls </w:t>
            </w:r>
            <w:r w:rsidR="00F46349" w:rsidRPr="002A1BA5">
              <w:rPr>
                <w:color w:val="000000"/>
                <w:sz w:val="18"/>
                <w:lang w:eastAsia="en-GB"/>
              </w:rPr>
              <w:t>identifikators</w:t>
            </w:r>
          </w:p>
        </w:tc>
      </w:tr>
      <w:tr w:rsidR="00F738FE" w:rsidRPr="002A1BA5" w14:paraId="5B190FD4"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128595BD" w14:textId="77777777" w:rsidR="00F738FE" w:rsidRPr="002A1BA5" w:rsidRDefault="00F738FE" w:rsidP="00996717">
            <w:pPr>
              <w:spacing w:after="0"/>
              <w:rPr>
                <w:color w:val="000000"/>
                <w:sz w:val="18"/>
                <w:lang w:eastAsia="en-GB"/>
              </w:rPr>
            </w:pPr>
            <w:r w:rsidRPr="002A1BA5">
              <w:rPr>
                <w:color w:val="000000"/>
                <w:sz w:val="18"/>
                <w:lang w:eastAsia="en-GB"/>
              </w:rPr>
              <w:t>CODE</w:t>
            </w:r>
          </w:p>
        </w:tc>
        <w:tc>
          <w:tcPr>
            <w:tcW w:w="950" w:type="dxa"/>
            <w:noWrap/>
            <w:hideMark/>
          </w:tcPr>
          <w:p w14:paraId="29CE2D3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65A910E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21FA9F8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VARCHAR2</w:t>
            </w:r>
          </w:p>
        </w:tc>
        <w:tc>
          <w:tcPr>
            <w:tcW w:w="816" w:type="dxa"/>
            <w:noWrap/>
            <w:hideMark/>
          </w:tcPr>
          <w:p w14:paraId="26C5B7B6"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16</w:t>
            </w:r>
          </w:p>
        </w:tc>
        <w:tc>
          <w:tcPr>
            <w:tcW w:w="2974" w:type="dxa"/>
            <w:noWrap/>
            <w:hideMark/>
          </w:tcPr>
          <w:p w14:paraId="0A257C2A" w14:textId="77777777" w:rsidR="00F738FE" w:rsidRPr="002A1BA5" w:rsidRDefault="00F738FE" w:rsidP="00F46349">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xml:space="preserve">Statusa kods (piemēram “OPEN”). </w:t>
            </w:r>
            <w:r w:rsidR="00F46349" w:rsidRPr="002A1BA5">
              <w:rPr>
                <w:color w:val="000000"/>
                <w:sz w:val="18"/>
                <w:lang w:eastAsia="en-GB"/>
              </w:rPr>
              <w:t>Tiek</w:t>
            </w:r>
            <w:r w:rsidRPr="002A1BA5">
              <w:rPr>
                <w:color w:val="000000"/>
                <w:sz w:val="18"/>
                <w:lang w:eastAsia="en-GB"/>
              </w:rPr>
              <w:t xml:space="preserve"> izmantots komunikācijā ar ārējām sistēmām </w:t>
            </w:r>
          </w:p>
        </w:tc>
      </w:tr>
      <w:tr w:rsidR="00F738FE" w:rsidRPr="002A1BA5" w14:paraId="7E18D8F7"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6B81172C" w14:textId="77777777" w:rsidR="00F738FE" w:rsidRPr="002A1BA5" w:rsidRDefault="00F738FE" w:rsidP="00996717">
            <w:pPr>
              <w:spacing w:after="0"/>
              <w:rPr>
                <w:color w:val="000000"/>
                <w:sz w:val="18"/>
                <w:lang w:eastAsia="en-GB"/>
              </w:rPr>
            </w:pPr>
            <w:r w:rsidRPr="002A1BA5">
              <w:rPr>
                <w:color w:val="000000"/>
                <w:sz w:val="18"/>
                <w:lang w:eastAsia="en-GB"/>
              </w:rPr>
              <w:t>NAME</w:t>
            </w:r>
          </w:p>
        </w:tc>
        <w:tc>
          <w:tcPr>
            <w:tcW w:w="950" w:type="dxa"/>
            <w:noWrap/>
            <w:hideMark/>
          </w:tcPr>
          <w:p w14:paraId="5262E70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37469F23"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2B53CB2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VARCHAR2</w:t>
            </w:r>
          </w:p>
        </w:tc>
        <w:tc>
          <w:tcPr>
            <w:tcW w:w="816" w:type="dxa"/>
            <w:noWrap/>
            <w:hideMark/>
          </w:tcPr>
          <w:p w14:paraId="48A5249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02792F5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tatusa apraksts</w:t>
            </w:r>
            <w:r w:rsidR="00F46349" w:rsidRPr="002A1BA5">
              <w:rPr>
                <w:color w:val="000000"/>
                <w:sz w:val="18"/>
                <w:lang w:eastAsia="en-GB"/>
              </w:rPr>
              <w:t xml:space="preserve"> (nosaukums)</w:t>
            </w:r>
          </w:p>
        </w:tc>
      </w:tr>
      <w:tr w:rsidR="00F738FE" w:rsidRPr="002A1BA5" w14:paraId="1A21E6D0"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1A4871D3" w14:textId="77777777" w:rsidR="00F738FE" w:rsidRPr="002A1BA5" w:rsidRDefault="00F738FE" w:rsidP="00996717">
            <w:pPr>
              <w:spacing w:after="0"/>
              <w:rPr>
                <w:color w:val="000000"/>
                <w:sz w:val="18"/>
                <w:lang w:eastAsia="en-GB"/>
              </w:rPr>
            </w:pPr>
            <w:r w:rsidRPr="002A1BA5">
              <w:rPr>
                <w:color w:val="000000"/>
                <w:sz w:val="18"/>
                <w:lang w:eastAsia="en-GB"/>
              </w:rPr>
              <w:t>DATE_FROM</w:t>
            </w:r>
          </w:p>
        </w:tc>
        <w:tc>
          <w:tcPr>
            <w:tcW w:w="950" w:type="dxa"/>
            <w:noWrap/>
            <w:hideMark/>
          </w:tcPr>
          <w:p w14:paraId="68435A0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7AE1CF73"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43E07A3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15BD918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2484EA6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pēkā no</w:t>
            </w:r>
            <w:r w:rsidR="00EB6D95">
              <w:rPr>
                <w:color w:val="000000"/>
                <w:sz w:val="18"/>
                <w:lang w:eastAsia="en-GB"/>
              </w:rPr>
              <w:t>, ar precizitāti līdz stundai/minūtei</w:t>
            </w:r>
          </w:p>
        </w:tc>
      </w:tr>
      <w:tr w:rsidR="00F738FE" w:rsidRPr="002A1BA5" w14:paraId="2B03042F"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21A0682C" w14:textId="77777777" w:rsidR="00F738FE" w:rsidRPr="002A1BA5" w:rsidRDefault="00F738FE" w:rsidP="00996717">
            <w:pPr>
              <w:spacing w:after="0"/>
              <w:rPr>
                <w:color w:val="000000"/>
                <w:sz w:val="18"/>
                <w:lang w:eastAsia="en-GB"/>
              </w:rPr>
            </w:pPr>
            <w:r w:rsidRPr="002A1BA5">
              <w:rPr>
                <w:color w:val="000000"/>
                <w:sz w:val="18"/>
                <w:lang w:eastAsia="en-GB"/>
              </w:rPr>
              <w:t>DATE_TO</w:t>
            </w:r>
          </w:p>
        </w:tc>
        <w:tc>
          <w:tcPr>
            <w:tcW w:w="950" w:type="dxa"/>
            <w:noWrap/>
            <w:hideMark/>
          </w:tcPr>
          <w:p w14:paraId="21C912B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39DFA8D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545CCF9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0795AAE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13C94259" w14:textId="77777777" w:rsidR="00F738FE" w:rsidRPr="002A1BA5" w:rsidRDefault="00EB6D95"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Pr>
                <w:color w:val="000000"/>
                <w:sz w:val="18"/>
                <w:lang w:eastAsia="en-GB"/>
              </w:rPr>
              <w:t>Spēkā līdz, ar precizitāti līdz stundai/minūtei</w:t>
            </w:r>
          </w:p>
        </w:tc>
      </w:tr>
    </w:tbl>
    <w:p w14:paraId="2DC44D3A" w14:textId="77777777" w:rsidR="00F738FE" w:rsidRPr="002A1BA5" w:rsidRDefault="00F738FE" w:rsidP="00F738FE">
      <w:pPr>
        <w:rPr>
          <w:szCs w:val="16"/>
        </w:rPr>
      </w:pPr>
    </w:p>
    <w:p w14:paraId="5ED36EDA" w14:textId="77777777" w:rsidR="00F738FE" w:rsidRPr="002A1BA5" w:rsidRDefault="00340BF2" w:rsidP="00F738FE">
      <w:pPr>
        <w:pStyle w:val="Heading4"/>
        <w:rPr>
          <w:lang w:eastAsia="en-GB"/>
        </w:rPr>
      </w:pPr>
      <w:bookmarkStart w:id="139" w:name="_Toc316124174"/>
      <w:r w:rsidRPr="002A1BA5">
        <w:rPr>
          <w:szCs w:val="16"/>
        </w:rPr>
        <w:t xml:space="preserve">Tabula </w:t>
      </w:r>
      <w:r w:rsidR="00F738FE" w:rsidRPr="002A1BA5">
        <w:rPr>
          <w:lang w:eastAsia="en-GB"/>
        </w:rPr>
        <w:t>DNL.CERTIFICATE_TYPES</w:t>
      </w:r>
      <w:bookmarkEnd w:id="139"/>
    </w:p>
    <w:p w14:paraId="705097A8" w14:textId="77777777" w:rsidR="00F738FE" w:rsidRPr="002A1BA5" w:rsidRDefault="00F738FE" w:rsidP="00F738FE">
      <w:pPr>
        <w:rPr>
          <w:color w:val="000000"/>
          <w:lang w:eastAsia="en-GB"/>
        </w:rPr>
      </w:pPr>
      <w:r w:rsidRPr="002A1BA5">
        <w:rPr>
          <w:color w:val="000000"/>
          <w:lang w:eastAsia="en-GB"/>
        </w:rPr>
        <w:t>Darbnespējas lapas tips (A vai B)</w:t>
      </w:r>
      <w:r w:rsidR="00F848C3" w:rsidRPr="002A1BA5">
        <w:rPr>
          <w:color w:val="000000"/>
          <w:lang w:eastAsia="en-GB"/>
        </w:rPr>
        <w:t>.</w:t>
      </w:r>
    </w:p>
    <w:tbl>
      <w:tblPr>
        <w:tblStyle w:val="TableColumns5"/>
        <w:tblW w:w="9226" w:type="dxa"/>
        <w:tblLook w:val="04A0" w:firstRow="1" w:lastRow="0" w:firstColumn="1" w:lastColumn="0" w:noHBand="0" w:noVBand="1"/>
      </w:tblPr>
      <w:tblGrid>
        <w:gridCol w:w="2564"/>
        <w:gridCol w:w="950"/>
        <w:gridCol w:w="472"/>
        <w:gridCol w:w="1450"/>
        <w:gridCol w:w="816"/>
        <w:gridCol w:w="2974"/>
      </w:tblGrid>
      <w:tr w:rsidR="00F738FE" w:rsidRPr="002A1BA5" w14:paraId="63FEB52C"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ED6E88A" w14:textId="77777777" w:rsidR="00F738FE" w:rsidRPr="002A1BA5" w:rsidRDefault="00F738FE" w:rsidP="00996717">
            <w:pPr>
              <w:spacing w:after="0"/>
              <w:rPr>
                <w:color w:val="000000"/>
                <w:sz w:val="18"/>
                <w:lang w:eastAsia="en-GB"/>
              </w:rPr>
            </w:pPr>
            <w:r w:rsidRPr="002A1BA5">
              <w:rPr>
                <w:color w:val="000000"/>
                <w:sz w:val="18"/>
                <w:lang w:eastAsia="en-GB"/>
              </w:rPr>
              <w:t>Lauks</w:t>
            </w:r>
          </w:p>
        </w:tc>
        <w:tc>
          <w:tcPr>
            <w:tcW w:w="950" w:type="dxa"/>
            <w:noWrap/>
            <w:hideMark/>
          </w:tcPr>
          <w:p w14:paraId="75A3CE2C"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Obligāts</w:t>
            </w:r>
          </w:p>
        </w:tc>
        <w:tc>
          <w:tcPr>
            <w:tcW w:w="472" w:type="dxa"/>
            <w:noWrap/>
            <w:hideMark/>
          </w:tcPr>
          <w:p w14:paraId="2829583C"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K</w:t>
            </w:r>
          </w:p>
        </w:tc>
        <w:tc>
          <w:tcPr>
            <w:tcW w:w="1450" w:type="dxa"/>
            <w:noWrap/>
            <w:hideMark/>
          </w:tcPr>
          <w:p w14:paraId="552ABF27"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Tips</w:t>
            </w:r>
          </w:p>
        </w:tc>
        <w:tc>
          <w:tcPr>
            <w:tcW w:w="816" w:type="dxa"/>
            <w:noWrap/>
            <w:hideMark/>
          </w:tcPr>
          <w:p w14:paraId="63F40E56"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Izmērs</w:t>
            </w:r>
          </w:p>
        </w:tc>
        <w:tc>
          <w:tcPr>
            <w:tcW w:w="2974" w:type="dxa"/>
            <w:noWrap/>
            <w:hideMark/>
          </w:tcPr>
          <w:p w14:paraId="24D6EAE9"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mentārs</w:t>
            </w:r>
          </w:p>
        </w:tc>
      </w:tr>
      <w:tr w:rsidR="00F738FE" w:rsidRPr="002A1BA5" w14:paraId="0F3E008C"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3D795298" w14:textId="77777777" w:rsidR="00F738FE" w:rsidRPr="002A1BA5" w:rsidRDefault="00F738FE" w:rsidP="00996717">
            <w:pPr>
              <w:spacing w:after="0"/>
              <w:rPr>
                <w:color w:val="000000"/>
                <w:sz w:val="18"/>
                <w:lang w:eastAsia="en-GB"/>
              </w:rPr>
            </w:pPr>
            <w:r w:rsidRPr="002A1BA5">
              <w:rPr>
                <w:color w:val="000000"/>
                <w:sz w:val="18"/>
                <w:lang w:eastAsia="en-GB"/>
              </w:rPr>
              <w:t>ID</w:t>
            </w:r>
          </w:p>
        </w:tc>
        <w:tc>
          <w:tcPr>
            <w:tcW w:w="950" w:type="dxa"/>
            <w:noWrap/>
            <w:hideMark/>
          </w:tcPr>
          <w:p w14:paraId="7262637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438F9D2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778DE7C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1A014649"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974" w:type="dxa"/>
            <w:noWrap/>
            <w:hideMark/>
          </w:tcPr>
          <w:p w14:paraId="3DF23091" w14:textId="77777777" w:rsidR="00F738FE" w:rsidRPr="002A1BA5" w:rsidRDefault="00F46349"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xml:space="preserve">DNL </w:t>
            </w:r>
            <w:r w:rsidR="00F738FE" w:rsidRPr="002A1BA5">
              <w:rPr>
                <w:color w:val="000000"/>
                <w:sz w:val="18"/>
                <w:lang w:eastAsia="en-GB"/>
              </w:rPr>
              <w:t xml:space="preserve">tipa unikāls </w:t>
            </w:r>
            <w:r w:rsidRPr="002A1BA5">
              <w:rPr>
                <w:color w:val="000000"/>
                <w:sz w:val="18"/>
                <w:lang w:eastAsia="en-GB"/>
              </w:rPr>
              <w:t>identifikators</w:t>
            </w:r>
          </w:p>
        </w:tc>
      </w:tr>
      <w:tr w:rsidR="00F738FE" w:rsidRPr="002A1BA5" w14:paraId="192C7B50"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8A7B47A" w14:textId="77777777" w:rsidR="00F738FE" w:rsidRPr="002A1BA5" w:rsidRDefault="00F738FE" w:rsidP="00996717">
            <w:pPr>
              <w:spacing w:after="0"/>
              <w:rPr>
                <w:color w:val="000000"/>
                <w:sz w:val="18"/>
                <w:lang w:eastAsia="en-GB"/>
              </w:rPr>
            </w:pPr>
            <w:r w:rsidRPr="002A1BA5">
              <w:rPr>
                <w:color w:val="000000"/>
                <w:sz w:val="18"/>
                <w:lang w:eastAsia="en-GB"/>
              </w:rPr>
              <w:t>CODE</w:t>
            </w:r>
          </w:p>
        </w:tc>
        <w:tc>
          <w:tcPr>
            <w:tcW w:w="950" w:type="dxa"/>
            <w:noWrap/>
            <w:hideMark/>
          </w:tcPr>
          <w:p w14:paraId="34C3A04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4FE9D76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58FA83E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CHAR</w:t>
            </w:r>
          </w:p>
        </w:tc>
        <w:tc>
          <w:tcPr>
            <w:tcW w:w="816" w:type="dxa"/>
            <w:noWrap/>
            <w:hideMark/>
          </w:tcPr>
          <w:p w14:paraId="1DA3392B"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1</w:t>
            </w:r>
          </w:p>
        </w:tc>
        <w:tc>
          <w:tcPr>
            <w:tcW w:w="2974" w:type="dxa"/>
            <w:noWrap/>
            <w:hideMark/>
          </w:tcPr>
          <w:p w14:paraId="19D4F0F4" w14:textId="77777777" w:rsidR="00F738FE" w:rsidRPr="002A1BA5" w:rsidRDefault="00F738FE" w:rsidP="00F46349">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xml:space="preserve">Kods (A vai B). </w:t>
            </w:r>
            <w:r w:rsidR="00F46349" w:rsidRPr="002A1BA5">
              <w:rPr>
                <w:color w:val="000000"/>
                <w:sz w:val="18"/>
                <w:lang w:eastAsia="en-GB"/>
              </w:rPr>
              <w:t>Tiek</w:t>
            </w:r>
            <w:r w:rsidRPr="002A1BA5">
              <w:rPr>
                <w:color w:val="000000"/>
                <w:sz w:val="18"/>
                <w:lang w:eastAsia="en-GB"/>
              </w:rPr>
              <w:t xml:space="preserve"> izmantots komunikācijā ar ārējām sistēmām</w:t>
            </w:r>
          </w:p>
        </w:tc>
      </w:tr>
      <w:tr w:rsidR="00F738FE" w:rsidRPr="002A1BA5" w14:paraId="25518E3B"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A836827" w14:textId="77777777" w:rsidR="00F738FE" w:rsidRPr="002A1BA5" w:rsidRDefault="00F738FE" w:rsidP="00996717">
            <w:pPr>
              <w:spacing w:after="0"/>
              <w:rPr>
                <w:color w:val="000000"/>
                <w:sz w:val="18"/>
                <w:lang w:eastAsia="en-GB"/>
              </w:rPr>
            </w:pPr>
            <w:r w:rsidRPr="002A1BA5">
              <w:rPr>
                <w:color w:val="000000"/>
                <w:sz w:val="18"/>
                <w:lang w:eastAsia="en-GB"/>
              </w:rPr>
              <w:t>NAME</w:t>
            </w:r>
          </w:p>
        </w:tc>
        <w:tc>
          <w:tcPr>
            <w:tcW w:w="950" w:type="dxa"/>
            <w:noWrap/>
            <w:hideMark/>
          </w:tcPr>
          <w:p w14:paraId="7E3F93E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w:t>
            </w:r>
          </w:p>
        </w:tc>
        <w:tc>
          <w:tcPr>
            <w:tcW w:w="472" w:type="dxa"/>
            <w:noWrap/>
            <w:hideMark/>
          </w:tcPr>
          <w:p w14:paraId="681B03A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6F67F09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VARCHAR2</w:t>
            </w:r>
          </w:p>
        </w:tc>
        <w:tc>
          <w:tcPr>
            <w:tcW w:w="816" w:type="dxa"/>
            <w:noWrap/>
            <w:hideMark/>
          </w:tcPr>
          <w:p w14:paraId="018693C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22E0CE2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Apraksts</w:t>
            </w:r>
            <w:r w:rsidR="00F46349" w:rsidRPr="002A1BA5">
              <w:rPr>
                <w:color w:val="000000"/>
                <w:sz w:val="18"/>
                <w:lang w:eastAsia="en-GB"/>
              </w:rPr>
              <w:t xml:space="preserve"> (nosaukums)</w:t>
            </w:r>
          </w:p>
        </w:tc>
      </w:tr>
      <w:tr w:rsidR="00F738FE" w:rsidRPr="002A1BA5" w14:paraId="05549008"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44CA272A" w14:textId="77777777" w:rsidR="00F738FE" w:rsidRPr="002A1BA5" w:rsidRDefault="00F738FE" w:rsidP="00996717">
            <w:pPr>
              <w:spacing w:after="0"/>
              <w:rPr>
                <w:color w:val="000000"/>
                <w:sz w:val="18"/>
                <w:lang w:eastAsia="en-GB"/>
              </w:rPr>
            </w:pPr>
            <w:r w:rsidRPr="002A1BA5">
              <w:rPr>
                <w:color w:val="000000"/>
                <w:sz w:val="18"/>
                <w:lang w:eastAsia="en-GB"/>
              </w:rPr>
              <w:t>DATE_FROM</w:t>
            </w:r>
          </w:p>
        </w:tc>
        <w:tc>
          <w:tcPr>
            <w:tcW w:w="950" w:type="dxa"/>
            <w:noWrap/>
            <w:hideMark/>
          </w:tcPr>
          <w:p w14:paraId="1A4D618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25A2F2A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7743A12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7889F64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5FBA337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pēkā no</w:t>
            </w:r>
          </w:p>
        </w:tc>
      </w:tr>
      <w:tr w:rsidR="00F738FE" w:rsidRPr="002A1BA5" w14:paraId="40EC4D5C"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182640CD" w14:textId="77777777" w:rsidR="00F738FE" w:rsidRPr="002A1BA5" w:rsidRDefault="00F738FE" w:rsidP="00996717">
            <w:pPr>
              <w:spacing w:after="0"/>
              <w:rPr>
                <w:color w:val="000000"/>
                <w:sz w:val="18"/>
                <w:lang w:eastAsia="en-GB"/>
              </w:rPr>
            </w:pPr>
            <w:r w:rsidRPr="002A1BA5">
              <w:rPr>
                <w:color w:val="000000"/>
                <w:sz w:val="18"/>
                <w:lang w:eastAsia="en-GB"/>
              </w:rPr>
              <w:t>DATE_TO</w:t>
            </w:r>
          </w:p>
        </w:tc>
        <w:tc>
          <w:tcPr>
            <w:tcW w:w="950" w:type="dxa"/>
            <w:noWrap/>
            <w:hideMark/>
          </w:tcPr>
          <w:p w14:paraId="0E90AD4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5F55189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5E9E67B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7DFD12F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70CE99B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pēkā līdz</w:t>
            </w:r>
          </w:p>
        </w:tc>
      </w:tr>
    </w:tbl>
    <w:p w14:paraId="4460A5B4" w14:textId="77777777" w:rsidR="00F738FE" w:rsidRPr="002A1BA5" w:rsidRDefault="00F738FE" w:rsidP="00F738FE">
      <w:pPr>
        <w:rPr>
          <w:szCs w:val="16"/>
        </w:rPr>
      </w:pPr>
    </w:p>
    <w:p w14:paraId="4AC1B7B7" w14:textId="77777777" w:rsidR="00F738FE" w:rsidRPr="002A1BA5" w:rsidRDefault="00340BF2" w:rsidP="00F738FE">
      <w:pPr>
        <w:pStyle w:val="Heading4"/>
        <w:rPr>
          <w:lang w:eastAsia="en-GB"/>
        </w:rPr>
      </w:pPr>
      <w:bookmarkStart w:id="140" w:name="_Toc316124175"/>
      <w:r w:rsidRPr="002A1BA5">
        <w:rPr>
          <w:szCs w:val="16"/>
        </w:rPr>
        <w:lastRenderedPageBreak/>
        <w:t xml:space="preserve">Tabula </w:t>
      </w:r>
      <w:r w:rsidR="00F738FE" w:rsidRPr="002A1BA5">
        <w:rPr>
          <w:lang w:eastAsia="en-GB"/>
        </w:rPr>
        <w:t>DNL.CERTIFICATE_FORM_TYPES</w:t>
      </w:r>
      <w:bookmarkEnd w:id="140"/>
    </w:p>
    <w:p w14:paraId="04B1D2B5" w14:textId="77777777" w:rsidR="00F738FE" w:rsidRPr="00655F8B" w:rsidRDefault="00F738FE" w:rsidP="00F738FE">
      <w:r w:rsidRPr="00655F8B">
        <w:t xml:space="preserve">DNL veidlapas veids: </w:t>
      </w:r>
      <w:r w:rsidR="003436D6" w:rsidRPr="00655F8B">
        <w:t xml:space="preserve">pirmreizēja lapa </w:t>
      </w:r>
      <w:r w:rsidRPr="00655F8B">
        <w:t xml:space="preserve">vai Iepriekšējās </w:t>
      </w:r>
      <w:r w:rsidR="003436D6" w:rsidRPr="00655F8B">
        <w:t xml:space="preserve">lapas </w:t>
      </w:r>
      <w:r w:rsidRPr="00655F8B">
        <w:t>turpinājums</w:t>
      </w:r>
      <w:r w:rsidR="00F848C3" w:rsidRPr="00655F8B">
        <w:rPr>
          <w:lang w:eastAsia="en-GB"/>
        </w:rPr>
        <w:t>.</w:t>
      </w:r>
    </w:p>
    <w:tbl>
      <w:tblPr>
        <w:tblStyle w:val="TableColumns5"/>
        <w:tblW w:w="9229" w:type="dxa"/>
        <w:tblLook w:val="04A0" w:firstRow="1" w:lastRow="0" w:firstColumn="1" w:lastColumn="0" w:noHBand="0" w:noVBand="1"/>
      </w:tblPr>
      <w:tblGrid>
        <w:gridCol w:w="2567"/>
        <w:gridCol w:w="950"/>
        <w:gridCol w:w="472"/>
        <w:gridCol w:w="1450"/>
        <w:gridCol w:w="816"/>
        <w:gridCol w:w="2974"/>
      </w:tblGrid>
      <w:tr w:rsidR="00F738FE" w:rsidRPr="002A1BA5" w14:paraId="56AB570D"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7" w:type="dxa"/>
            <w:noWrap/>
            <w:hideMark/>
          </w:tcPr>
          <w:p w14:paraId="34ED1A75" w14:textId="77777777" w:rsidR="00F738FE" w:rsidRPr="002A1BA5" w:rsidRDefault="00F738FE" w:rsidP="00996717">
            <w:pPr>
              <w:spacing w:after="0"/>
              <w:rPr>
                <w:color w:val="000000"/>
                <w:sz w:val="18"/>
                <w:lang w:eastAsia="en-GB"/>
              </w:rPr>
            </w:pPr>
            <w:r w:rsidRPr="002A1BA5">
              <w:rPr>
                <w:color w:val="000000"/>
                <w:sz w:val="18"/>
                <w:lang w:eastAsia="en-GB"/>
              </w:rPr>
              <w:t>Lauks</w:t>
            </w:r>
          </w:p>
        </w:tc>
        <w:tc>
          <w:tcPr>
            <w:tcW w:w="950" w:type="dxa"/>
            <w:noWrap/>
            <w:hideMark/>
          </w:tcPr>
          <w:p w14:paraId="071CD6E5"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Obligāts</w:t>
            </w:r>
          </w:p>
        </w:tc>
        <w:tc>
          <w:tcPr>
            <w:tcW w:w="472" w:type="dxa"/>
            <w:noWrap/>
            <w:hideMark/>
          </w:tcPr>
          <w:p w14:paraId="786CC13E"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K</w:t>
            </w:r>
          </w:p>
        </w:tc>
        <w:tc>
          <w:tcPr>
            <w:tcW w:w="1450" w:type="dxa"/>
            <w:noWrap/>
            <w:hideMark/>
          </w:tcPr>
          <w:p w14:paraId="7F3E4E3F"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Tips</w:t>
            </w:r>
          </w:p>
        </w:tc>
        <w:tc>
          <w:tcPr>
            <w:tcW w:w="816" w:type="dxa"/>
            <w:noWrap/>
            <w:hideMark/>
          </w:tcPr>
          <w:p w14:paraId="144CC84A"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Izmērs</w:t>
            </w:r>
          </w:p>
        </w:tc>
        <w:tc>
          <w:tcPr>
            <w:tcW w:w="2974" w:type="dxa"/>
            <w:noWrap/>
            <w:hideMark/>
          </w:tcPr>
          <w:p w14:paraId="60AC8D08"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mentārs</w:t>
            </w:r>
          </w:p>
        </w:tc>
      </w:tr>
      <w:tr w:rsidR="00F738FE" w:rsidRPr="002A1BA5" w14:paraId="0227E051"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7" w:type="dxa"/>
            <w:noWrap/>
            <w:hideMark/>
          </w:tcPr>
          <w:p w14:paraId="06378430" w14:textId="77777777" w:rsidR="00F738FE" w:rsidRPr="002A1BA5" w:rsidRDefault="00F738FE" w:rsidP="00996717">
            <w:pPr>
              <w:spacing w:after="0"/>
              <w:rPr>
                <w:color w:val="000000"/>
                <w:sz w:val="18"/>
                <w:lang w:eastAsia="en-GB"/>
              </w:rPr>
            </w:pPr>
            <w:r w:rsidRPr="002A1BA5">
              <w:rPr>
                <w:color w:val="000000"/>
                <w:sz w:val="18"/>
                <w:lang w:eastAsia="en-GB"/>
              </w:rPr>
              <w:t>ID</w:t>
            </w:r>
          </w:p>
        </w:tc>
        <w:tc>
          <w:tcPr>
            <w:tcW w:w="950" w:type="dxa"/>
            <w:noWrap/>
            <w:hideMark/>
          </w:tcPr>
          <w:p w14:paraId="1AD6DF9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404C2F2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45BA6ED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1C3C2A38"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974" w:type="dxa"/>
            <w:noWrap/>
            <w:hideMark/>
          </w:tcPr>
          <w:p w14:paraId="4B2C6B94" w14:textId="77777777" w:rsidR="00F738FE" w:rsidRPr="002A1BA5" w:rsidRDefault="00F848C3" w:rsidP="00F848C3">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xml:space="preserve">DNL veida </w:t>
            </w:r>
            <w:r w:rsidR="00F738FE" w:rsidRPr="002A1BA5">
              <w:rPr>
                <w:color w:val="000000"/>
                <w:sz w:val="18"/>
                <w:lang w:eastAsia="en-GB"/>
              </w:rPr>
              <w:t xml:space="preserve">unikāls </w:t>
            </w:r>
            <w:r w:rsidRPr="002A1BA5">
              <w:rPr>
                <w:color w:val="000000"/>
                <w:sz w:val="18"/>
                <w:lang w:eastAsia="en-GB"/>
              </w:rPr>
              <w:t>identifikators</w:t>
            </w:r>
          </w:p>
        </w:tc>
      </w:tr>
      <w:tr w:rsidR="00F738FE" w:rsidRPr="002A1BA5" w14:paraId="49A055BB"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7" w:type="dxa"/>
            <w:noWrap/>
            <w:hideMark/>
          </w:tcPr>
          <w:p w14:paraId="4ED524D8" w14:textId="77777777" w:rsidR="00F738FE" w:rsidRPr="002A1BA5" w:rsidRDefault="00F738FE" w:rsidP="00996717">
            <w:pPr>
              <w:spacing w:after="0"/>
              <w:rPr>
                <w:color w:val="000000"/>
                <w:sz w:val="18"/>
                <w:lang w:eastAsia="en-GB"/>
              </w:rPr>
            </w:pPr>
            <w:r w:rsidRPr="002A1BA5">
              <w:rPr>
                <w:color w:val="000000"/>
                <w:sz w:val="18"/>
                <w:lang w:eastAsia="en-GB"/>
              </w:rPr>
              <w:t>CODE</w:t>
            </w:r>
          </w:p>
        </w:tc>
        <w:tc>
          <w:tcPr>
            <w:tcW w:w="950" w:type="dxa"/>
            <w:noWrap/>
            <w:hideMark/>
          </w:tcPr>
          <w:p w14:paraId="61F34CC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4DD49A9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703BBD8A"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CHAR</w:t>
            </w:r>
          </w:p>
        </w:tc>
        <w:tc>
          <w:tcPr>
            <w:tcW w:w="816" w:type="dxa"/>
            <w:noWrap/>
            <w:hideMark/>
          </w:tcPr>
          <w:p w14:paraId="3EE34EC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31529EBC" w14:textId="77777777" w:rsidR="00F738FE" w:rsidRPr="002A1BA5" w:rsidRDefault="00F738FE">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xml:space="preserve">Kods (FIRST </w:t>
            </w:r>
            <w:r w:rsidR="003436D6" w:rsidRPr="002A1BA5">
              <w:rPr>
                <w:color w:val="000000"/>
                <w:sz w:val="18"/>
                <w:lang w:eastAsia="en-GB"/>
              </w:rPr>
              <w:t xml:space="preserve">vai </w:t>
            </w:r>
            <w:r w:rsidRPr="002A1BA5">
              <w:rPr>
                <w:color w:val="000000"/>
                <w:sz w:val="18"/>
                <w:lang w:eastAsia="en-GB"/>
              </w:rPr>
              <w:t xml:space="preserve">CONTINUE). </w:t>
            </w:r>
            <w:r w:rsidR="00F848C3" w:rsidRPr="002A1BA5">
              <w:rPr>
                <w:color w:val="000000"/>
                <w:sz w:val="18"/>
                <w:lang w:eastAsia="en-GB"/>
              </w:rPr>
              <w:t>Tiek</w:t>
            </w:r>
            <w:r w:rsidRPr="002A1BA5">
              <w:rPr>
                <w:color w:val="000000"/>
                <w:sz w:val="18"/>
                <w:lang w:eastAsia="en-GB"/>
              </w:rPr>
              <w:t xml:space="preserve"> izmantots komunikācijā ar ārējām sistēmām</w:t>
            </w:r>
          </w:p>
        </w:tc>
      </w:tr>
      <w:tr w:rsidR="00F738FE" w:rsidRPr="002A1BA5" w14:paraId="66A8E144"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7" w:type="dxa"/>
            <w:noWrap/>
            <w:hideMark/>
          </w:tcPr>
          <w:p w14:paraId="2705D30F" w14:textId="77777777" w:rsidR="00F738FE" w:rsidRPr="002A1BA5" w:rsidRDefault="00F738FE" w:rsidP="00996717">
            <w:pPr>
              <w:spacing w:after="0"/>
              <w:rPr>
                <w:color w:val="000000"/>
                <w:sz w:val="18"/>
                <w:lang w:eastAsia="en-GB"/>
              </w:rPr>
            </w:pPr>
            <w:r w:rsidRPr="002A1BA5">
              <w:rPr>
                <w:color w:val="000000"/>
                <w:sz w:val="18"/>
                <w:lang w:eastAsia="en-GB"/>
              </w:rPr>
              <w:t>NAME</w:t>
            </w:r>
          </w:p>
        </w:tc>
        <w:tc>
          <w:tcPr>
            <w:tcW w:w="950" w:type="dxa"/>
            <w:noWrap/>
            <w:hideMark/>
          </w:tcPr>
          <w:p w14:paraId="257E9E0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w:t>
            </w:r>
          </w:p>
        </w:tc>
        <w:tc>
          <w:tcPr>
            <w:tcW w:w="472" w:type="dxa"/>
            <w:noWrap/>
            <w:hideMark/>
          </w:tcPr>
          <w:p w14:paraId="058203A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67D320F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VARCHAR2</w:t>
            </w:r>
          </w:p>
        </w:tc>
        <w:tc>
          <w:tcPr>
            <w:tcW w:w="816" w:type="dxa"/>
            <w:noWrap/>
            <w:hideMark/>
          </w:tcPr>
          <w:p w14:paraId="29A3A06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054C997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Apraksts</w:t>
            </w:r>
            <w:r w:rsidR="00F848C3" w:rsidRPr="002A1BA5">
              <w:rPr>
                <w:color w:val="000000"/>
                <w:sz w:val="18"/>
                <w:lang w:eastAsia="en-GB"/>
              </w:rPr>
              <w:t xml:space="preserve"> (nosaukums)</w:t>
            </w:r>
          </w:p>
        </w:tc>
      </w:tr>
      <w:tr w:rsidR="00F738FE" w:rsidRPr="002A1BA5" w14:paraId="4AD750EC"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7" w:type="dxa"/>
            <w:noWrap/>
            <w:hideMark/>
          </w:tcPr>
          <w:p w14:paraId="77D6E8E2" w14:textId="77777777" w:rsidR="00F738FE" w:rsidRPr="002A1BA5" w:rsidRDefault="00F738FE" w:rsidP="00996717">
            <w:pPr>
              <w:spacing w:after="0"/>
              <w:rPr>
                <w:color w:val="000000"/>
                <w:sz w:val="18"/>
                <w:lang w:eastAsia="en-GB"/>
              </w:rPr>
            </w:pPr>
            <w:r w:rsidRPr="002A1BA5">
              <w:rPr>
                <w:color w:val="000000"/>
                <w:sz w:val="18"/>
                <w:lang w:eastAsia="en-GB"/>
              </w:rPr>
              <w:t>DATE_FROM</w:t>
            </w:r>
          </w:p>
        </w:tc>
        <w:tc>
          <w:tcPr>
            <w:tcW w:w="950" w:type="dxa"/>
            <w:noWrap/>
            <w:hideMark/>
          </w:tcPr>
          <w:p w14:paraId="0AB1179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46E3E96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307F036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13B2ED4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5245624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pēkā no</w:t>
            </w:r>
          </w:p>
        </w:tc>
      </w:tr>
      <w:tr w:rsidR="00F738FE" w:rsidRPr="002A1BA5" w14:paraId="59977B5D"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7" w:type="dxa"/>
            <w:noWrap/>
            <w:hideMark/>
          </w:tcPr>
          <w:p w14:paraId="41484A7F" w14:textId="77777777" w:rsidR="00F738FE" w:rsidRPr="002A1BA5" w:rsidRDefault="00F738FE" w:rsidP="00996717">
            <w:pPr>
              <w:spacing w:after="0"/>
              <w:rPr>
                <w:color w:val="000000"/>
                <w:sz w:val="18"/>
                <w:lang w:eastAsia="en-GB"/>
              </w:rPr>
            </w:pPr>
            <w:r w:rsidRPr="002A1BA5">
              <w:rPr>
                <w:color w:val="000000"/>
                <w:sz w:val="18"/>
                <w:lang w:eastAsia="en-GB"/>
              </w:rPr>
              <w:t>DATE_TO</w:t>
            </w:r>
          </w:p>
        </w:tc>
        <w:tc>
          <w:tcPr>
            <w:tcW w:w="950" w:type="dxa"/>
            <w:noWrap/>
            <w:hideMark/>
          </w:tcPr>
          <w:p w14:paraId="0D5EBF0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06D3680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774AB16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0783B21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62545D9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pēkā līdz</w:t>
            </w:r>
          </w:p>
        </w:tc>
      </w:tr>
    </w:tbl>
    <w:p w14:paraId="23649540" w14:textId="77777777" w:rsidR="00F738FE" w:rsidRPr="002A1BA5" w:rsidRDefault="00F738FE" w:rsidP="00F738FE">
      <w:pPr>
        <w:rPr>
          <w:szCs w:val="16"/>
        </w:rPr>
      </w:pPr>
    </w:p>
    <w:p w14:paraId="64BE7264" w14:textId="77777777" w:rsidR="00F738FE" w:rsidRPr="002A1BA5" w:rsidRDefault="00340BF2" w:rsidP="00F738FE">
      <w:pPr>
        <w:pStyle w:val="Heading4"/>
      </w:pPr>
      <w:bookmarkStart w:id="141" w:name="_Toc316124176"/>
      <w:r w:rsidRPr="002A1BA5">
        <w:t>Tabula DNL.DISABILITY_CAUSES</w:t>
      </w:r>
      <w:bookmarkEnd w:id="141"/>
    </w:p>
    <w:p w14:paraId="793764BB" w14:textId="77777777" w:rsidR="00F738FE" w:rsidRPr="002A1BA5" w:rsidRDefault="00F738FE" w:rsidP="00F738FE">
      <w:r w:rsidRPr="002A1BA5">
        <w:t xml:space="preserve">Pārejošo darbnespējas cēloņu </w:t>
      </w:r>
      <w:r w:rsidR="00F848C3" w:rsidRPr="002A1BA5">
        <w:t>klasifikators.</w:t>
      </w:r>
    </w:p>
    <w:tbl>
      <w:tblPr>
        <w:tblStyle w:val="TableColumns5"/>
        <w:tblW w:w="9226" w:type="dxa"/>
        <w:tblLook w:val="04A0" w:firstRow="1" w:lastRow="0" w:firstColumn="1" w:lastColumn="0" w:noHBand="0" w:noVBand="1"/>
      </w:tblPr>
      <w:tblGrid>
        <w:gridCol w:w="2564"/>
        <w:gridCol w:w="950"/>
        <w:gridCol w:w="472"/>
        <w:gridCol w:w="1450"/>
        <w:gridCol w:w="816"/>
        <w:gridCol w:w="2974"/>
      </w:tblGrid>
      <w:tr w:rsidR="00F738FE" w:rsidRPr="002A1BA5" w14:paraId="7773DE38"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D20442E" w14:textId="77777777" w:rsidR="00F738FE" w:rsidRPr="002A1BA5" w:rsidRDefault="00F738FE" w:rsidP="00996717">
            <w:pPr>
              <w:spacing w:after="0"/>
              <w:rPr>
                <w:color w:val="000000"/>
                <w:sz w:val="18"/>
              </w:rPr>
            </w:pPr>
            <w:r w:rsidRPr="002A1BA5">
              <w:rPr>
                <w:color w:val="000000"/>
                <w:sz w:val="18"/>
              </w:rPr>
              <w:t>Lauks</w:t>
            </w:r>
          </w:p>
        </w:tc>
        <w:tc>
          <w:tcPr>
            <w:tcW w:w="950" w:type="dxa"/>
            <w:noWrap/>
            <w:hideMark/>
          </w:tcPr>
          <w:p w14:paraId="39E4886E"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rPr>
            </w:pPr>
            <w:r w:rsidRPr="002A1BA5">
              <w:rPr>
                <w:color w:val="000000"/>
                <w:sz w:val="18"/>
              </w:rPr>
              <w:t>Obligāts</w:t>
            </w:r>
          </w:p>
        </w:tc>
        <w:tc>
          <w:tcPr>
            <w:tcW w:w="472" w:type="dxa"/>
            <w:noWrap/>
            <w:hideMark/>
          </w:tcPr>
          <w:p w14:paraId="0F52B722"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rPr>
            </w:pPr>
            <w:r w:rsidRPr="002A1BA5">
              <w:rPr>
                <w:color w:val="000000"/>
                <w:sz w:val="18"/>
              </w:rPr>
              <w:t>FK</w:t>
            </w:r>
          </w:p>
        </w:tc>
        <w:tc>
          <w:tcPr>
            <w:tcW w:w="1450" w:type="dxa"/>
            <w:noWrap/>
            <w:hideMark/>
          </w:tcPr>
          <w:p w14:paraId="73485EA7"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rPr>
            </w:pPr>
            <w:r w:rsidRPr="002A1BA5">
              <w:rPr>
                <w:color w:val="000000"/>
                <w:sz w:val="18"/>
              </w:rPr>
              <w:t>Tips</w:t>
            </w:r>
          </w:p>
        </w:tc>
        <w:tc>
          <w:tcPr>
            <w:tcW w:w="816" w:type="dxa"/>
            <w:noWrap/>
            <w:hideMark/>
          </w:tcPr>
          <w:p w14:paraId="3A641B90"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rPr>
            </w:pPr>
            <w:r w:rsidRPr="002A1BA5">
              <w:rPr>
                <w:color w:val="000000"/>
                <w:sz w:val="18"/>
              </w:rPr>
              <w:t>Izmērs</w:t>
            </w:r>
          </w:p>
        </w:tc>
        <w:tc>
          <w:tcPr>
            <w:tcW w:w="2974" w:type="dxa"/>
            <w:noWrap/>
            <w:hideMark/>
          </w:tcPr>
          <w:p w14:paraId="2D82368F"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rPr>
            </w:pPr>
            <w:r w:rsidRPr="002A1BA5">
              <w:rPr>
                <w:color w:val="000000"/>
                <w:sz w:val="18"/>
              </w:rPr>
              <w:t>Komentārs</w:t>
            </w:r>
          </w:p>
        </w:tc>
      </w:tr>
      <w:tr w:rsidR="00F738FE" w:rsidRPr="002A1BA5" w14:paraId="549266B9"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3320F51E" w14:textId="77777777" w:rsidR="00F738FE" w:rsidRPr="002A1BA5" w:rsidRDefault="00F738FE" w:rsidP="00996717">
            <w:pPr>
              <w:spacing w:after="0"/>
              <w:rPr>
                <w:color w:val="000000"/>
                <w:sz w:val="18"/>
              </w:rPr>
            </w:pPr>
            <w:r w:rsidRPr="002A1BA5">
              <w:rPr>
                <w:color w:val="000000"/>
                <w:sz w:val="18"/>
              </w:rPr>
              <w:t>ID</w:t>
            </w:r>
          </w:p>
        </w:tc>
        <w:tc>
          <w:tcPr>
            <w:tcW w:w="950" w:type="dxa"/>
            <w:noWrap/>
            <w:hideMark/>
          </w:tcPr>
          <w:p w14:paraId="1268539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Y</w:t>
            </w:r>
          </w:p>
        </w:tc>
        <w:tc>
          <w:tcPr>
            <w:tcW w:w="472" w:type="dxa"/>
            <w:noWrap/>
            <w:hideMark/>
          </w:tcPr>
          <w:p w14:paraId="475BC3F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1450" w:type="dxa"/>
            <w:noWrap/>
            <w:hideMark/>
          </w:tcPr>
          <w:p w14:paraId="2678A03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NUMBER</w:t>
            </w:r>
          </w:p>
        </w:tc>
        <w:tc>
          <w:tcPr>
            <w:tcW w:w="816" w:type="dxa"/>
            <w:noWrap/>
            <w:hideMark/>
          </w:tcPr>
          <w:p w14:paraId="7CA7F3A9"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12</w:t>
            </w:r>
          </w:p>
        </w:tc>
        <w:tc>
          <w:tcPr>
            <w:tcW w:w="2974" w:type="dxa"/>
            <w:noWrap/>
            <w:hideMark/>
          </w:tcPr>
          <w:p w14:paraId="523BA0BD" w14:textId="77777777" w:rsidR="00F738FE" w:rsidRPr="002A1BA5" w:rsidRDefault="00F848C3"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U</w:t>
            </w:r>
            <w:r w:rsidR="00F738FE" w:rsidRPr="002A1BA5">
              <w:rPr>
                <w:color w:val="000000"/>
                <w:sz w:val="18"/>
              </w:rPr>
              <w:t xml:space="preserve">nikāls </w:t>
            </w:r>
            <w:r w:rsidRPr="002A1BA5">
              <w:rPr>
                <w:color w:val="000000"/>
                <w:sz w:val="18"/>
              </w:rPr>
              <w:t>identifikators</w:t>
            </w:r>
          </w:p>
        </w:tc>
      </w:tr>
      <w:tr w:rsidR="00F738FE" w:rsidRPr="002A1BA5" w14:paraId="4EFA5EFE"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0F7BAEE9" w14:textId="77777777" w:rsidR="00F738FE" w:rsidRPr="002A1BA5" w:rsidRDefault="00F738FE" w:rsidP="00996717">
            <w:pPr>
              <w:spacing w:after="0"/>
              <w:rPr>
                <w:color w:val="000000"/>
                <w:sz w:val="18"/>
              </w:rPr>
            </w:pPr>
            <w:r w:rsidRPr="002A1BA5">
              <w:rPr>
                <w:color w:val="000000"/>
                <w:sz w:val="18"/>
              </w:rPr>
              <w:t>CODE</w:t>
            </w:r>
          </w:p>
        </w:tc>
        <w:tc>
          <w:tcPr>
            <w:tcW w:w="950" w:type="dxa"/>
            <w:noWrap/>
            <w:hideMark/>
          </w:tcPr>
          <w:p w14:paraId="16F1E31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Y</w:t>
            </w:r>
          </w:p>
        </w:tc>
        <w:tc>
          <w:tcPr>
            <w:tcW w:w="472" w:type="dxa"/>
            <w:noWrap/>
            <w:hideMark/>
          </w:tcPr>
          <w:p w14:paraId="58A2611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1450" w:type="dxa"/>
            <w:noWrap/>
            <w:hideMark/>
          </w:tcPr>
          <w:p w14:paraId="6872B65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VARCHAR2</w:t>
            </w:r>
          </w:p>
        </w:tc>
        <w:tc>
          <w:tcPr>
            <w:tcW w:w="816" w:type="dxa"/>
            <w:noWrap/>
            <w:hideMark/>
          </w:tcPr>
          <w:p w14:paraId="13CA40C3"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2974" w:type="dxa"/>
            <w:noWrap/>
            <w:hideMark/>
          </w:tcPr>
          <w:p w14:paraId="512336CE" w14:textId="77777777" w:rsidR="00F738FE" w:rsidRPr="002A1BA5" w:rsidRDefault="00F848C3" w:rsidP="00F848C3">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Cēloņa k</w:t>
            </w:r>
            <w:r w:rsidR="00F738FE" w:rsidRPr="002A1BA5">
              <w:rPr>
                <w:color w:val="000000"/>
                <w:sz w:val="18"/>
              </w:rPr>
              <w:t>ods</w:t>
            </w:r>
            <w:r w:rsidRPr="002A1BA5">
              <w:rPr>
                <w:color w:val="000000"/>
                <w:sz w:val="18"/>
              </w:rPr>
              <w:t>. Tiek</w:t>
            </w:r>
            <w:r w:rsidR="00F738FE" w:rsidRPr="002A1BA5">
              <w:rPr>
                <w:color w:val="000000"/>
                <w:sz w:val="18"/>
              </w:rPr>
              <w:t xml:space="preserve"> izmantots komunikācijā ar ārējām sistēmām</w:t>
            </w:r>
          </w:p>
        </w:tc>
      </w:tr>
      <w:tr w:rsidR="00F738FE" w:rsidRPr="002A1BA5" w14:paraId="09117AD9"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761B0E29" w14:textId="77777777" w:rsidR="00F738FE" w:rsidRPr="002A1BA5" w:rsidRDefault="00F738FE" w:rsidP="00996717">
            <w:pPr>
              <w:spacing w:after="0"/>
              <w:rPr>
                <w:color w:val="000000"/>
                <w:sz w:val="18"/>
              </w:rPr>
            </w:pPr>
            <w:r w:rsidRPr="002A1BA5">
              <w:rPr>
                <w:color w:val="000000"/>
                <w:sz w:val="18"/>
              </w:rPr>
              <w:t>NAME</w:t>
            </w:r>
          </w:p>
        </w:tc>
        <w:tc>
          <w:tcPr>
            <w:tcW w:w="950" w:type="dxa"/>
            <w:noWrap/>
            <w:hideMark/>
          </w:tcPr>
          <w:p w14:paraId="06FB3D93"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Y</w:t>
            </w:r>
          </w:p>
        </w:tc>
        <w:tc>
          <w:tcPr>
            <w:tcW w:w="472" w:type="dxa"/>
            <w:noWrap/>
            <w:hideMark/>
          </w:tcPr>
          <w:p w14:paraId="6F75DB7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1450" w:type="dxa"/>
            <w:noWrap/>
            <w:hideMark/>
          </w:tcPr>
          <w:p w14:paraId="17720EE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NVARCHAR2</w:t>
            </w:r>
          </w:p>
        </w:tc>
        <w:tc>
          <w:tcPr>
            <w:tcW w:w="816" w:type="dxa"/>
            <w:noWrap/>
            <w:hideMark/>
          </w:tcPr>
          <w:p w14:paraId="0DB241E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2974" w:type="dxa"/>
            <w:noWrap/>
            <w:hideMark/>
          </w:tcPr>
          <w:p w14:paraId="0A98200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Apraksts</w:t>
            </w:r>
            <w:r w:rsidR="00F848C3" w:rsidRPr="002A1BA5">
              <w:rPr>
                <w:color w:val="000000"/>
                <w:sz w:val="18"/>
              </w:rPr>
              <w:t xml:space="preserve"> (nosaukums)</w:t>
            </w:r>
          </w:p>
        </w:tc>
      </w:tr>
      <w:tr w:rsidR="00F738FE" w:rsidRPr="002A1BA5" w14:paraId="430B42A8"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7EA28330" w14:textId="77777777" w:rsidR="00F738FE" w:rsidRPr="002A1BA5" w:rsidRDefault="00F738FE" w:rsidP="00996717">
            <w:pPr>
              <w:spacing w:after="0"/>
              <w:rPr>
                <w:color w:val="000000"/>
                <w:sz w:val="18"/>
              </w:rPr>
            </w:pPr>
            <w:r w:rsidRPr="002A1BA5">
              <w:rPr>
                <w:color w:val="000000"/>
                <w:sz w:val="18"/>
              </w:rPr>
              <w:t>APPLIES_TO_TYPE_A</w:t>
            </w:r>
          </w:p>
        </w:tc>
        <w:tc>
          <w:tcPr>
            <w:tcW w:w="950" w:type="dxa"/>
            <w:noWrap/>
            <w:hideMark/>
          </w:tcPr>
          <w:p w14:paraId="3B8FB6A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Y</w:t>
            </w:r>
          </w:p>
        </w:tc>
        <w:tc>
          <w:tcPr>
            <w:tcW w:w="472" w:type="dxa"/>
            <w:noWrap/>
            <w:hideMark/>
          </w:tcPr>
          <w:p w14:paraId="135F2C5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1450" w:type="dxa"/>
            <w:noWrap/>
            <w:hideMark/>
          </w:tcPr>
          <w:p w14:paraId="4535C3C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CHAR</w:t>
            </w:r>
          </w:p>
        </w:tc>
        <w:tc>
          <w:tcPr>
            <w:tcW w:w="816" w:type="dxa"/>
            <w:noWrap/>
            <w:hideMark/>
          </w:tcPr>
          <w:p w14:paraId="3AA3800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2974" w:type="dxa"/>
            <w:noWrap/>
            <w:hideMark/>
          </w:tcPr>
          <w:p w14:paraId="2D73803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sz w:val="18"/>
              </w:rPr>
            </w:pPr>
            <w:r w:rsidRPr="002A1BA5">
              <w:rPr>
                <w:sz w:val="18"/>
              </w:rPr>
              <w:t>Vai attiecas uz A tipa darbnespējas lapām</w:t>
            </w:r>
          </w:p>
        </w:tc>
      </w:tr>
      <w:tr w:rsidR="00F738FE" w:rsidRPr="002A1BA5" w14:paraId="2D44884F"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2208FE1A" w14:textId="77777777" w:rsidR="00F738FE" w:rsidRPr="002A1BA5" w:rsidRDefault="00F738FE" w:rsidP="00996717">
            <w:pPr>
              <w:spacing w:after="0"/>
              <w:rPr>
                <w:color w:val="000000"/>
                <w:sz w:val="18"/>
              </w:rPr>
            </w:pPr>
            <w:r w:rsidRPr="002A1BA5">
              <w:rPr>
                <w:color w:val="000000"/>
                <w:sz w:val="18"/>
              </w:rPr>
              <w:t>APPLIES_TO_TYPE_B</w:t>
            </w:r>
          </w:p>
        </w:tc>
        <w:tc>
          <w:tcPr>
            <w:tcW w:w="950" w:type="dxa"/>
            <w:noWrap/>
            <w:hideMark/>
          </w:tcPr>
          <w:p w14:paraId="4E08E17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Y</w:t>
            </w:r>
          </w:p>
        </w:tc>
        <w:tc>
          <w:tcPr>
            <w:tcW w:w="472" w:type="dxa"/>
            <w:noWrap/>
            <w:hideMark/>
          </w:tcPr>
          <w:p w14:paraId="45BE910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1450" w:type="dxa"/>
            <w:noWrap/>
            <w:hideMark/>
          </w:tcPr>
          <w:p w14:paraId="3ACDE07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CHAR</w:t>
            </w:r>
          </w:p>
        </w:tc>
        <w:tc>
          <w:tcPr>
            <w:tcW w:w="816" w:type="dxa"/>
            <w:noWrap/>
            <w:hideMark/>
          </w:tcPr>
          <w:p w14:paraId="07289D1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2974" w:type="dxa"/>
            <w:noWrap/>
            <w:hideMark/>
          </w:tcPr>
          <w:p w14:paraId="3C1FDBEB" w14:textId="77777777" w:rsidR="00F738FE" w:rsidRPr="002A1BA5" w:rsidRDefault="00F738FE" w:rsidP="00F848C3">
            <w:pPr>
              <w:spacing w:after="0"/>
              <w:cnfStyle w:val="000000000000" w:firstRow="0" w:lastRow="0" w:firstColumn="0" w:lastColumn="0" w:oddVBand="0" w:evenVBand="0" w:oddHBand="0" w:evenHBand="0" w:firstRowFirstColumn="0" w:firstRowLastColumn="0" w:lastRowFirstColumn="0" w:lastRowLastColumn="0"/>
              <w:rPr>
                <w:sz w:val="18"/>
              </w:rPr>
            </w:pPr>
            <w:r w:rsidRPr="002A1BA5">
              <w:rPr>
                <w:sz w:val="18"/>
              </w:rPr>
              <w:t xml:space="preserve">Vai attiecas uz </w:t>
            </w:r>
            <w:r w:rsidR="00F848C3" w:rsidRPr="002A1BA5">
              <w:rPr>
                <w:sz w:val="18"/>
              </w:rPr>
              <w:t xml:space="preserve">B </w:t>
            </w:r>
            <w:r w:rsidRPr="002A1BA5">
              <w:rPr>
                <w:sz w:val="18"/>
              </w:rPr>
              <w:t>tipa darbnespējas lapām</w:t>
            </w:r>
          </w:p>
        </w:tc>
      </w:tr>
      <w:tr w:rsidR="00F738FE" w:rsidRPr="002A1BA5" w14:paraId="7679815D"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392E128B" w14:textId="77777777" w:rsidR="00F738FE" w:rsidRPr="002A1BA5" w:rsidRDefault="00F738FE" w:rsidP="00996717">
            <w:pPr>
              <w:spacing w:after="0"/>
              <w:rPr>
                <w:color w:val="000000"/>
                <w:sz w:val="18"/>
              </w:rPr>
            </w:pPr>
            <w:r w:rsidRPr="002A1BA5">
              <w:rPr>
                <w:color w:val="000000"/>
                <w:sz w:val="18"/>
              </w:rPr>
              <w:t>A_REQUIRED</w:t>
            </w:r>
          </w:p>
        </w:tc>
        <w:tc>
          <w:tcPr>
            <w:tcW w:w="950" w:type="dxa"/>
            <w:noWrap/>
            <w:hideMark/>
          </w:tcPr>
          <w:p w14:paraId="378A422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N</w:t>
            </w:r>
          </w:p>
        </w:tc>
        <w:tc>
          <w:tcPr>
            <w:tcW w:w="472" w:type="dxa"/>
            <w:noWrap/>
            <w:hideMark/>
          </w:tcPr>
          <w:p w14:paraId="4E189BF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1450" w:type="dxa"/>
            <w:noWrap/>
            <w:hideMark/>
          </w:tcPr>
          <w:p w14:paraId="2124761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CHAR</w:t>
            </w:r>
          </w:p>
        </w:tc>
        <w:tc>
          <w:tcPr>
            <w:tcW w:w="816" w:type="dxa"/>
            <w:noWrap/>
            <w:hideMark/>
          </w:tcPr>
          <w:p w14:paraId="0ED28FD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2974" w:type="dxa"/>
            <w:noWrap/>
            <w:hideMark/>
          </w:tcPr>
          <w:p w14:paraId="3EE51C3F" w14:textId="77777777" w:rsidR="00F738FE" w:rsidRPr="002A1BA5" w:rsidRDefault="00F738FE" w:rsidP="00F848C3">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xml:space="preserve">Vai B tipa lapas </w:t>
            </w:r>
            <w:r w:rsidR="00F848C3" w:rsidRPr="002A1BA5">
              <w:rPr>
                <w:color w:val="000000"/>
                <w:sz w:val="18"/>
              </w:rPr>
              <w:t>atvēršanai</w:t>
            </w:r>
            <w:r w:rsidRPr="002A1BA5">
              <w:rPr>
                <w:color w:val="000000"/>
                <w:sz w:val="18"/>
              </w:rPr>
              <w:t xml:space="preserve"> ar </w:t>
            </w:r>
            <w:r w:rsidR="00F848C3" w:rsidRPr="002A1BA5">
              <w:rPr>
                <w:color w:val="000000"/>
                <w:sz w:val="18"/>
              </w:rPr>
              <w:t>šādu cēloni</w:t>
            </w:r>
            <w:r w:rsidRPr="002A1BA5">
              <w:rPr>
                <w:color w:val="000000"/>
                <w:sz w:val="18"/>
              </w:rPr>
              <w:t xml:space="preserve"> ir nepieciešama iepriekšēja A lapa</w:t>
            </w:r>
          </w:p>
        </w:tc>
      </w:tr>
      <w:tr w:rsidR="00F738FE" w:rsidRPr="002A1BA5" w14:paraId="4582A5A3"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2E64BCE1" w14:textId="77777777" w:rsidR="00F738FE" w:rsidRPr="002A1BA5" w:rsidRDefault="00F738FE" w:rsidP="00996717">
            <w:pPr>
              <w:spacing w:after="0"/>
              <w:rPr>
                <w:color w:val="000000"/>
                <w:sz w:val="18"/>
              </w:rPr>
            </w:pPr>
            <w:r w:rsidRPr="002A1BA5">
              <w:rPr>
                <w:color w:val="000000"/>
                <w:sz w:val="18"/>
              </w:rPr>
              <w:t>MK_RULES_ARTICLE</w:t>
            </w:r>
          </w:p>
        </w:tc>
        <w:tc>
          <w:tcPr>
            <w:tcW w:w="950" w:type="dxa"/>
            <w:noWrap/>
            <w:hideMark/>
          </w:tcPr>
          <w:p w14:paraId="69AED363"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N</w:t>
            </w:r>
          </w:p>
        </w:tc>
        <w:tc>
          <w:tcPr>
            <w:tcW w:w="472" w:type="dxa"/>
            <w:noWrap/>
            <w:hideMark/>
          </w:tcPr>
          <w:p w14:paraId="72F05A0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1450" w:type="dxa"/>
            <w:noWrap/>
            <w:hideMark/>
          </w:tcPr>
          <w:p w14:paraId="09BA88F3"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NVARCHAR2</w:t>
            </w:r>
          </w:p>
        </w:tc>
        <w:tc>
          <w:tcPr>
            <w:tcW w:w="816" w:type="dxa"/>
            <w:noWrap/>
            <w:hideMark/>
          </w:tcPr>
          <w:p w14:paraId="542493F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2974" w:type="dxa"/>
            <w:noWrap/>
            <w:hideMark/>
          </w:tcPr>
          <w:p w14:paraId="1A4E3637" w14:textId="77777777" w:rsidR="00BF3369" w:rsidRPr="002A1BA5" w:rsidRDefault="00F738FE">
            <w:pPr>
              <w:spacing w:after="0"/>
              <w:cnfStyle w:val="000000000000" w:firstRow="0" w:lastRow="0" w:firstColumn="0" w:lastColumn="0" w:oddVBand="0" w:evenVBand="0" w:oddHBand="0" w:evenHBand="0" w:firstRowFirstColumn="0" w:firstRowLastColumn="0" w:lastRowFirstColumn="0" w:lastRowLastColumn="0"/>
              <w:rPr>
                <w:sz w:val="18"/>
              </w:rPr>
            </w:pPr>
            <w:r w:rsidRPr="002A1BA5">
              <w:rPr>
                <w:color w:val="000000"/>
                <w:sz w:val="18"/>
              </w:rPr>
              <w:t>MK noteikumu numurs un noteikumu punkts</w:t>
            </w:r>
          </w:p>
        </w:tc>
      </w:tr>
      <w:tr w:rsidR="00F738FE" w:rsidRPr="002A1BA5" w14:paraId="198AFE3F"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401926E5" w14:textId="77777777" w:rsidR="00F738FE" w:rsidRPr="002A1BA5" w:rsidRDefault="00F738FE" w:rsidP="00996717">
            <w:pPr>
              <w:spacing w:after="0"/>
              <w:rPr>
                <w:color w:val="000000"/>
                <w:sz w:val="18"/>
              </w:rPr>
            </w:pPr>
            <w:r w:rsidRPr="002A1BA5">
              <w:rPr>
                <w:color w:val="000000"/>
                <w:sz w:val="18"/>
              </w:rPr>
              <w:t>DATE_FROM</w:t>
            </w:r>
          </w:p>
        </w:tc>
        <w:tc>
          <w:tcPr>
            <w:tcW w:w="950" w:type="dxa"/>
            <w:noWrap/>
            <w:hideMark/>
          </w:tcPr>
          <w:p w14:paraId="1FF6006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Y</w:t>
            </w:r>
          </w:p>
        </w:tc>
        <w:tc>
          <w:tcPr>
            <w:tcW w:w="472" w:type="dxa"/>
            <w:noWrap/>
            <w:hideMark/>
          </w:tcPr>
          <w:p w14:paraId="3B792CE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1450" w:type="dxa"/>
            <w:noWrap/>
            <w:hideMark/>
          </w:tcPr>
          <w:p w14:paraId="32BC857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DATE</w:t>
            </w:r>
          </w:p>
        </w:tc>
        <w:tc>
          <w:tcPr>
            <w:tcW w:w="816" w:type="dxa"/>
            <w:noWrap/>
            <w:hideMark/>
          </w:tcPr>
          <w:p w14:paraId="05580CA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2974" w:type="dxa"/>
            <w:noWrap/>
            <w:hideMark/>
          </w:tcPr>
          <w:p w14:paraId="1DE9486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sz w:val="18"/>
              </w:rPr>
            </w:pPr>
            <w:r w:rsidRPr="002A1BA5">
              <w:rPr>
                <w:sz w:val="18"/>
              </w:rPr>
              <w:t>Spēkā no</w:t>
            </w:r>
          </w:p>
        </w:tc>
      </w:tr>
      <w:tr w:rsidR="00F738FE" w:rsidRPr="002A1BA5" w14:paraId="1A55F8DC"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0448692B" w14:textId="77777777" w:rsidR="00F738FE" w:rsidRPr="002A1BA5" w:rsidRDefault="00F738FE" w:rsidP="00996717">
            <w:pPr>
              <w:spacing w:after="0"/>
              <w:rPr>
                <w:color w:val="000000"/>
                <w:sz w:val="18"/>
              </w:rPr>
            </w:pPr>
            <w:r w:rsidRPr="002A1BA5">
              <w:rPr>
                <w:color w:val="000000"/>
                <w:sz w:val="18"/>
              </w:rPr>
              <w:t>DATE_TO</w:t>
            </w:r>
          </w:p>
        </w:tc>
        <w:tc>
          <w:tcPr>
            <w:tcW w:w="950" w:type="dxa"/>
            <w:noWrap/>
            <w:hideMark/>
          </w:tcPr>
          <w:p w14:paraId="68F7458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Y</w:t>
            </w:r>
          </w:p>
        </w:tc>
        <w:tc>
          <w:tcPr>
            <w:tcW w:w="472" w:type="dxa"/>
            <w:noWrap/>
            <w:hideMark/>
          </w:tcPr>
          <w:p w14:paraId="71331AA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1450" w:type="dxa"/>
            <w:noWrap/>
            <w:hideMark/>
          </w:tcPr>
          <w:p w14:paraId="5091F42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DATE</w:t>
            </w:r>
          </w:p>
        </w:tc>
        <w:tc>
          <w:tcPr>
            <w:tcW w:w="816" w:type="dxa"/>
            <w:noWrap/>
            <w:hideMark/>
          </w:tcPr>
          <w:p w14:paraId="0A5119B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rPr>
            </w:pPr>
            <w:r w:rsidRPr="002A1BA5">
              <w:rPr>
                <w:color w:val="000000"/>
                <w:sz w:val="18"/>
              </w:rPr>
              <w:t> </w:t>
            </w:r>
          </w:p>
        </w:tc>
        <w:tc>
          <w:tcPr>
            <w:tcW w:w="2974" w:type="dxa"/>
            <w:noWrap/>
            <w:hideMark/>
          </w:tcPr>
          <w:p w14:paraId="64548A9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sz w:val="18"/>
              </w:rPr>
            </w:pPr>
            <w:r w:rsidRPr="002A1BA5">
              <w:rPr>
                <w:sz w:val="18"/>
              </w:rPr>
              <w:t>Spēkā līdz</w:t>
            </w:r>
          </w:p>
        </w:tc>
      </w:tr>
    </w:tbl>
    <w:p w14:paraId="6F38CB43" w14:textId="77777777" w:rsidR="00F738FE" w:rsidRPr="002A1BA5" w:rsidRDefault="00F738FE" w:rsidP="00F738FE">
      <w:pPr>
        <w:rPr>
          <w:szCs w:val="16"/>
        </w:rPr>
      </w:pPr>
    </w:p>
    <w:p w14:paraId="70DAC425" w14:textId="77777777" w:rsidR="00C27265" w:rsidRPr="002A1BA5" w:rsidRDefault="00C27265" w:rsidP="00F738FE">
      <w:pPr>
        <w:pStyle w:val="Heading4"/>
        <w:rPr>
          <w:lang w:eastAsia="en-GB"/>
        </w:rPr>
      </w:pPr>
      <w:bookmarkStart w:id="142" w:name="_Toc316124177"/>
      <w:r w:rsidRPr="002A1BA5">
        <w:rPr>
          <w:lang w:eastAsia="en-GB"/>
        </w:rPr>
        <w:t>Tabula DNL.CER_DCS_LINK</w:t>
      </w:r>
      <w:bookmarkEnd w:id="142"/>
    </w:p>
    <w:p w14:paraId="13A3B48F" w14:textId="77777777" w:rsidR="00C27265" w:rsidRPr="00655F8B" w:rsidRDefault="00C27265" w:rsidP="00C27265">
      <w:r w:rsidRPr="00655F8B">
        <w:t>Pārejošo darbnespējas cēloņu saraksts katram DNL.</w:t>
      </w:r>
    </w:p>
    <w:tbl>
      <w:tblPr>
        <w:tblStyle w:val="TableColumns5"/>
        <w:tblW w:w="9226" w:type="dxa"/>
        <w:tblLook w:val="04A0" w:firstRow="1" w:lastRow="0" w:firstColumn="1" w:lastColumn="0" w:noHBand="0" w:noVBand="1"/>
      </w:tblPr>
      <w:tblGrid>
        <w:gridCol w:w="2564"/>
        <w:gridCol w:w="950"/>
        <w:gridCol w:w="472"/>
        <w:gridCol w:w="1450"/>
        <w:gridCol w:w="816"/>
        <w:gridCol w:w="2974"/>
      </w:tblGrid>
      <w:tr w:rsidR="00C27265" w:rsidRPr="002A1BA5" w14:paraId="540A7859"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0A5281D5" w14:textId="77777777" w:rsidR="00C27265" w:rsidRPr="002A1BA5" w:rsidRDefault="00C27265" w:rsidP="00750278">
            <w:pPr>
              <w:spacing w:after="0"/>
              <w:rPr>
                <w:color w:val="000000"/>
                <w:sz w:val="18"/>
                <w:szCs w:val="18"/>
              </w:rPr>
            </w:pPr>
            <w:r w:rsidRPr="002A1BA5">
              <w:rPr>
                <w:color w:val="000000"/>
                <w:sz w:val="18"/>
                <w:szCs w:val="18"/>
              </w:rPr>
              <w:t>Lauks</w:t>
            </w:r>
          </w:p>
        </w:tc>
        <w:tc>
          <w:tcPr>
            <w:tcW w:w="950" w:type="dxa"/>
            <w:noWrap/>
            <w:hideMark/>
          </w:tcPr>
          <w:p w14:paraId="1A4B7E7B" w14:textId="77777777" w:rsidR="00C27265" w:rsidRPr="002A1BA5" w:rsidRDefault="00C27265" w:rsidP="00750278">
            <w:pPr>
              <w:spacing w:after="0"/>
              <w:cnfStyle w:val="100000000000" w:firstRow="1"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Obligāts</w:t>
            </w:r>
          </w:p>
        </w:tc>
        <w:tc>
          <w:tcPr>
            <w:tcW w:w="472" w:type="dxa"/>
            <w:noWrap/>
            <w:hideMark/>
          </w:tcPr>
          <w:p w14:paraId="5D3FEDB4" w14:textId="77777777" w:rsidR="00C27265" w:rsidRPr="002A1BA5" w:rsidRDefault="00C27265" w:rsidP="00750278">
            <w:pPr>
              <w:spacing w:after="0"/>
              <w:cnfStyle w:val="100000000000" w:firstRow="1"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FK</w:t>
            </w:r>
          </w:p>
        </w:tc>
        <w:tc>
          <w:tcPr>
            <w:tcW w:w="1450" w:type="dxa"/>
            <w:noWrap/>
            <w:hideMark/>
          </w:tcPr>
          <w:p w14:paraId="788EF4FE" w14:textId="77777777" w:rsidR="00C27265" w:rsidRPr="002A1BA5" w:rsidRDefault="00C27265" w:rsidP="00750278">
            <w:pPr>
              <w:spacing w:after="0"/>
              <w:cnfStyle w:val="100000000000" w:firstRow="1"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Tips</w:t>
            </w:r>
          </w:p>
        </w:tc>
        <w:tc>
          <w:tcPr>
            <w:tcW w:w="816" w:type="dxa"/>
            <w:noWrap/>
            <w:hideMark/>
          </w:tcPr>
          <w:p w14:paraId="1F59B5FA" w14:textId="77777777" w:rsidR="00C27265" w:rsidRPr="002A1BA5" w:rsidRDefault="00C27265" w:rsidP="00750278">
            <w:pPr>
              <w:spacing w:after="0"/>
              <w:cnfStyle w:val="100000000000" w:firstRow="1"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Izmērs</w:t>
            </w:r>
          </w:p>
        </w:tc>
        <w:tc>
          <w:tcPr>
            <w:tcW w:w="2974" w:type="dxa"/>
            <w:noWrap/>
            <w:hideMark/>
          </w:tcPr>
          <w:p w14:paraId="4FA6FB7B" w14:textId="77777777" w:rsidR="00C27265" w:rsidRPr="002A1BA5" w:rsidRDefault="00C27265" w:rsidP="00750278">
            <w:pPr>
              <w:spacing w:after="0"/>
              <w:cnfStyle w:val="100000000000" w:firstRow="1"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Komentārs</w:t>
            </w:r>
          </w:p>
        </w:tc>
      </w:tr>
      <w:tr w:rsidR="00C27265" w:rsidRPr="002A1BA5" w14:paraId="6C5DA36C"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30B7BFEE" w14:textId="77777777" w:rsidR="00C27265" w:rsidRPr="002A1BA5" w:rsidRDefault="00C27265" w:rsidP="00750278">
            <w:pPr>
              <w:spacing w:after="0"/>
              <w:rPr>
                <w:color w:val="000000"/>
                <w:sz w:val="18"/>
                <w:szCs w:val="18"/>
              </w:rPr>
            </w:pPr>
            <w:r w:rsidRPr="002A1BA5">
              <w:rPr>
                <w:color w:val="000000"/>
                <w:sz w:val="18"/>
                <w:szCs w:val="18"/>
              </w:rPr>
              <w:t>CER_ID</w:t>
            </w:r>
          </w:p>
        </w:tc>
        <w:tc>
          <w:tcPr>
            <w:tcW w:w="950" w:type="dxa"/>
            <w:noWrap/>
            <w:hideMark/>
          </w:tcPr>
          <w:p w14:paraId="144ADFE3" w14:textId="77777777" w:rsidR="00C27265" w:rsidRPr="002A1BA5" w:rsidRDefault="00C27265" w:rsidP="00750278">
            <w:pPr>
              <w:spacing w:after="0"/>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Y</w:t>
            </w:r>
          </w:p>
        </w:tc>
        <w:tc>
          <w:tcPr>
            <w:tcW w:w="472" w:type="dxa"/>
            <w:noWrap/>
            <w:hideMark/>
          </w:tcPr>
          <w:p w14:paraId="177BB373" w14:textId="77777777" w:rsidR="00C27265" w:rsidRPr="002A1BA5" w:rsidRDefault="00C27265" w:rsidP="00750278">
            <w:pPr>
              <w:spacing w:after="0"/>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 </w:t>
            </w:r>
          </w:p>
        </w:tc>
        <w:tc>
          <w:tcPr>
            <w:tcW w:w="1450" w:type="dxa"/>
            <w:noWrap/>
            <w:hideMark/>
          </w:tcPr>
          <w:p w14:paraId="7FA00E27" w14:textId="77777777" w:rsidR="00C27265" w:rsidRPr="002A1BA5" w:rsidRDefault="00C27265" w:rsidP="00750278">
            <w:pPr>
              <w:spacing w:after="0"/>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NUMBER</w:t>
            </w:r>
          </w:p>
        </w:tc>
        <w:tc>
          <w:tcPr>
            <w:tcW w:w="816" w:type="dxa"/>
            <w:noWrap/>
            <w:hideMark/>
          </w:tcPr>
          <w:p w14:paraId="3A4BE408" w14:textId="77777777" w:rsidR="00C27265" w:rsidRPr="002A1BA5" w:rsidRDefault="00C27265" w:rsidP="00750278">
            <w:pPr>
              <w:spacing w:after="0"/>
              <w:jc w:val="right"/>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12</w:t>
            </w:r>
          </w:p>
        </w:tc>
        <w:tc>
          <w:tcPr>
            <w:tcW w:w="2974" w:type="dxa"/>
            <w:noWrap/>
            <w:hideMark/>
          </w:tcPr>
          <w:p w14:paraId="0C77D61C" w14:textId="77777777" w:rsidR="00C27265" w:rsidRPr="002A1BA5" w:rsidRDefault="00C27265" w:rsidP="00750278">
            <w:pPr>
              <w:spacing w:after="0"/>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Norāde uz DNL</w:t>
            </w:r>
          </w:p>
        </w:tc>
      </w:tr>
      <w:tr w:rsidR="00C27265" w:rsidRPr="002A1BA5" w14:paraId="7356103B"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F53495D" w14:textId="77777777" w:rsidR="00C27265" w:rsidRPr="002A1BA5" w:rsidRDefault="00747570" w:rsidP="00750278">
            <w:pPr>
              <w:spacing w:after="0"/>
              <w:rPr>
                <w:color w:val="000000"/>
                <w:sz w:val="18"/>
                <w:szCs w:val="18"/>
              </w:rPr>
            </w:pPr>
            <w:r w:rsidRPr="002A1BA5">
              <w:rPr>
                <w:color w:val="000000"/>
                <w:sz w:val="18"/>
                <w:szCs w:val="18"/>
                <w:lang w:eastAsia="en-GB"/>
              </w:rPr>
              <w:t>DCS_ID</w:t>
            </w:r>
          </w:p>
        </w:tc>
        <w:tc>
          <w:tcPr>
            <w:tcW w:w="950" w:type="dxa"/>
            <w:noWrap/>
            <w:hideMark/>
          </w:tcPr>
          <w:p w14:paraId="19325A9E" w14:textId="77777777" w:rsidR="00C27265" w:rsidRPr="002A1BA5" w:rsidRDefault="00C27265" w:rsidP="00750278">
            <w:pPr>
              <w:spacing w:after="0"/>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Y</w:t>
            </w:r>
          </w:p>
        </w:tc>
        <w:tc>
          <w:tcPr>
            <w:tcW w:w="472" w:type="dxa"/>
            <w:noWrap/>
            <w:hideMark/>
          </w:tcPr>
          <w:p w14:paraId="3BCB0D1B" w14:textId="77777777" w:rsidR="00C27265" w:rsidRPr="002A1BA5" w:rsidRDefault="00C27265" w:rsidP="00750278">
            <w:pPr>
              <w:spacing w:after="0"/>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 </w:t>
            </w:r>
          </w:p>
        </w:tc>
        <w:tc>
          <w:tcPr>
            <w:tcW w:w="1450" w:type="dxa"/>
            <w:noWrap/>
            <w:hideMark/>
          </w:tcPr>
          <w:p w14:paraId="77C29700" w14:textId="77777777" w:rsidR="00C27265" w:rsidRPr="002A1BA5" w:rsidRDefault="00747570" w:rsidP="00750278">
            <w:pPr>
              <w:spacing w:after="0"/>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lang w:eastAsia="en-GB"/>
              </w:rPr>
              <w:t>NUMBER</w:t>
            </w:r>
          </w:p>
        </w:tc>
        <w:tc>
          <w:tcPr>
            <w:tcW w:w="816" w:type="dxa"/>
            <w:noWrap/>
            <w:hideMark/>
          </w:tcPr>
          <w:p w14:paraId="7F27E52A" w14:textId="77777777" w:rsidR="00C27265" w:rsidRPr="002A1BA5" w:rsidRDefault="00747570" w:rsidP="00750278">
            <w:pPr>
              <w:spacing w:after="0"/>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lang w:eastAsia="en-GB"/>
              </w:rPr>
              <w:t>12</w:t>
            </w:r>
            <w:r w:rsidR="00C27265" w:rsidRPr="002A1BA5">
              <w:rPr>
                <w:color w:val="000000"/>
                <w:sz w:val="18"/>
                <w:szCs w:val="18"/>
              </w:rPr>
              <w:t> </w:t>
            </w:r>
          </w:p>
        </w:tc>
        <w:tc>
          <w:tcPr>
            <w:tcW w:w="2974" w:type="dxa"/>
            <w:noWrap/>
            <w:hideMark/>
          </w:tcPr>
          <w:p w14:paraId="388F7A5D" w14:textId="77777777" w:rsidR="00C27265" w:rsidRPr="002A1BA5" w:rsidRDefault="00C27265" w:rsidP="00750278">
            <w:pPr>
              <w:spacing w:after="0"/>
              <w:cnfStyle w:val="000000000000" w:firstRow="0" w:lastRow="0" w:firstColumn="0" w:lastColumn="0" w:oddVBand="0" w:evenVBand="0" w:oddHBand="0" w:evenHBand="0" w:firstRowFirstColumn="0" w:firstRowLastColumn="0" w:lastRowFirstColumn="0" w:lastRowLastColumn="0"/>
              <w:rPr>
                <w:color w:val="000000"/>
                <w:sz w:val="18"/>
                <w:szCs w:val="18"/>
              </w:rPr>
            </w:pPr>
            <w:r w:rsidRPr="002A1BA5">
              <w:rPr>
                <w:color w:val="000000"/>
                <w:sz w:val="18"/>
                <w:szCs w:val="18"/>
              </w:rPr>
              <w:t xml:space="preserve">Norāde uz </w:t>
            </w:r>
            <w:r w:rsidRPr="002A1BA5">
              <w:rPr>
                <w:sz w:val="18"/>
                <w:szCs w:val="18"/>
              </w:rPr>
              <w:t>Pārejošo darbnespējas cēloņu klasifikatoru (DNL. DISABILITY_CAUSES)</w:t>
            </w:r>
          </w:p>
        </w:tc>
      </w:tr>
    </w:tbl>
    <w:p w14:paraId="47B9AE74" w14:textId="77777777" w:rsidR="00C27265" w:rsidRPr="002A1BA5" w:rsidRDefault="00C27265" w:rsidP="00C27265">
      <w:pPr>
        <w:rPr>
          <w:lang w:eastAsia="en-GB"/>
        </w:rPr>
      </w:pPr>
    </w:p>
    <w:p w14:paraId="39667E45" w14:textId="77777777" w:rsidR="00F738FE" w:rsidRPr="002A1BA5" w:rsidRDefault="00340BF2" w:rsidP="00F738FE">
      <w:pPr>
        <w:pStyle w:val="Heading4"/>
        <w:rPr>
          <w:lang w:eastAsia="en-GB"/>
        </w:rPr>
      </w:pPr>
      <w:bookmarkStart w:id="143" w:name="_Toc316124178"/>
      <w:r w:rsidRPr="002A1BA5">
        <w:rPr>
          <w:szCs w:val="16"/>
        </w:rPr>
        <w:t xml:space="preserve">Tabula </w:t>
      </w:r>
      <w:r w:rsidR="00F738FE" w:rsidRPr="002A1BA5">
        <w:rPr>
          <w:lang w:eastAsia="en-GB"/>
        </w:rPr>
        <w:t>DNL.BACKDATED_JUSTIFICATIONS</w:t>
      </w:r>
      <w:bookmarkEnd w:id="143"/>
    </w:p>
    <w:p w14:paraId="2C06E6A6" w14:textId="591C81A4" w:rsidR="00F738FE" w:rsidRPr="002A1BA5" w:rsidRDefault="00F738FE" w:rsidP="00F738FE">
      <w:r w:rsidRPr="002A1BA5">
        <w:t>Pamatojum</w:t>
      </w:r>
      <w:r w:rsidR="00F848C3" w:rsidRPr="002A1BA5">
        <w:t>u</w:t>
      </w:r>
      <w:r w:rsidRPr="002A1BA5">
        <w:t xml:space="preserve"> DNL atvēršanai </w:t>
      </w:r>
      <w:r w:rsidR="00F848C3" w:rsidRPr="002A1BA5">
        <w:t>klasifikators.</w:t>
      </w:r>
    </w:p>
    <w:tbl>
      <w:tblPr>
        <w:tblStyle w:val="TableColumns5"/>
        <w:tblW w:w="9226" w:type="dxa"/>
        <w:tblLook w:val="04A0" w:firstRow="1" w:lastRow="0" w:firstColumn="1" w:lastColumn="0" w:noHBand="0" w:noVBand="1"/>
      </w:tblPr>
      <w:tblGrid>
        <w:gridCol w:w="2564"/>
        <w:gridCol w:w="950"/>
        <w:gridCol w:w="472"/>
        <w:gridCol w:w="1450"/>
        <w:gridCol w:w="816"/>
        <w:gridCol w:w="2974"/>
      </w:tblGrid>
      <w:tr w:rsidR="00F738FE" w:rsidRPr="002A1BA5" w14:paraId="186A7220"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1FCB3005"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Lauks</w:t>
            </w:r>
          </w:p>
        </w:tc>
        <w:tc>
          <w:tcPr>
            <w:tcW w:w="950" w:type="dxa"/>
            <w:noWrap/>
            <w:hideMark/>
          </w:tcPr>
          <w:p w14:paraId="50FDEEC1"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Obligāts</w:t>
            </w:r>
          </w:p>
        </w:tc>
        <w:tc>
          <w:tcPr>
            <w:tcW w:w="472" w:type="dxa"/>
            <w:noWrap/>
            <w:hideMark/>
          </w:tcPr>
          <w:p w14:paraId="38BD5222"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K</w:t>
            </w:r>
          </w:p>
        </w:tc>
        <w:tc>
          <w:tcPr>
            <w:tcW w:w="1450" w:type="dxa"/>
            <w:noWrap/>
            <w:hideMark/>
          </w:tcPr>
          <w:p w14:paraId="5204AB08"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Tips</w:t>
            </w:r>
          </w:p>
        </w:tc>
        <w:tc>
          <w:tcPr>
            <w:tcW w:w="816" w:type="dxa"/>
            <w:noWrap/>
            <w:hideMark/>
          </w:tcPr>
          <w:p w14:paraId="18223317"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Izmērs</w:t>
            </w:r>
          </w:p>
        </w:tc>
        <w:tc>
          <w:tcPr>
            <w:tcW w:w="2974" w:type="dxa"/>
            <w:noWrap/>
            <w:hideMark/>
          </w:tcPr>
          <w:p w14:paraId="730EC362"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Komentārs</w:t>
            </w:r>
          </w:p>
        </w:tc>
      </w:tr>
      <w:tr w:rsidR="00F738FE" w:rsidRPr="002A1BA5" w14:paraId="2D751FAF"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46A90247"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ID</w:t>
            </w:r>
          </w:p>
        </w:tc>
        <w:tc>
          <w:tcPr>
            <w:tcW w:w="950" w:type="dxa"/>
            <w:noWrap/>
            <w:hideMark/>
          </w:tcPr>
          <w:p w14:paraId="5CC930AA"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2D5CBF8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5A2D5D3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16" w:type="dxa"/>
            <w:noWrap/>
            <w:hideMark/>
          </w:tcPr>
          <w:p w14:paraId="195EBEE9"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2974" w:type="dxa"/>
            <w:noWrap/>
            <w:hideMark/>
          </w:tcPr>
          <w:p w14:paraId="62CEAAA3" w14:textId="77777777" w:rsidR="00F738FE" w:rsidRPr="002A1BA5" w:rsidRDefault="00F848C3"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rPr>
              <w:t>U</w:t>
            </w:r>
            <w:r w:rsidR="00F738FE" w:rsidRPr="002A1BA5">
              <w:rPr>
                <w:rFonts w:cs="Arial"/>
                <w:sz w:val="18"/>
                <w:szCs w:val="18"/>
              </w:rPr>
              <w:t xml:space="preserve">nikāls </w:t>
            </w:r>
            <w:r w:rsidRPr="002A1BA5">
              <w:rPr>
                <w:rFonts w:cs="Arial"/>
                <w:sz w:val="18"/>
                <w:szCs w:val="18"/>
              </w:rPr>
              <w:t>identifikators</w:t>
            </w:r>
          </w:p>
        </w:tc>
      </w:tr>
      <w:tr w:rsidR="00F738FE" w:rsidRPr="002A1BA5" w14:paraId="3E155375"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014D48B5"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CODE</w:t>
            </w:r>
          </w:p>
        </w:tc>
        <w:tc>
          <w:tcPr>
            <w:tcW w:w="950" w:type="dxa"/>
            <w:noWrap/>
            <w:hideMark/>
          </w:tcPr>
          <w:p w14:paraId="0CEAE9DA"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2B19F61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1E03721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VARCHAR2</w:t>
            </w:r>
          </w:p>
        </w:tc>
        <w:tc>
          <w:tcPr>
            <w:tcW w:w="816" w:type="dxa"/>
            <w:noWrap/>
            <w:hideMark/>
          </w:tcPr>
          <w:p w14:paraId="053BC8D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2974" w:type="dxa"/>
            <w:noWrap/>
            <w:hideMark/>
          </w:tcPr>
          <w:p w14:paraId="61957779" w14:textId="77777777" w:rsidR="00F738FE" w:rsidRPr="002A1BA5" w:rsidRDefault="00F738FE" w:rsidP="00F848C3">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lang w:eastAsia="en-GB"/>
              </w:rPr>
              <w:t>Kods</w:t>
            </w:r>
            <w:r w:rsidRPr="002A1BA5">
              <w:rPr>
                <w:rFonts w:cs="Arial"/>
                <w:sz w:val="18"/>
                <w:szCs w:val="18"/>
              </w:rPr>
              <w:t xml:space="preserve">. </w:t>
            </w:r>
            <w:r w:rsidR="00F848C3" w:rsidRPr="002A1BA5">
              <w:rPr>
                <w:rFonts w:cs="Arial"/>
                <w:sz w:val="18"/>
                <w:szCs w:val="18"/>
              </w:rPr>
              <w:t>Tiek</w:t>
            </w:r>
            <w:r w:rsidRPr="002A1BA5">
              <w:rPr>
                <w:rFonts w:cs="Arial"/>
                <w:sz w:val="18"/>
                <w:szCs w:val="18"/>
              </w:rPr>
              <w:t xml:space="preserve"> izmantots komunikācijā ar ārējām sistēmām</w:t>
            </w:r>
          </w:p>
        </w:tc>
      </w:tr>
      <w:tr w:rsidR="00F738FE" w:rsidRPr="002A1BA5" w14:paraId="38F81F27"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32F8047"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NAME</w:t>
            </w:r>
          </w:p>
        </w:tc>
        <w:tc>
          <w:tcPr>
            <w:tcW w:w="950" w:type="dxa"/>
            <w:noWrap/>
            <w:hideMark/>
          </w:tcPr>
          <w:p w14:paraId="6058F64A"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4FED4E3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5DDDC1C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2</w:t>
            </w:r>
          </w:p>
        </w:tc>
        <w:tc>
          <w:tcPr>
            <w:tcW w:w="816" w:type="dxa"/>
            <w:noWrap/>
            <w:hideMark/>
          </w:tcPr>
          <w:p w14:paraId="1F600BE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2974" w:type="dxa"/>
            <w:noWrap/>
            <w:hideMark/>
          </w:tcPr>
          <w:p w14:paraId="42B51BC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rPr>
              <w:t>Apraksts</w:t>
            </w:r>
          </w:p>
        </w:tc>
      </w:tr>
      <w:tr w:rsidR="00F738FE" w:rsidRPr="002A1BA5" w14:paraId="3D4665DE"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21CFDDEE"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APPLIES_TO_TYPE_A</w:t>
            </w:r>
          </w:p>
        </w:tc>
        <w:tc>
          <w:tcPr>
            <w:tcW w:w="950" w:type="dxa"/>
            <w:noWrap/>
            <w:hideMark/>
          </w:tcPr>
          <w:p w14:paraId="3E81C73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72" w:type="dxa"/>
            <w:noWrap/>
            <w:hideMark/>
          </w:tcPr>
          <w:p w14:paraId="13C4FF1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077C163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BOOL</w:t>
            </w:r>
          </w:p>
        </w:tc>
        <w:tc>
          <w:tcPr>
            <w:tcW w:w="816" w:type="dxa"/>
            <w:noWrap/>
            <w:hideMark/>
          </w:tcPr>
          <w:p w14:paraId="3E6C05A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2974" w:type="dxa"/>
            <w:noWrap/>
            <w:hideMark/>
          </w:tcPr>
          <w:p w14:paraId="5122C0A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rPr>
              <w:t>Vai attiecas uz A tipa darbnespējas lapām</w:t>
            </w:r>
          </w:p>
        </w:tc>
      </w:tr>
      <w:tr w:rsidR="00F738FE" w:rsidRPr="002A1BA5" w14:paraId="3F77AD86"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0BED841"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lastRenderedPageBreak/>
              <w:t>APPLIES_TO_TYPE_B</w:t>
            </w:r>
          </w:p>
        </w:tc>
        <w:tc>
          <w:tcPr>
            <w:tcW w:w="950" w:type="dxa"/>
            <w:noWrap/>
            <w:hideMark/>
          </w:tcPr>
          <w:p w14:paraId="447B10F3"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72" w:type="dxa"/>
            <w:noWrap/>
            <w:hideMark/>
          </w:tcPr>
          <w:p w14:paraId="4046243A"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5DE898C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BOOL</w:t>
            </w:r>
          </w:p>
        </w:tc>
        <w:tc>
          <w:tcPr>
            <w:tcW w:w="816" w:type="dxa"/>
            <w:noWrap/>
            <w:hideMark/>
          </w:tcPr>
          <w:p w14:paraId="3F396CE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2974" w:type="dxa"/>
            <w:noWrap/>
            <w:hideMark/>
          </w:tcPr>
          <w:p w14:paraId="19146BC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rPr>
              <w:t xml:space="preserve">Vai attiecas uz </w:t>
            </w:r>
            <w:r w:rsidR="00F848C3" w:rsidRPr="002A1BA5">
              <w:rPr>
                <w:rFonts w:cs="Arial"/>
                <w:sz w:val="18"/>
                <w:szCs w:val="18"/>
              </w:rPr>
              <w:t>B</w:t>
            </w:r>
            <w:r w:rsidRPr="002A1BA5">
              <w:rPr>
                <w:rFonts w:cs="Arial"/>
                <w:sz w:val="18"/>
                <w:szCs w:val="18"/>
              </w:rPr>
              <w:t xml:space="preserve"> tipa darbnespējas lapām</w:t>
            </w:r>
          </w:p>
        </w:tc>
      </w:tr>
      <w:tr w:rsidR="00F738FE" w:rsidRPr="002A1BA5" w14:paraId="0AC920E7"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6D48CDA9"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MK_RULES_ARTICLE</w:t>
            </w:r>
          </w:p>
        </w:tc>
        <w:tc>
          <w:tcPr>
            <w:tcW w:w="950" w:type="dxa"/>
            <w:noWrap/>
            <w:hideMark/>
          </w:tcPr>
          <w:p w14:paraId="1D06C063"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72" w:type="dxa"/>
            <w:noWrap/>
            <w:hideMark/>
          </w:tcPr>
          <w:p w14:paraId="270F505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1189B9D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2</w:t>
            </w:r>
          </w:p>
        </w:tc>
        <w:tc>
          <w:tcPr>
            <w:tcW w:w="816" w:type="dxa"/>
            <w:noWrap/>
            <w:hideMark/>
          </w:tcPr>
          <w:p w14:paraId="6BAAB18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2974" w:type="dxa"/>
            <w:noWrap/>
            <w:hideMark/>
          </w:tcPr>
          <w:p w14:paraId="0E69C577" w14:textId="77777777" w:rsidR="00F738FE" w:rsidRPr="00785DC5" w:rsidRDefault="00F738FE" w:rsidP="000F2821">
            <w:pPr>
              <w:cnfStyle w:val="000000000000" w:firstRow="0" w:lastRow="0" w:firstColumn="0" w:lastColumn="0" w:oddVBand="0" w:evenVBand="0" w:oddHBand="0" w:evenHBand="0" w:firstRowFirstColumn="0" w:firstRowLastColumn="0" w:lastRowFirstColumn="0" w:lastRowLastColumn="0"/>
              <w:rPr>
                <w:sz w:val="18"/>
                <w:szCs w:val="18"/>
              </w:rPr>
            </w:pPr>
            <w:r w:rsidRPr="00785DC5">
              <w:rPr>
                <w:sz w:val="18"/>
                <w:szCs w:val="18"/>
              </w:rPr>
              <w:t>MK noteikumu numurs un noteikumu punkts</w:t>
            </w:r>
          </w:p>
        </w:tc>
      </w:tr>
      <w:tr w:rsidR="00F738FE" w:rsidRPr="002A1BA5" w14:paraId="48BEFCDF"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60FFFA02"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DATE_FROM</w:t>
            </w:r>
          </w:p>
        </w:tc>
        <w:tc>
          <w:tcPr>
            <w:tcW w:w="950" w:type="dxa"/>
            <w:noWrap/>
            <w:hideMark/>
          </w:tcPr>
          <w:p w14:paraId="5727127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10FD379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5D4AE1E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E</w:t>
            </w:r>
          </w:p>
        </w:tc>
        <w:tc>
          <w:tcPr>
            <w:tcW w:w="816" w:type="dxa"/>
            <w:noWrap/>
            <w:hideMark/>
          </w:tcPr>
          <w:p w14:paraId="1CC8C49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2974" w:type="dxa"/>
            <w:noWrap/>
            <w:hideMark/>
          </w:tcPr>
          <w:p w14:paraId="5D2AA9B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2A1BA5">
              <w:rPr>
                <w:rFonts w:cs="Arial"/>
                <w:sz w:val="18"/>
                <w:szCs w:val="18"/>
              </w:rPr>
              <w:t>Spēkā no</w:t>
            </w:r>
          </w:p>
        </w:tc>
      </w:tr>
      <w:tr w:rsidR="00F738FE" w:rsidRPr="002A1BA5" w14:paraId="0E83E3EB"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61F7D3D9"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DATE_TO</w:t>
            </w:r>
          </w:p>
        </w:tc>
        <w:tc>
          <w:tcPr>
            <w:tcW w:w="950" w:type="dxa"/>
            <w:noWrap/>
            <w:hideMark/>
          </w:tcPr>
          <w:p w14:paraId="7B8707B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063F05A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3AC9280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E</w:t>
            </w:r>
          </w:p>
        </w:tc>
        <w:tc>
          <w:tcPr>
            <w:tcW w:w="816" w:type="dxa"/>
            <w:noWrap/>
            <w:hideMark/>
          </w:tcPr>
          <w:p w14:paraId="52120D4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2974" w:type="dxa"/>
            <w:noWrap/>
            <w:hideMark/>
          </w:tcPr>
          <w:p w14:paraId="199544FA"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2A1BA5">
              <w:rPr>
                <w:rFonts w:cs="Arial"/>
                <w:sz w:val="18"/>
                <w:szCs w:val="18"/>
              </w:rPr>
              <w:t>Spēkā līdz</w:t>
            </w:r>
          </w:p>
        </w:tc>
      </w:tr>
    </w:tbl>
    <w:p w14:paraId="74CB7194" w14:textId="77777777" w:rsidR="00F738FE" w:rsidRPr="002A1BA5" w:rsidRDefault="00F738FE" w:rsidP="00F738FE">
      <w:pPr>
        <w:rPr>
          <w:szCs w:val="16"/>
        </w:rPr>
      </w:pPr>
    </w:p>
    <w:p w14:paraId="3BD13859" w14:textId="77777777" w:rsidR="00F738FE" w:rsidRPr="002A1BA5" w:rsidRDefault="00340BF2" w:rsidP="00F738FE">
      <w:pPr>
        <w:pStyle w:val="Heading4"/>
        <w:rPr>
          <w:lang w:eastAsia="en-GB"/>
        </w:rPr>
      </w:pPr>
      <w:bookmarkStart w:id="144" w:name="_Toc316124179"/>
      <w:bookmarkStart w:id="145" w:name="_Ref430680072"/>
      <w:r w:rsidRPr="002A1BA5">
        <w:rPr>
          <w:szCs w:val="16"/>
        </w:rPr>
        <w:t xml:space="preserve">Tabula </w:t>
      </w:r>
      <w:r w:rsidR="00F738FE" w:rsidRPr="002A1BA5">
        <w:rPr>
          <w:lang w:eastAsia="en-GB"/>
        </w:rPr>
        <w:t>DNL.CANCELATION_REASONS</w:t>
      </w:r>
      <w:bookmarkEnd w:id="144"/>
      <w:bookmarkEnd w:id="145"/>
    </w:p>
    <w:p w14:paraId="646B724A" w14:textId="77777777" w:rsidR="00F738FE" w:rsidRPr="002A1BA5" w:rsidRDefault="00F848C3" w:rsidP="00F738FE">
      <w:pPr>
        <w:rPr>
          <w:szCs w:val="16"/>
        </w:rPr>
      </w:pPr>
      <w:r w:rsidRPr="002A1BA5">
        <w:rPr>
          <w:szCs w:val="16"/>
        </w:rPr>
        <w:t>DNL anulēšanas pamatojumu klasifikators.</w:t>
      </w:r>
    </w:p>
    <w:tbl>
      <w:tblPr>
        <w:tblStyle w:val="TableColumns5"/>
        <w:tblW w:w="9226" w:type="dxa"/>
        <w:tblLook w:val="04A0" w:firstRow="1" w:lastRow="0" w:firstColumn="1" w:lastColumn="0" w:noHBand="0" w:noVBand="1"/>
      </w:tblPr>
      <w:tblGrid>
        <w:gridCol w:w="2422"/>
        <w:gridCol w:w="950"/>
        <w:gridCol w:w="472"/>
        <w:gridCol w:w="1450"/>
        <w:gridCol w:w="816"/>
        <w:gridCol w:w="3116"/>
      </w:tblGrid>
      <w:tr w:rsidR="00F738FE" w:rsidRPr="002A1BA5" w14:paraId="49E6AF8B"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2" w:type="dxa"/>
            <w:noWrap/>
            <w:hideMark/>
          </w:tcPr>
          <w:p w14:paraId="090C776C"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Lauks</w:t>
            </w:r>
          </w:p>
        </w:tc>
        <w:tc>
          <w:tcPr>
            <w:tcW w:w="950" w:type="dxa"/>
            <w:noWrap/>
            <w:hideMark/>
          </w:tcPr>
          <w:p w14:paraId="3E4E2B59"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Obligāts</w:t>
            </w:r>
          </w:p>
        </w:tc>
        <w:tc>
          <w:tcPr>
            <w:tcW w:w="472" w:type="dxa"/>
            <w:noWrap/>
            <w:hideMark/>
          </w:tcPr>
          <w:p w14:paraId="57E1C940"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FK</w:t>
            </w:r>
          </w:p>
        </w:tc>
        <w:tc>
          <w:tcPr>
            <w:tcW w:w="1450" w:type="dxa"/>
            <w:noWrap/>
            <w:hideMark/>
          </w:tcPr>
          <w:p w14:paraId="0BF286E0"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Tips</w:t>
            </w:r>
          </w:p>
        </w:tc>
        <w:tc>
          <w:tcPr>
            <w:tcW w:w="816" w:type="dxa"/>
            <w:noWrap/>
            <w:hideMark/>
          </w:tcPr>
          <w:p w14:paraId="722D050E"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Izmērs</w:t>
            </w:r>
          </w:p>
        </w:tc>
        <w:tc>
          <w:tcPr>
            <w:tcW w:w="3116" w:type="dxa"/>
            <w:noWrap/>
            <w:hideMark/>
          </w:tcPr>
          <w:p w14:paraId="4427E771"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Komentārs</w:t>
            </w:r>
          </w:p>
        </w:tc>
      </w:tr>
      <w:tr w:rsidR="00F738FE" w:rsidRPr="002A1BA5" w14:paraId="0FD31DA6"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422" w:type="dxa"/>
            <w:noWrap/>
            <w:hideMark/>
          </w:tcPr>
          <w:p w14:paraId="31E94B01"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ID</w:t>
            </w:r>
          </w:p>
        </w:tc>
        <w:tc>
          <w:tcPr>
            <w:tcW w:w="950" w:type="dxa"/>
            <w:noWrap/>
            <w:hideMark/>
          </w:tcPr>
          <w:p w14:paraId="5DEF213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39DAB34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161D1C7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UMBER</w:t>
            </w:r>
          </w:p>
        </w:tc>
        <w:tc>
          <w:tcPr>
            <w:tcW w:w="816" w:type="dxa"/>
            <w:noWrap/>
            <w:hideMark/>
          </w:tcPr>
          <w:p w14:paraId="75D8C682"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12</w:t>
            </w:r>
          </w:p>
        </w:tc>
        <w:tc>
          <w:tcPr>
            <w:tcW w:w="3116" w:type="dxa"/>
            <w:noWrap/>
            <w:hideMark/>
          </w:tcPr>
          <w:p w14:paraId="1844508E" w14:textId="77777777" w:rsidR="00F738FE" w:rsidRPr="002A1BA5" w:rsidRDefault="00F848C3" w:rsidP="00F848C3">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rPr>
              <w:t>U</w:t>
            </w:r>
            <w:r w:rsidR="00F738FE" w:rsidRPr="002A1BA5">
              <w:rPr>
                <w:rFonts w:cs="Arial"/>
                <w:sz w:val="18"/>
                <w:szCs w:val="18"/>
              </w:rPr>
              <w:t>nikāls identifik</w:t>
            </w:r>
            <w:r w:rsidRPr="002A1BA5">
              <w:rPr>
                <w:rFonts w:cs="Arial"/>
                <w:sz w:val="18"/>
                <w:szCs w:val="18"/>
              </w:rPr>
              <w:t>a</w:t>
            </w:r>
            <w:r w:rsidR="00F738FE" w:rsidRPr="002A1BA5">
              <w:rPr>
                <w:rFonts w:cs="Arial"/>
                <w:sz w:val="18"/>
                <w:szCs w:val="18"/>
              </w:rPr>
              <w:t>tors</w:t>
            </w:r>
          </w:p>
        </w:tc>
      </w:tr>
      <w:tr w:rsidR="00F738FE" w:rsidRPr="002A1BA5" w14:paraId="15D98AA7"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422" w:type="dxa"/>
            <w:noWrap/>
            <w:hideMark/>
          </w:tcPr>
          <w:p w14:paraId="3125166A"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CODE</w:t>
            </w:r>
          </w:p>
        </w:tc>
        <w:tc>
          <w:tcPr>
            <w:tcW w:w="950" w:type="dxa"/>
            <w:noWrap/>
            <w:hideMark/>
          </w:tcPr>
          <w:p w14:paraId="76D9A15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160EA53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4AE46A4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CHAR</w:t>
            </w:r>
          </w:p>
        </w:tc>
        <w:tc>
          <w:tcPr>
            <w:tcW w:w="816" w:type="dxa"/>
            <w:noWrap/>
            <w:hideMark/>
          </w:tcPr>
          <w:p w14:paraId="37CDC39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16" w:type="dxa"/>
            <w:noWrap/>
            <w:hideMark/>
          </w:tcPr>
          <w:p w14:paraId="6BD6431C" w14:textId="77777777" w:rsidR="00F738FE" w:rsidRPr="002A1BA5" w:rsidRDefault="00F738FE" w:rsidP="00F848C3">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lang w:eastAsia="en-GB"/>
              </w:rPr>
              <w:t>Kods</w:t>
            </w:r>
            <w:r w:rsidRPr="002A1BA5">
              <w:rPr>
                <w:rFonts w:cs="Arial"/>
                <w:sz w:val="18"/>
                <w:szCs w:val="18"/>
              </w:rPr>
              <w:t xml:space="preserve">. </w:t>
            </w:r>
            <w:r w:rsidR="00F848C3" w:rsidRPr="002A1BA5">
              <w:rPr>
                <w:rFonts w:cs="Arial"/>
                <w:sz w:val="18"/>
                <w:szCs w:val="18"/>
              </w:rPr>
              <w:t>Tiek</w:t>
            </w:r>
            <w:r w:rsidRPr="002A1BA5">
              <w:rPr>
                <w:rFonts w:cs="Arial"/>
                <w:sz w:val="18"/>
                <w:szCs w:val="18"/>
              </w:rPr>
              <w:t xml:space="preserve"> izmantots komunikācijā ar ārējām sistēmām</w:t>
            </w:r>
          </w:p>
        </w:tc>
      </w:tr>
      <w:tr w:rsidR="00F738FE" w:rsidRPr="002A1BA5" w14:paraId="52378DF9"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422" w:type="dxa"/>
            <w:noWrap/>
            <w:hideMark/>
          </w:tcPr>
          <w:p w14:paraId="55A8D759"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NAME</w:t>
            </w:r>
          </w:p>
        </w:tc>
        <w:tc>
          <w:tcPr>
            <w:tcW w:w="950" w:type="dxa"/>
            <w:noWrap/>
            <w:hideMark/>
          </w:tcPr>
          <w:p w14:paraId="495A516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28F13DE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49E1635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2</w:t>
            </w:r>
          </w:p>
        </w:tc>
        <w:tc>
          <w:tcPr>
            <w:tcW w:w="816" w:type="dxa"/>
            <w:noWrap/>
            <w:hideMark/>
          </w:tcPr>
          <w:p w14:paraId="66AD144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16" w:type="dxa"/>
            <w:noWrap/>
            <w:hideMark/>
          </w:tcPr>
          <w:p w14:paraId="18F0354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rPr>
              <w:t>Apraksts</w:t>
            </w:r>
          </w:p>
        </w:tc>
      </w:tr>
      <w:tr w:rsidR="00F738FE" w:rsidRPr="002A1BA5" w14:paraId="2F734D6F"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422" w:type="dxa"/>
            <w:noWrap/>
            <w:hideMark/>
          </w:tcPr>
          <w:p w14:paraId="384E6C5D"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APPLIES_TO_TYPE_A</w:t>
            </w:r>
          </w:p>
        </w:tc>
        <w:tc>
          <w:tcPr>
            <w:tcW w:w="950" w:type="dxa"/>
            <w:noWrap/>
            <w:hideMark/>
          </w:tcPr>
          <w:p w14:paraId="339FFCA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1BABAC5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23FE749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BOOL</w:t>
            </w:r>
          </w:p>
        </w:tc>
        <w:tc>
          <w:tcPr>
            <w:tcW w:w="816" w:type="dxa"/>
            <w:noWrap/>
            <w:hideMark/>
          </w:tcPr>
          <w:p w14:paraId="73CCBF6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16" w:type="dxa"/>
            <w:noWrap/>
            <w:hideMark/>
          </w:tcPr>
          <w:p w14:paraId="10D7520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rPr>
              <w:t>Vai attiecas uz A tipa darbnespējas lapām</w:t>
            </w:r>
          </w:p>
        </w:tc>
      </w:tr>
      <w:tr w:rsidR="00F738FE" w:rsidRPr="002A1BA5" w14:paraId="1CBF89CA"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422" w:type="dxa"/>
            <w:noWrap/>
            <w:hideMark/>
          </w:tcPr>
          <w:p w14:paraId="756E6234"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APPLIES_TO_TYPE_B</w:t>
            </w:r>
          </w:p>
        </w:tc>
        <w:tc>
          <w:tcPr>
            <w:tcW w:w="950" w:type="dxa"/>
            <w:noWrap/>
            <w:hideMark/>
          </w:tcPr>
          <w:p w14:paraId="26BA5EA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56CDE69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3413F1F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BOOL</w:t>
            </w:r>
          </w:p>
        </w:tc>
        <w:tc>
          <w:tcPr>
            <w:tcW w:w="816" w:type="dxa"/>
            <w:noWrap/>
            <w:hideMark/>
          </w:tcPr>
          <w:p w14:paraId="7C376D8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16" w:type="dxa"/>
            <w:noWrap/>
            <w:hideMark/>
          </w:tcPr>
          <w:p w14:paraId="757175C2" w14:textId="77777777" w:rsidR="00F738FE" w:rsidRPr="002A1BA5" w:rsidRDefault="00F738FE" w:rsidP="00F848C3">
            <w:pPr>
              <w:spacing w:after="0"/>
              <w:cnfStyle w:val="000000000000" w:firstRow="0" w:lastRow="0" w:firstColumn="0" w:lastColumn="0" w:oddVBand="0" w:evenVBand="0" w:oddHBand="0" w:evenHBand="0" w:firstRowFirstColumn="0" w:firstRowLastColumn="0" w:lastRowFirstColumn="0" w:lastRowLastColumn="0"/>
              <w:rPr>
                <w:rFonts w:cs="Arial"/>
                <w:sz w:val="18"/>
                <w:szCs w:val="18"/>
                <w:lang w:eastAsia="en-GB"/>
              </w:rPr>
            </w:pPr>
            <w:r w:rsidRPr="002A1BA5">
              <w:rPr>
                <w:rFonts w:cs="Arial"/>
                <w:sz w:val="18"/>
                <w:szCs w:val="18"/>
              </w:rPr>
              <w:t xml:space="preserve">Vai attiecas uz </w:t>
            </w:r>
            <w:r w:rsidR="00F848C3" w:rsidRPr="002A1BA5">
              <w:rPr>
                <w:rFonts w:cs="Arial"/>
                <w:sz w:val="18"/>
                <w:szCs w:val="18"/>
              </w:rPr>
              <w:t xml:space="preserve">B </w:t>
            </w:r>
            <w:r w:rsidRPr="002A1BA5">
              <w:rPr>
                <w:rFonts w:cs="Arial"/>
                <w:sz w:val="18"/>
                <w:szCs w:val="18"/>
              </w:rPr>
              <w:t>tipa darbnespējas lapām</w:t>
            </w:r>
          </w:p>
        </w:tc>
      </w:tr>
      <w:tr w:rsidR="00F738FE" w:rsidRPr="002A1BA5" w14:paraId="5D7B41B8"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422" w:type="dxa"/>
            <w:noWrap/>
            <w:hideMark/>
          </w:tcPr>
          <w:p w14:paraId="7B15DD07"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MK_RULES_ARTICLE</w:t>
            </w:r>
          </w:p>
        </w:tc>
        <w:tc>
          <w:tcPr>
            <w:tcW w:w="950" w:type="dxa"/>
            <w:noWrap/>
            <w:hideMark/>
          </w:tcPr>
          <w:p w14:paraId="10CD3CC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w:t>
            </w:r>
          </w:p>
        </w:tc>
        <w:tc>
          <w:tcPr>
            <w:tcW w:w="472" w:type="dxa"/>
            <w:noWrap/>
            <w:hideMark/>
          </w:tcPr>
          <w:p w14:paraId="2CA21D4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6249E4F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NVARCHAR2</w:t>
            </w:r>
          </w:p>
        </w:tc>
        <w:tc>
          <w:tcPr>
            <w:tcW w:w="816" w:type="dxa"/>
            <w:noWrap/>
            <w:hideMark/>
          </w:tcPr>
          <w:p w14:paraId="47E2A09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16" w:type="dxa"/>
            <w:noWrap/>
            <w:hideMark/>
          </w:tcPr>
          <w:p w14:paraId="5C37A329" w14:textId="77777777" w:rsidR="00F738FE" w:rsidRPr="00785DC5" w:rsidRDefault="00F738FE" w:rsidP="000F2821">
            <w:pPr>
              <w:cnfStyle w:val="000000000000" w:firstRow="0" w:lastRow="0" w:firstColumn="0" w:lastColumn="0" w:oddVBand="0" w:evenVBand="0" w:oddHBand="0" w:evenHBand="0" w:firstRowFirstColumn="0" w:firstRowLastColumn="0" w:lastRowFirstColumn="0" w:lastRowLastColumn="0"/>
              <w:rPr>
                <w:sz w:val="18"/>
                <w:szCs w:val="18"/>
              </w:rPr>
            </w:pPr>
            <w:r w:rsidRPr="00785DC5">
              <w:rPr>
                <w:sz w:val="18"/>
                <w:szCs w:val="18"/>
              </w:rPr>
              <w:t>MK noteikumu numurs un noteikumu punkts</w:t>
            </w:r>
          </w:p>
        </w:tc>
      </w:tr>
      <w:tr w:rsidR="00F738FE" w:rsidRPr="002A1BA5" w14:paraId="6E6CAD86"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422" w:type="dxa"/>
            <w:noWrap/>
            <w:hideMark/>
          </w:tcPr>
          <w:p w14:paraId="5C952A46"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DATE_FROM</w:t>
            </w:r>
          </w:p>
        </w:tc>
        <w:tc>
          <w:tcPr>
            <w:tcW w:w="950" w:type="dxa"/>
            <w:noWrap/>
            <w:hideMark/>
          </w:tcPr>
          <w:p w14:paraId="6183B7F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153648B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5E906C3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E</w:t>
            </w:r>
          </w:p>
        </w:tc>
        <w:tc>
          <w:tcPr>
            <w:tcW w:w="816" w:type="dxa"/>
            <w:noWrap/>
            <w:hideMark/>
          </w:tcPr>
          <w:p w14:paraId="6594951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16" w:type="dxa"/>
            <w:noWrap/>
            <w:hideMark/>
          </w:tcPr>
          <w:p w14:paraId="10282052"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2A1BA5">
              <w:rPr>
                <w:rFonts w:cs="Arial"/>
                <w:sz w:val="18"/>
                <w:szCs w:val="18"/>
              </w:rPr>
              <w:t>Spēkā no</w:t>
            </w:r>
          </w:p>
        </w:tc>
      </w:tr>
      <w:tr w:rsidR="00F738FE" w:rsidRPr="002A1BA5" w14:paraId="4A575118"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422" w:type="dxa"/>
            <w:noWrap/>
            <w:hideMark/>
          </w:tcPr>
          <w:p w14:paraId="5A49CF4F" w14:textId="77777777" w:rsidR="00F738FE" w:rsidRPr="002A1BA5" w:rsidRDefault="00F738FE" w:rsidP="00996717">
            <w:pPr>
              <w:spacing w:after="0"/>
              <w:rPr>
                <w:rFonts w:cs="Arial"/>
                <w:color w:val="000000"/>
                <w:sz w:val="18"/>
                <w:szCs w:val="18"/>
                <w:lang w:eastAsia="en-GB"/>
              </w:rPr>
            </w:pPr>
            <w:r w:rsidRPr="002A1BA5">
              <w:rPr>
                <w:rFonts w:cs="Arial"/>
                <w:color w:val="000000"/>
                <w:sz w:val="18"/>
                <w:szCs w:val="18"/>
                <w:lang w:eastAsia="en-GB"/>
              </w:rPr>
              <w:t>DATE_TO</w:t>
            </w:r>
          </w:p>
        </w:tc>
        <w:tc>
          <w:tcPr>
            <w:tcW w:w="950" w:type="dxa"/>
            <w:noWrap/>
            <w:hideMark/>
          </w:tcPr>
          <w:p w14:paraId="5CA2FD9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Y</w:t>
            </w:r>
          </w:p>
        </w:tc>
        <w:tc>
          <w:tcPr>
            <w:tcW w:w="472" w:type="dxa"/>
            <w:noWrap/>
            <w:hideMark/>
          </w:tcPr>
          <w:p w14:paraId="73E849CC"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1450" w:type="dxa"/>
            <w:noWrap/>
            <w:hideMark/>
          </w:tcPr>
          <w:p w14:paraId="3164082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DATE</w:t>
            </w:r>
          </w:p>
        </w:tc>
        <w:tc>
          <w:tcPr>
            <w:tcW w:w="816" w:type="dxa"/>
            <w:noWrap/>
            <w:hideMark/>
          </w:tcPr>
          <w:p w14:paraId="659A83E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color w:val="000000"/>
                <w:sz w:val="18"/>
                <w:szCs w:val="18"/>
                <w:lang w:eastAsia="en-GB"/>
              </w:rPr>
            </w:pPr>
            <w:r w:rsidRPr="002A1BA5">
              <w:rPr>
                <w:rFonts w:cs="Arial"/>
                <w:color w:val="000000"/>
                <w:sz w:val="18"/>
                <w:szCs w:val="18"/>
                <w:lang w:eastAsia="en-GB"/>
              </w:rPr>
              <w:t> </w:t>
            </w:r>
          </w:p>
        </w:tc>
        <w:tc>
          <w:tcPr>
            <w:tcW w:w="3116" w:type="dxa"/>
            <w:noWrap/>
            <w:hideMark/>
          </w:tcPr>
          <w:p w14:paraId="73C43CA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rFonts w:cs="Arial"/>
                <w:sz w:val="18"/>
                <w:szCs w:val="18"/>
              </w:rPr>
            </w:pPr>
            <w:r w:rsidRPr="002A1BA5">
              <w:rPr>
                <w:rFonts w:cs="Arial"/>
                <w:sz w:val="18"/>
                <w:szCs w:val="18"/>
              </w:rPr>
              <w:t>Spēkā līdz</w:t>
            </w:r>
          </w:p>
        </w:tc>
      </w:tr>
    </w:tbl>
    <w:p w14:paraId="12CEE6C1" w14:textId="77777777" w:rsidR="00F738FE" w:rsidRPr="002A1BA5" w:rsidRDefault="00F738FE" w:rsidP="00F738FE">
      <w:pPr>
        <w:rPr>
          <w:szCs w:val="16"/>
        </w:rPr>
      </w:pPr>
    </w:p>
    <w:p w14:paraId="26773635" w14:textId="77777777" w:rsidR="00F738FE" w:rsidRPr="002A1BA5" w:rsidRDefault="00340BF2" w:rsidP="00F738FE">
      <w:pPr>
        <w:pStyle w:val="Heading4"/>
        <w:rPr>
          <w:lang w:eastAsia="en-GB"/>
        </w:rPr>
      </w:pPr>
      <w:bookmarkStart w:id="146" w:name="_Toc316124180"/>
      <w:r w:rsidRPr="002A1BA5">
        <w:rPr>
          <w:szCs w:val="16"/>
        </w:rPr>
        <w:t>Tabula</w:t>
      </w:r>
      <w:r w:rsidR="00F738FE" w:rsidRPr="002A1BA5">
        <w:t xml:space="preserve"> </w:t>
      </w:r>
      <w:r w:rsidR="00F738FE" w:rsidRPr="002A1BA5">
        <w:rPr>
          <w:lang w:eastAsia="en-GB"/>
        </w:rPr>
        <w:t>DNL.REASON_NO_SPEC_REFERRAL</w:t>
      </w:r>
      <w:bookmarkEnd w:id="146"/>
    </w:p>
    <w:p w14:paraId="46675CA8" w14:textId="77777777" w:rsidR="00F738FE" w:rsidRPr="00655F8B" w:rsidRDefault="00F848C3" w:rsidP="00F738FE">
      <w:pPr>
        <w:rPr>
          <w:color w:val="000000"/>
          <w:lang w:eastAsia="en-GB"/>
        </w:rPr>
      </w:pPr>
      <w:r w:rsidRPr="00655F8B">
        <w:t xml:space="preserve">Pamatojumu </w:t>
      </w:r>
      <w:r w:rsidR="00F738FE" w:rsidRPr="00655F8B">
        <w:t xml:space="preserve">nesūtīt </w:t>
      </w:r>
      <w:r w:rsidR="00447AA9">
        <w:t>DNL saņēmēju</w:t>
      </w:r>
      <w:r w:rsidRPr="00655F8B">
        <w:t xml:space="preserve"> </w:t>
      </w:r>
      <w:r w:rsidR="00F738FE" w:rsidRPr="00655F8B">
        <w:t>pie ārsta speciālista</w:t>
      </w:r>
      <w:r w:rsidRPr="00655F8B">
        <w:t xml:space="preserve"> klasifikators.</w:t>
      </w:r>
    </w:p>
    <w:tbl>
      <w:tblPr>
        <w:tblStyle w:val="TableColumns5"/>
        <w:tblW w:w="9226" w:type="dxa"/>
        <w:tblLook w:val="04A0" w:firstRow="1" w:lastRow="0" w:firstColumn="1" w:lastColumn="0" w:noHBand="0" w:noVBand="1"/>
      </w:tblPr>
      <w:tblGrid>
        <w:gridCol w:w="2564"/>
        <w:gridCol w:w="950"/>
        <w:gridCol w:w="472"/>
        <w:gridCol w:w="1450"/>
        <w:gridCol w:w="816"/>
        <w:gridCol w:w="2974"/>
      </w:tblGrid>
      <w:tr w:rsidR="00F738FE" w:rsidRPr="002A1BA5" w14:paraId="41B01324"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065A64DD" w14:textId="77777777" w:rsidR="00F738FE" w:rsidRPr="002A1BA5" w:rsidRDefault="00F738FE" w:rsidP="00996717">
            <w:pPr>
              <w:spacing w:after="0"/>
              <w:rPr>
                <w:color w:val="000000"/>
                <w:sz w:val="18"/>
                <w:lang w:eastAsia="en-GB"/>
              </w:rPr>
            </w:pPr>
            <w:r w:rsidRPr="002A1BA5">
              <w:rPr>
                <w:color w:val="000000"/>
                <w:sz w:val="18"/>
                <w:lang w:eastAsia="en-GB"/>
              </w:rPr>
              <w:t>Lauks</w:t>
            </w:r>
          </w:p>
        </w:tc>
        <w:tc>
          <w:tcPr>
            <w:tcW w:w="950" w:type="dxa"/>
            <w:noWrap/>
            <w:hideMark/>
          </w:tcPr>
          <w:p w14:paraId="54DC1EDE"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Obligāts</w:t>
            </w:r>
          </w:p>
        </w:tc>
        <w:tc>
          <w:tcPr>
            <w:tcW w:w="472" w:type="dxa"/>
            <w:noWrap/>
            <w:hideMark/>
          </w:tcPr>
          <w:p w14:paraId="1B99076A"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K</w:t>
            </w:r>
          </w:p>
        </w:tc>
        <w:tc>
          <w:tcPr>
            <w:tcW w:w="1450" w:type="dxa"/>
            <w:noWrap/>
            <w:hideMark/>
          </w:tcPr>
          <w:p w14:paraId="58BE1C09"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Tips</w:t>
            </w:r>
          </w:p>
        </w:tc>
        <w:tc>
          <w:tcPr>
            <w:tcW w:w="816" w:type="dxa"/>
            <w:noWrap/>
            <w:hideMark/>
          </w:tcPr>
          <w:p w14:paraId="10467DC2"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Izmērs</w:t>
            </w:r>
          </w:p>
        </w:tc>
        <w:tc>
          <w:tcPr>
            <w:tcW w:w="2974" w:type="dxa"/>
            <w:noWrap/>
            <w:hideMark/>
          </w:tcPr>
          <w:p w14:paraId="7B5331F2" w14:textId="77777777" w:rsidR="00F738FE" w:rsidRPr="002A1BA5" w:rsidRDefault="00F738FE" w:rsidP="00996717">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mentārs</w:t>
            </w:r>
          </w:p>
        </w:tc>
      </w:tr>
      <w:tr w:rsidR="00F738FE" w:rsidRPr="002A1BA5" w14:paraId="507A9419"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1ADB1A3B" w14:textId="77777777" w:rsidR="00F738FE" w:rsidRPr="002A1BA5" w:rsidRDefault="00F738FE" w:rsidP="00996717">
            <w:pPr>
              <w:spacing w:after="0"/>
              <w:rPr>
                <w:color w:val="000000"/>
                <w:sz w:val="18"/>
                <w:lang w:eastAsia="en-GB"/>
              </w:rPr>
            </w:pPr>
            <w:r w:rsidRPr="002A1BA5">
              <w:rPr>
                <w:color w:val="000000"/>
                <w:sz w:val="18"/>
                <w:lang w:eastAsia="en-GB"/>
              </w:rPr>
              <w:t>ID</w:t>
            </w:r>
          </w:p>
        </w:tc>
        <w:tc>
          <w:tcPr>
            <w:tcW w:w="950" w:type="dxa"/>
            <w:noWrap/>
            <w:hideMark/>
          </w:tcPr>
          <w:p w14:paraId="628A0E3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65504A7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5444B18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6A5C92FD" w14:textId="77777777" w:rsidR="00F738FE" w:rsidRPr="002A1BA5" w:rsidRDefault="00F738FE" w:rsidP="00996717">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974" w:type="dxa"/>
            <w:noWrap/>
            <w:hideMark/>
          </w:tcPr>
          <w:p w14:paraId="7C7FDE28" w14:textId="77777777" w:rsidR="00F738FE" w:rsidRPr="002A1BA5" w:rsidRDefault="00F848C3" w:rsidP="00F848C3">
            <w:pPr>
              <w:spacing w:after="0"/>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U</w:t>
            </w:r>
            <w:r w:rsidR="00F738FE" w:rsidRPr="002A1BA5">
              <w:rPr>
                <w:sz w:val="18"/>
              </w:rPr>
              <w:t xml:space="preserve">nikāls </w:t>
            </w:r>
            <w:r w:rsidRPr="002A1BA5">
              <w:rPr>
                <w:sz w:val="18"/>
              </w:rPr>
              <w:t>identifikators</w:t>
            </w:r>
          </w:p>
        </w:tc>
      </w:tr>
      <w:tr w:rsidR="00F738FE" w:rsidRPr="002A1BA5" w14:paraId="2A52800E"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09906EC2" w14:textId="77777777" w:rsidR="00F738FE" w:rsidRPr="002A1BA5" w:rsidRDefault="00F738FE" w:rsidP="00996717">
            <w:pPr>
              <w:spacing w:after="0"/>
              <w:rPr>
                <w:color w:val="000000"/>
                <w:sz w:val="18"/>
                <w:lang w:eastAsia="en-GB"/>
              </w:rPr>
            </w:pPr>
            <w:r w:rsidRPr="002A1BA5">
              <w:rPr>
                <w:color w:val="000000"/>
                <w:sz w:val="18"/>
                <w:lang w:eastAsia="en-GB"/>
              </w:rPr>
              <w:t>CODE</w:t>
            </w:r>
          </w:p>
        </w:tc>
        <w:tc>
          <w:tcPr>
            <w:tcW w:w="950" w:type="dxa"/>
            <w:noWrap/>
            <w:hideMark/>
          </w:tcPr>
          <w:p w14:paraId="04F5BCA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6252302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060DFC7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CHAR</w:t>
            </w:r>
          </w:p>
        </w:tc>
        <w:tc>
          <w:tcPr>
            <w:tcW w:w="816" w:type="dxa"/>
            <w:noWrap/>
            <w:hideMark/>
          </w:tcPr>
          <w:p w14:paraId="619B593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1FB97F39" w14:textId="77777777" w:rsidR="00F738FE" w:rsidRPr="002A1BA5" w:rsidRDefault="00F738FE" w:rsidP="00F848C3">
            <w:pPr>
              <w:spacing w:after="0"/>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lang w:eastAsia="en-GB"/>
              </w:rPr>
              <w:t>Kods</w:t>
            </w:r>
            <w:r w:rsidRPr="002A1BA5">
              <w:rPr>
                <w:sz w:val="18"/>
              </w:rPr>
              <w:t>. T</w:t>
            </w:r>
            <w:r w:rsidR="00F848C3" w:rsidRPr="002A1BA5">
              <w:rPr>
                <w:sz w:val="18"/>
              </w:rPr>
              <w:t>iek</w:t>
            </w:r>
            <w:r w:rsidRPr="002A1BA5">
              <w:rPr>
                <w:sz w:val="18"/>
              </w:rPr>
              <w:t xml:space="preserve"> izmantots komunikācijā ar ārējām sistēmām</w:t>
            </w:r>
          </w:p>
        </w:tc>
      </w:tr>
      <w:tr w:rsidR="00F738FE" w:rsidRPr="002A1BA5" w14:paraId="2A69F395"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3A076477" w14:textId="77777777" w:rsidR="00F738FE" w:rsidRPr="002A1BA5" w:rsidRDefault="00F738FE" w:rsidP="00996717">
            <w:pPr>
              <w:spacing w:after="0"/>
              <w:rPr>
                <w:color w:val="000000"/>
                <w:sz w:val="18"/>
                <w:lang w:eastAsia="en-GB"/>
              </w:rPr>
            </w:pPr>
            <w:r w:rsidRPr="002A1BA5">
              <w:rPr>
                <w:color w:val="000000"/>
                <w:sz w:val="18"/>
                <w:lang w:eastAsia="en-GB"/>
              </w:rPr>
              <w:t>NAME</w:t>
            </w:r>
          </w:p>
        </w:tc>
        <w:tc>
          <w:tcPr>
            <w:tcW w:w="950" w:type="dxa"/>
            <w:noWrap/>
            <w:hideMark/>
          </w:tcPr>
          <w:p w14:paraId="48A5F8BB"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2243ED0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22EA2B1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VARCHAR2</w:t>
            </w:r>
          </w:p>
        </w:tc>
        <w:tc>
          <w:tcPr>
            <w:tcW w:w="816" w:type="dxa"/>
            <w:noWrap/>
            <w:hideMark/>
          </w:tcPr>
          <w:p w14:paraId="0C841EF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43A4F579"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Apraksts</w:t>
            </w:r>
          </w:p>
        </w:tc>
      </w:tr>
      <w:tr w:rsidR="00F738FE" w:rsidRPr="002A1BA5" w14:paraId="0E6918CE"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3DB25FB0" w14:textId="77777777" w:rsidR="00F738FE" w:rsidRPr="002A1BA5" w:rsidRDefault="00F738FE" w:rsidP="00996717">
            <w:pPr>
              <w:spacing w:after="0"/>
              <w:rPr>
                <w:color w:val="000000"/>
                <w:sz w:val="18"/>
                <w:lang w:eastAsia="en-GB"/>
              </w:rPr>
            </w:pPr>
            <w:r w:rsidRPr="002A1BA5">
              <w:rPr>
                <w:color w:val="000000"/>
                <w:sz w:val="18"/>
                <w:lang w:eastAsia="en-GB"/>
              </w:rPr>
              <w:t>APPLIES_TO_TYPE_A</w:t>
            </w:r>
          </w:p>
        </w:tc>
        <w:tc>
          <w:tcPr>
            <w:tcW w:w="950" w:type="dxa"/>
            <w:noWrap/>
            <w:hideMark/>
          </w:tcPr>
          <w:p w14:paraId="7F0DC47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4E3802A5"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55CA4AEF"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BOOL</w:t>
            </w:r>
          </w:p>
        </w:tc>
        <w:tc>
          <w:tcPr>
            <w:tcW w:w="816" w:type="dxa"/>
            <w:noWrap/>
            <w:hideMark/>
          </w:tcPr>
          <w:p w14:paraId="4CA9883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1EDC8F1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Vai attiecas uz A tipa darbnespējas lapām</w:t>
            </w:r>
          </w:p>
        </w:tc>
      </w:tr>
      <w:tr w:rsidR="00F738FE" w:rsidRPr="002A1BA5" w14:paraId="461FA76A"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70E94EF4" w14:textId="77777777" w:rsidR="00F738FE" w:rsidRPr="002A1BA5" w:rsidRDefault="00F738FE" w:rsidP="00996717">
            <w:pPr>
              <w:spacing w:after="0"/>
              <w:rPr>
                <w:color w:val="000000"/>
                <w:sz w:val="18"/>
                <w:lang w:eastAsia="en-GB"/>
              </w:rPr>
            </w:pPr>
            <w:r w:rsidRPr="002A1BA5">
              <w:rPr>
                <w:color w:val="000000"/>
                <w:sz w:val="18"/>
                <w:lang w:eastAsia="en-GB"/>
              </w:rPr>
              <w:t>APPLIES_TO_TYPE_B</w:t>
            </w:r>
          </w:p>
        </w:tc>
        <w:tc>
          <w:tcPr>
            <w:tcW w:w="950" w:type="dxa"/>
            <w:noWrap/>
            <w:hideMark/>
          </w:tcPr>
          <w:p w14:paraId="4186E8B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6F9A9AE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19359BB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BOOL</w:t>
            </w:r>
          </w:p>
        </w:tc>
        <w:tc>
          <w:tcPr>
            <w:tcW w:w="816" w:type="dxa"/>
            <w:noWrap/>
            <w:hideMark/>
          </w:tcPr>
          <w:p w14:paraId="38A4530A"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13127503" w14:textId="77777777" w:rsidR="00F738FE" w:rsidRPr="002A1BA5" w:rsidRDefault="00F738FE" w:rsidP="00F848C3">
            <w:pPr>
              <w:spacing w:after="0"/>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 xml:space="preserve">Vai attiecas uz </w:t>
            </w:r>
            <w:r w:rsidR="00F848C3" w:rsidRPr="002A1BA5">
              <w:rPr>
                <w:sz w:val="18"/>
              </w:rPr>
              <w:t>B</w:t>
            </w:r>
            <w:r w:rsidRPr="002A1BA5">
              <w:rPr>
                <w:sz w:val="18"/>
              </w:rPr>
              <w:t xml:space="preserve"> tipa darbnespējas lapām</w:t>
            </w:r>
          </w:p>
        </w:tc>
      </w:tr>
      <w:tr w:rsidR="00F738FE" w:rsidRPr="002A1BA5" w14:paraId="4A9F5174"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4766779B" w14:textId="77777777" w:rsidR="00F738FE" w:rsidRPr="002A1BA5" w:rsidRDefault="00F738FE" w:rsidP="00996717">
            <w:pPr>
              <w:spacing w:after="0"/>
              <w:rPr>
                <w:color w:val="000000"/>
                <w:sz w:val="18"/>
                <w:lang w:eastAsia="en-GB"/>
              </w:rPr>
            </w:pPr>
            <w:r w:rsidRPr="002A1BA5">
              <w:rPr>
                <w:color w:val="000000"/>
                <w:sz w:val="18"/>
                <w:lang w:eastAsia="en-GB"/>
              </w:rPr>
              <w:t>MK_RULES_ARTICLE</w:t>
            </w:r>
          </w:p>
        </w:tc>
        <w:tc>
          <w:tcPr>
            <w:tcW w:w="950" w:type="dxa"/>
            <w:noWrap/>
            <w:hideMark/>
          </w:tcPr>
          <w:p w14:paraId="410756F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w:t>
            </w:r>
          </w:p>
        </w:tc>
        <w:tc>
          <w:tcPr>
            <w:tcW w:w="472" w:type="dxa"/>
            <w:noWrap/>
            <w:hideMark/>
          </w:tcPr>
          <w:p w14:paraId="519F290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61F5C45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VARCHAR2</w:t>
            </w:r>
          </w:p>
        </w:tc>
        <w:tc>
          <w:tcPr>
            <w:tcW w:w="816" w:type="dxa"/>
            <w:noWrap/>
            <w:hideMark/>
          </w:tcPr>
          <w:p w14:paraId="2C7A0C6E"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613BB518" w14:textId="77777777" w:rsidR="00F738FE" w:rsidRPr="00785DC5" w:rsidRDefault="00F738FE" w:rsidP="000F2821">
            <w:pPr>
              <w:cnfStyle w:val="000000000000" w:firstRow="0" w:lastRow="0" w:firstColumn="0" w:lastColumn="0" w:oddVBand="0" w:evenVBand="0" w:oddHBand="0" w:evenHBand="0" w:firstRowFirstColumn="0" w:firstRowLastColumn="0" w:lastRowFirstColumn="0" w:lastRowLastColumn="0"/>
              <w:rPr>
                <w:sz w:val="18"/>
                <w:szCs w:val="18"/>
              </w:rPr>
            </w:pPr>
            <w:r w:rsidRPr="00785DC5">
              <w:rPr>
                <w:sz w:val="18"/>
                <w:szCs w:val="18"/>
              </w:rPr>
              <w:t>MK noteikumu numurs un noteikumu punkts</w:t>
            </w:r>
          </w:p>
        </w:tc>
      </w:tr>
      <w:tr w:rsidR="00F738FE" w:rsidRPr="002A1BA5" w14:paraId="494985C0"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D04B305" w14:textId="77777777" w:rsidR="00F738FE" w:rsidRPr="002A1BA5" w:rsidRDefault="00F738FE" w:rsidP="00996717">
            <w:pPr>
              <w:spacing w:after="0"/>
              <w:rPr>
                <w:color w:val="000000"/>
                <w:sz w:val="18"/>
                <w:lang w:eastAsia="en-GB"/>
              </w:rPr>
            </w:pPr>
            <w:r w:rsidRPr="002A1BA5">
              <w:rPr>
                <w:color w:val="000000"/>
                <w:sz w:val="18"/>
                <w:lang w:eastAsia="en-GB"/>
              </w:rPr>
              <w:t>DATE_FROM</w:t>
            </w:r>
          </w:p>
        </w:tc>
        <w:tc>
          <w:tcPr>
            <w:tcW w:w="950" w:type="dxa"/>
            <w:noWrap/>
            <w:hideMark/>
          </w:tcPr>
          <w:p w14:paraId="1854A58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025EF64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101B9BAD"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0E2FFC11"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61E5D5D7"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sz w:val="18"/>
              </w:rPr>
            </w:pPr>
            <w:r w:rsidRPr="002A1BA5">
              <w:rPr>
                <w:sz w:val="18"/>
              </w:rPr>
              <w:t>Spēkā no</w:t>
            </w:r>
          </w:p>
        </w:tc>
      </w:tr>
      <w:tr w:rsidR="00F738FE" w:rsidRPr="002A1BA5" w14:paraId="375AA8BD"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249CFF21" w14:textId="77777777" w:rsidR="00F738FE" w:rsidRPr="002A1BA5" w:rsidRDefault="00F738FE" w:rsidP="00996717">
            <w:pPr>
              <w:spacing w:after="0"/>
              <w:rPr>
                <w:color w:val="000000"/>
                <w:sz w:val="18"/>
                <w:lang w:eastAsia="en-GB"/>
              </w:rPr>
            </w:pPr>
            <w:r w:rsidRPr="002A1BA5">
              <w:rPr>
                <w:color w:val="000000"/>
                <w:sz w:val="18"/>
                <w:lang w:eastAsia="en-GB"/>
              </w:rPr>
              <w:t>DATE_TO</w:t>
            </w:r>
          </w:p>
        </w:tc>
        <w:tc>
          <w:tcPr>
            <w:tcW w:w="950" w:type="dxa"/>
            <w:noWrap/>
            <w:hideMark/>
          </w:tcPr>
          <w:p w14:paraId="35F44970"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77B22D38"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097DADE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3584B0B6"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3E7C0864" w14:textId="77777777" w:rsidR="00F738FE" w:rsidRPr="002A1BA5" w:rsidRDefault="00F738FE" w:rsidP="00996717">
            <w:pPr>
              <w:spacing w:after="0"/>
              <w:cnfStyle w:val="000000000000" w:firstRow="0" w:lastRow="0" w:firstColumn="0" w:lastColumn="0" w:oddVBand="0" w:evenVBand="0" w:oddHBand="0" w:evenHBand="0" w:firstRowFirstColumn="0" w:firstRowLastColumn="0" w:lastRowFirstColumn="0" w:lastRowLastColumn="0"/>
              <w:rPr>
                <w:sz w:val="18"/>
              </w:rPr>
            </w:pPr>
            <w:r w:rsidRPr="002A1BA5">
              <w:rPr>
                <w:sz w:val="18"/>
              </w:rPr>
              <w:t>Spēkā līdz</w:t>
            </w:r>
          </w:p>
        </w:tc>
      </w:tr>
    </w:tbl>
    <w:p w14:paraId="2C082E48" w14:textId="77777777" w:rsidR="00F738FE" w:rsidRPr="002A1BA5" w:rsidRDefault="00F738FE" w:rsidP="00F738FE">
      <w:pPr>
        <w:rPr>
          <w:szCs w:val="16"/>
        </w:rPr>
      </w:pPr>
    </w:p>
    <w:p w14:paraId="50E44EE8" w14:textId="77777777" w:rsidR="00F738FE" w:rsidRPr="002A1BA5" w:rsidRDefault="00340BF2" w:rsidP="00F738FE">
      <w:pPr>
        <w:pStyle w:val="Heading4"/>
      </w:pPr>
      <w:bookmarkStart w:id="147" w:name="_Toc316124181"/>
      <w:r w:rsidRPr="002A1BA5">
        <w:t>Tabula DNL.VDEAVK_RESOLUTION</w:t>
      </w:r>
      <w:bookmarkEnd w:id="147"/>
    </w:p>
    <w:p w14:paraId="61B3F072" w14:textId="77777777" w:rsidR="00F738FE" w:rsidRPr="002A1BA5" w:rsidRDefault="00F738FE" w:rsidP="00F738FE">
      <w:pPr>
        <w:rPr>
          <w:szCs w:val="16"/>
        </w:rPr>
      </w:pPr>
      <w:r w:rsidRPr="002A1BA5">
        <w:t>VDEĀVK lēmumi</w:t>
      </w:r>
      <w:r w:rsidR="00F848C3" w:rsidRPr="002A1BA5">
        <w:t>. Vienai DNL viens lēmums.</w:t>
      </w:r>
    </w:p>
    <w:tbl>
      <w:tblPr>
        <w:tblStyle w:val="TableColumns5"/>
        <w:tblW w:w="9308" w:type="dxa"/>
        <w:tblLook w:val="04A0" w:firstRow="1" w:lastRow="0" w:firstColumn="1" w:lastColumn="0" w:noHBand="0" w:noVBand="1"/>
      </w:tblPr>
      <w:tblGrid>
        <w:gridCol w:w="2806"/>
        <w:gridCol w:w="950"/>
        <w:gridCol w:w="540"/>
        <w:gridCol w:w="1450"/>
        <w:gridCol w:w="816"/>
        <w:gridCol w:w="2746"/>
      </w:tblGrid>
      <w:tr w:rsidR="00F738FE" w:rsidRPr="002A1BA5" w14:paraId="0E88C2B9"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4F1C4145" w14:textId="77777777" w:rsidR="00F738FE" w:rsidRPr="002A1BA5" w:rsidRDefault="00F738FE" w:rsidP="00F738FE">
            <w:pPr>
              <w:rPr>
                <w:color w:val="000000"/>
                <w:sz w:val="18"/>
                <w:lang w:eastAsia="en-GB"/>
              </w:rPr>
            </w:pPr>
            <w:r w:rsidRPr="002A1BA5">
              <w:rPr>
                <w:color w:val="000000"/>
                <w:sz w:val="18"/>
                <w:lang w:eastAsia="en-GB"/>
              </w:rPr>
              <w:t>Lauks</w:t>
            </w:r>
          </w:p>
        </w:tc>
        <w:tc>
          <w:tcPr>
            <w:tcW w:w="950" w:type="dxa"/>
            <w:noWrap/>
            <w:hideMark/>
          </w:tcPr>
          <w:p w14:paraId="0A00D793" w14:textId="77777777" w:rsidR="00F738FE" w:rsidRPr="002A1BA5" w:rsidRDefault="00F738FE" w:rsidP="00F738FE">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Obligāts</w:t>
            </w:r>
          </w:p>
        </w:tc>
        <w:tc>
          <w:tcPr>
            <w:tcW w:w="540" w:type="dxa"/>
            <w:noWrap/>
            <w:hideMark/>
          </w:tcPr>
          <w:p w14:paraId="5D5ADE45" w14:textId="77777777" w:rsidR="00F738FE" w:rsidRPr="002A1BA5" w:rsidRDefault="00F738FE" w:rsidP="00F738FE">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K</w:t>
            </w:r>
          </w:p>
        </w:tc>
        <w:tc>
          <w:tcPr>
            <w:tcW w:w="1450" w:type="dxa"/>
            <w:noWrap/>
            <w:hideMark/>
          </w:tcPr>
          <w:p w14:paraId="020DDBEE" w14:textId="77777777" w:rsidR="00F738FE" w:rsidRPr="002A1BA5" w:rsidRDefault="00F738FE" w:rsidP="00F738FE">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Tips</w:t>
            </w:r>
          </w:p>
        </w:tc>
        <w:tc>
          <w:tcPr>
            <w:tcW w:w="816" w:type="dxa"/>
            <w:noWrap/>
            <w:hideMark/>
          </w:tcPr>
          <w:p w14:paraId="68BAEB49" w14:textId="77777777" w:rsidR="00F738FE" w:rsidRPr="002A1BA5" w:rsidRDefault="00F738FE" w:rsidP="00F738FE">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Izmērs</w:t>
            </w:r>
          </w:p>
        </w:tc>
        <w:tc>
          <w:tcPr>
            <w:tcW w:w="2746" w:type="dxa"/>
            <w:noWrap/>
            <w:hideMark/>
          </w:tcPr>
          <w:p w14:paraId="65E147B4" w14:textId="77777777" w:rsidR="00F738FE" w:rsidRPr="002A1BA5" w:rsidRDefault="00F738FE" w:rsidP="00F738FE">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mentārs</w:t>
            </w:r>
          </w:p>
        </w:tc>
      </w:tr>
      <w:tr w:rsidR="00F738FE" w:rsidRPr="002A1BA5" w14:paraId="0F4E32AC"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2FA2F020" w14:textId="77777777" w:rsidR="00F738FE" w:rsidRPr="002A1BA5" w:rsidRDefault="00F738FE" w:rsidP="00F738FE">
            <w:pPr>
              <w:rPr>
                <w:color w:val="000000"/>
                <w:sz w:val="18"/>
                <w:lang w:eastAsia="en-GB"/>
              </w:rPr>
            </w:pPr>
            <w:r w:rsidRPr="002A1BA5">
              <w:rPr>
                <w:color w:val="000000"/>
                <w:sz w:val="18"/>
                <w:lang w:eastAsia="en-GB"/>
              </w:rPr>
              <w:t>CER_ID</w:t>
            </w:r>
          </w:p>
        </w:tc>
        <w:tc>
          <w:tcPr>
            <w:tcW w:w="950" w:type="dxa"/>
            <w:noWrap/>
            <w:hideMark/>
          </w:tcPr>
          <w:p w14:paraId="18E2C8F4"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4F43FD80"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w:t>
            </w:r>
          </w:p>
        </w:tc>
        <w:tc>
          <w:tcPr>
            <w:tcW w:w="1450" w:type="dxa"/>
            <w:noWrap/>
            <w:hideMark/>
          </w:tcPr>
          <w:p w14:paraId="7E60EE90"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67AD0D0F"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746" w:type="dxa"/>
            <w:noWrap/>
            <w:hideMark/>
          </w:tcPr>
          <w:p w14:paraId="74DAF74D" w14:textId="77777777" w:rsidR="00F738FE" w:rsidRPr="002A1BA5" w:rsidRDefault="00F738FE" w:rsidP="00F848C3">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 xml:space="preserve">Norāde uz DNL </w:t>
            </w:r>
            <w:r w:rsidR="00F848C3" w:rsidRPr="002A1BA5">
              <w:rPr>
                <w:sz w:val="18"/>
              </w:rPr>
              <w:t>un</w:t>
            </w:r>
            <w:r w:rsidRPr="002A1BA5">
              <w:rPr>
                <w:sz w:val="18"/>
              </w:rPr>
              <w:t xml:space="preserve"> primāra atslēga (1:1)</w:t>
            </w:r>
          </w:p>
        </w:tc>
      </w:tr>
      <w:tr w:rsidR="00747570" w:rsidRPr="002A1BA5" w14:paraId="2214E518"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45FAA0F7" w14:textId="77777777" w:rsidR="00747570" w:rsidRPr="002A1BA5" w:rsidRDefault="00747570" w:rsidP="00D139AE">
            <w:pPr>
              <w:rPr>
                <w:color w:val="000000"/>
                <w:sz w:val="18"/>
                <w:lang w:eastAsia="en-GB"/>
              </w:rPr>
            </w:pPr>
            <w:r w:rsidRPr="002A1BA5">
              <w:rPr>
                <w:color w:val="000000"/>
                <w:sz w:val="18"/>
                <w:lang w:eastAsia="en-GB"/>
              </w:rPr>
              <w:t>VDT_ID</w:t>
            </w:r>
          </w:p>
        </w:tc>
        <w:tc>
          <w:tcPr>
            <w:tcW w:w="950" w:type="dxa"/>
            <w:noWrap/>
            <w:hideMark/>
          </w:tcPr>
          <w:p w14:paraId="3AFDEB36" w14:textId="77777777" w:rsidR="00747570" w:rsidRPr="002A1BA5" w:rsidRDefault="00747570" w:rsidP="00D139A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3A355B65" w14:textId="77777777" w:rsidR="00747570" w:rsidRPr="002A1BA5" w:rsidRDefault="00D95193" w:rsidP="00D139A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w:t>
            </w:r>
          </w:p>
        </w:tc>
        <w:tc>
          <w:tcPr>
            <w:tcW w:w="1450" w:type="dxa"/>
            <w:noWrap/>
            <w:hideMark/>
          </w:tcPr>
          <w:p w14:paraId="2C00174C" w14:textId="77777777" w:rsidR="00747570" w:rsidRPr="002A1BA5" w:rsidRDefault="00D95193" w:rsidP="00D139A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1A8A7DC7" w14:textId="77777777" w:rsidR="00747570" w:rsidRPr="002A1BA5" w:rsidRDefault="00D95193" w:rsidP="00D139A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r w:rsidR="00747570" w:rsidRPr="002A1BA5">
              <w:rPr>
                <w:color w:val="000000"/>
                <w:sz w:val="18"/>
                <w:lang w:eastAsia="en-GB"/>
              </w:rPr>
              <w:t> </w:t>
            </w:r>
          </w:p>
        </w:tc>
        <w:tc>
          <w:tcPr>
            <w:tcW w:w="2746" w:type="dxa"/>
            <w:noWrap/>
            <w:hideMark/>
          </w:tcPr>
          <w:p w14:paraId="4E07F37D" w14:textId="77777777" w:rsidR="00747570" w:rsidRPr="002A1BA5" w:rsidRDefault="00D95193" w:rsidP="00D139AE">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lang w:eastAsia="en-GB"/>
              </w:rPr>
              <w:t>Lēmuma tips (piešķirt/nepiešķirt invaliditāti)</w:t>
            </w:r>
          </w:p>
        </w:tc>
      </w:tr>
      <w:tr w:rsidR="00F738FE" w:rsidRPr="002A1BA5" w14:paraId="0ED7B396"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16A585AA" w14:textId="77777777" w:rsidR="00F738FE" w:rsidRPr="002A1BA5" w:rsidRDefault="00F738FE" w:rsidP="00F738FE">
            <w:pPr>
              <w:rPr>
                <w:color w:val="000000"/>
                <w:sz w:val="18"/>
                <w:lang w:eastAsia="en-GB"/>
              </w:rPr>
            </w:pPr>
            <w:r w:rsidRPr="002A1BA5">
              <w:rPr>
                <w:color w:val="000000"/>
                <w:sz w:val="18"/>
                <w:lang w:eastAsia="en-GB"/>
              </w:rPr>
              <w:t>RESOLUTION_DATE</w:t>
            </w:r>
          </w:p>
        </w:tc>
        <w:tc>
          <w:tcPr>
            <w:tcW w:w="950" w:type="dxa"/>
            <w:noWrap/>
            <w:hideMark/>
          </w:tcPr>
          <w:p w14:paraId="67058A38"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5A9480C6"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0E1D247E"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0F0DB338"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746" w:type="dxa"/>
            <w:noWrap/>
            <w:hideMark/>
          </w:tcPr>
          <w:p w14:paraId="1BA11CB9"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Lēmuma datums</w:t>
            </w:r>
          </w:p>
        </w:tc>
      </w:tr>
      <w:tr w:rsidR="00F738FE" w:rsidRPr="002A1BA5" w14:paraId="3B393428"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041134D2" w14:textId="77777777" w:rsidR="00F738FE" w:rsidRPr="002A1BA5" w:rsidRDefault="00F738FE" w:rsidP="00F738FE">
            <w:pPr>
              <w:rPr>
                <w:color w:val="000000"/>
                <w:sz w:val="18"/>
                <w:lang w:eastAsia="en-GB"/>
              </w:rPr>
            </w:pPr>
            <w:r w:rsidRPr="002A1BA5">
              <w:rPr>
                <w:color w:val="000000"/>
                <w:sz w:val="18"/>
                <w:lang w:eastAsia="en-GB"/>
              </w:rPr>
              <w:lastRenderedPageBreak/>
              <w:t>NUMBER</w:t>
            </w:r>
          </w:p>
        </w:tc>
        <w:tc>
          <w:tcPr>
            <w:tcW w:w="950" w:type="dxa"/>
            <w:noWrap/>
            <w:hideMark/>
          </w:tcPr>
          <w:p w14:paraId="23242007"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3BED67D0"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1DB4640A"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VARCHAR2</w:t>
            </w:r>
          </w:p>
        </w:tc>
        <w:tc>
          <w:tcPr>
            <w:tcW w:w="816" w:type="dxa"/>
            <w:noWrap/>
            <w:hideMark/>
          </w:tcPr>
          <w:p w14:paraId="2C6EA66E"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746" w:type="dxa"/>
            <w:noWrap/>
            <w:hideMark/>
          </w:tcPr>
          <w:p w14:paraId="2BF398C9"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Lēmuma numurs</w:t>
            </w:r>
          </w:p>
        </w:tc>
      </w:tr>
      <w:tr w:rsidR="00F738FE" w:rsidRPr="002A1BA5" w14:paraId="6C66CC11"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1C92B3E8" w14:textId="77777777" w:rsidR="00F738FE" w:rsidRPr="002A1BA5" w:rsidRDefault="00F738FE" w:rsidP="00F738FE">
            <w:pPr>
              <w:rPr>
                <w:color w:val="000000"/>
                <w:sz w:val="18"/>
                <w:lang w:eastAsia="en-GB"/>
              </w:rPr>
            </w:pPr>
            <w:r w:rsidRPr="002A1BA5">
              <w:rPr>
                <w:color w:val="000000"/>
                <w:sz w:val="18"/>
                <w:lang w:eastAsia="en-GB"/>
              </w:rPr>
              <w:t>CHAIRPERSON</w:t>
            </w:r>
          </w:p>
        </w:tc>
        <w:tc>
          <w:tcPr>
            <w:tcW w:w="950" w:type="dxa"/>
            <w:noWrap/>
            <w:hideMark/>
          </w:tcPr>
          <w:p w14:paraId="430C88CC"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w:t>
            </w:r>
          </w:p>
        </w:tc>
        <w:tc>
          <w:tcPr>
            <w:tcW w:w="540" w:type="dxa"/>
            <w:noWrap/>
            <w:hideMark/>
          </w:tcPr>
          <w:p w14:paraId="52E8D8D1"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49D2BA8B"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VARCHAR2</w:t>
            </w:r>
          </w:p>
        </w:tc>
        <w:tc>
          <w:tcPr>
            <w:tcW w:w="816" w:type="dxa"/>
            <w:noWrap/>
            <w:hideMark/>
          </w:tcPr>
          <w:p w14:paraId="344B4090"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746" w:type="dxa"/>
            <w:noWrap/>
            <w:hideMark/>
          </w:tcPr>
          <w:p w14:paraId="45F89487"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Priekšsēdētājs</w:t>
            </w:r>
          </w:p>
        </w:tc>
      </w:tr>
      <w:tr w:rsidR="00F738FE" w:rsidRPr="002A1BA5" w14:paraId="381A814C"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3EAF9DE3" w14:textId="77777777" w:rsidR="00F738FE" w:rsidRPr="002A1BA5" w:rsidRDefault="00F738FE" w:rsidP="00F738FE">
            <w:pPr>
              <w:rPr>
                <w:color w:val="000000"/>
                <w:sz w:val="18"/>
                <w:lang w:eastAsia="en-GB"/>
              </w:rPr>
            </w:pPr>
            <w:r w:rsidRPr="002A1BA5">
              <w:rPr>
                <w:color w:val="000000"/>
                <w:sz w:val="18"/>
                <w:lang w:eastAsia="en-GB"/>
              </w:rPr>
              <w:t>DISABILITY_ASSIGNED</w:t>
            </w:r>
            <w:r w:rsidR="0038467D" w:rsidRPr="002A1BA5">
              <w:rPr>
                <w:color w:val="000000"/>
                <w:sz w:val="18"/>
                <w:lang w:eastAsia="en-GB"/>
              </w:rPr>
              <w:t>_DATE</w:t>
            </w:r>
          </w:p>
        </w:tc>
        <w:tc>
          <w:tcPr>
            <w:tcW w:w="950" w:type="dxa"/>
            <w:noWrap/>
            <w:hideMark/>
          </w:tcPr>
          <w:p w14:paraId="7248F517"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w:t>
            </w:r>
          </w:p>
        </w:tc>
        <w:tc>
          <w:tcPr>
            <w:tcW w:w="540" w:type="dxa"/>
            <w:noWrap/>
            <w:hideMark/>
          </w:tcPr>
          <w:p w14:paraId="73EF5536"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3FA4DB26" w14:textId="77777777" w:rsidR="00F738FE" w:rsidRPr="002A1BA5" w:rsidRDefault="00F848C3"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32781540" w14:textId="77777777" w:rsidR="00F738FE" w:rsidRPr="002A1BA5" w:rsidRDefault="00F738FE" w:rsidP="00F738FE">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746" w:type="dxa"/>
            <w:noWrap/>
            <w:hideMark/>
          </w:tcPr>
          <w:p w14:paraId="43D406ED" w14:textId="77777777" w:rsidR="00F738FE" w:rsidRPr="002A1BA5" w:rsidRDefault="00F848C3" w:rsidP="004E6513">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 xml:space="preserve">Datums, ar kuru ir noteikta </w:t>
            </w:r>
            <w:r w:rsidR="004E6513" w:rsidRPr="002A1BA5">
              <w:rPr>
                <w:sz w:val="18"/>
              </w:rPr>
              <w:t xml:space="preserve">invaliditāti </w:t>
            </w:r>
          </w:p>
        </w:tc>
      </w:tr>
    </w:tbl>
    <w:p w14:paraId="6BDF1A39" w14:textId="77777777" w:rsidR="008D5682" w:rsidRPr="002A1BA5" w:rsidRDefault="008D5682" w:rsidP="008D5682">
      <w:pPr>
        <w:pStyle w:val="Heading4"/>
      </w:pPr>
      <w:bookmarkStart w:id="148" w:name="_Toc308888534"/>
      <w:bookmarkStart w:id="149" w:name="_Toc316124182"/>
      <w:r w:rsidRPr="002A1BA5">
        <w:t>Tabula DNL.REGIME_VIOLATIONS</w:t>
      </w:r>
      <w:bookmarkEnd w:id="148"/>
      <w:bookmarkEnd w:id="149"/>
    </w:p>
    <w:p w14:paraId="68FDDFD6" w14:textId="77777777" w:rsidR="008D5682" w:rsidRPr="00655F8B" w:rsidRDefault="008D5682" w:rsidP="008D5682">
      <w:r w:rsidRPr="00655F8B">
        <w:t>Atzīmes par ārsta noteiktā režīma pārkāpšanu</w:t>
      </w:r>
    </w:p>
    <w:tbl>
      <w:tblPr>
        <w:tblStyle w:val="TableColumns5"/>
        <w:tblW w:w="9308" w:type="dxa"/>
        <w:tblLook w:val="04A0" w:firstRow="1" w:lastRow="0" w:firstColumn="1" w:lastColumn="0" w:noHBand="0" w:noVBand="1"/>
      </w:tblPr>
      <w:tblGrid>
        <w:gridCol w:w="2806"/>
        <w:gridCol w:w="950"/>
        <w:gridCol w:w="540"/>
        <w:gridCol w:w="1450"/>
        <w:gridCol w:w="816"/>
        <w:gridCol w:w="2746"/>
      </w:tblGrid>
      <w:tr w:rsidR="008D5682" w:rsidRPr="002A1BA5" w14:paraId="61E62C3F"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6E80FA91" w14:textId="77777777" w:rsidR="008D5682" w:rsidRPr="002A1BA5" w:rsidRDefault="008D5682" w:rsidP="00750278">
            <w:pPr>
              <w:rPr>
                <w:color w:val="000000"/>
                <w:sz w:val="18"/>
                <w:lang w:eastAsia="en-GB"/>
              </w:rPr>
            </w:pPr>
            <w:r w:rsidRPr="002A1BA5">
              <w:rPr>
                <w:color w:val="000000"/>
                <w:sz w:val="18"/>
                <w:lang w:eastAsia="en-GB"/>
              </w:rPr>
              <w:t>Lauks</w:t>
            </w:r>
          </w:p>
        </w:tc>
        <w:tc>
          <w:tcPr>
            <w:tcW w:w="950" w:type="dxa"/>
            <w:noWrap/>
            <w:hideMark/>
          </w:tcPr>
          <w:p w14:paraId="6519871B" w14:textId="77777777" w:rsidR="008D5682" w:rsidRPr="002A1BA5" w:rsidRDefault="008D5682" w:rsidP="00750278">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Obligāts</w:t>
            </w:r>
          </w:p>
        </w:tc>
        <w:tc>
          <w:tcPr>
            <w:tcW w:w="540" w:type="dxa"/>
            <w:noWrap/>
            <w:hideMark/>
          </w:tcPr>
          <w:p w14:paraId="1F610F85" w14:textId="77777777" w:rsidR="008D5682" w:rsidRPr="002A1BA5" w:rsidRDefault="008D5682" w:rsidP="00750278">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K</w:t>
            </w:r>
          </w:p>
        </w:tc>
        <w:tc>
          <w:tcPr>
            <w:tcW w:w="1450" w:type="dxa"/>
            <w:noWrap/>
            <w:hideMark/>
          </w:tcPr>
          <w:p w14:paraId="699D2CB1" w14:textId="77777777" w:rsidR="008D5682" w:rsidRPr="002A1BA5" w:rsidRDefault="008D5682" w:rsidP="00750278">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Tips</w:t>
            </w:r>
          </w:p>
        </w:tc>
        <w:tc>
          <w:tcPr>
            <w:tcW w:w="816" w:type="dxa"/>
            <w:noWrap/>
            <w:hideMark/>
          </w:tcPr>
          <w:p w14:paraId="4DC8782A" w14:textId="77777777" w:rsidR="008D5682" w:rsidRPr="002A1BA5" w:rsidRDefault="008D5682" w:rsidP="00750278">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Izmērs</w:t>
            </w:r>
          </w:p>
        </w:tc>
        <w:tc>
          <w:tcPr>
            <w:tcW w:w="2746" w:type="dxa"/>
            <w:noWrap/>
            <w:hideMark/>
          </w:tcPr>
          <w:p w14:paraId="1EB6B262" w14:textId="77777777" w:rsidR="008D5682" w:rsidRPr="002A1BA5" w:rsidRDefault="008D5682" w:rsidP="00750278">
            <w:pPr>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mentārs</w:t>
            </w:r>
          </w:p>
        </w:tc>
      </w:tr>
      <w:tr w:rsidR="008D5682" w:rsidRPr="002A1BA5" w14:paraId="17572BCD"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563C5423" w14:textId="77777777" w:rsidR="008D5682" w:rsidRPr="002A1BA5" w:rsidRDefault="008D5682" w:rsidP="00750278">
            <w:pPr>
              <w:spacing w:after="0"/>
              <w:rPr>
                <w:color w:val="000000"/>
                <w:sz w:val="18"/>
                <w:lang w:eastAsia="en-GB"/>
              </w:rPr>
            </w:pPr>
            <w:r w:rsidRPr="002A1BA5">
              <w:rPr>
                <w:color w:val="000000"/>
                <w:sz w:val="18"/>
                <w:lang w:eastAsia="en-GB"/>
              </w:rPr>
              <w:t>ID</w:t>
            </w:r>
          </w:p>
        </w:tc>
        <w:tc>
          <w:tcPr>
            <w:tcW w:w="950" w:type="dxa"/>
            <w:noWrap/>
            <w:hideMark/>
          </w:tcPr>
          <w:p w14:paraId="6374A817"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0D617158"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6E460187"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0EB5799A" w14:textId="77777777" w:rsidR="008D5682" w:rsidRPr="002A1BA5" w:rsidRDefault="008D5682" w:rsidP="00750278">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746" w:type="dxa"/>
            <w:noWrap/>
            <w:hideMark/>
          </w:tcPr>
          <w:p w14:paraId="6306CF9A"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unikāls identifik</w:t>
            </w:r>
            <w:r w:rsidR="007C3A25" w:rsidRPr="002A1BA5">
              <w:rPr>
                <w:sz w:val="18"/>
              </w:rPr>
              <w:t>a</w:t>
            </w:r>
            <w:r w:rsidRPr="002A1BA5">
              <w:rPr>
                <w:sz w:val="18"/>
              </w:rPr>
              <w:t>tors</w:t>
            </w:r>
          </w:p>
        </w:tc>
      </w:tr>
      <w:tr w:rsidR="008D5682" w:rsidRPr="002A1BA5" w14:paraId="56B43097"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06381DAF" w14:textId="77777777" w:rsidR="008D5682" w:rsidRPr="002A1BA5" w:rsidRDefault="008D5682" w:rsidP="00750278">
            <w:pPr>
              <w:rPr>
                <w:color w:val="000000"/>
                <w:sz w:val="18"/>
                <w:lang w:eastAsia="en-GB"/>
              </w:rPr>
            </w:pPr>
            <w:r w:rsidRPr="002A1BA5">
              <w:rPr>
                <w:color w:val="000000"/>
                <w:sz w:val="18"/>
                <w:lang w:eastAsia="en-GB"/>
              </w:rPr>
              <w:t>CER_ID</w:t>
            </w:r>
          </w:p>
        </w:tc>
        <w:tc>
          <w:tcPr>
            <w:tcW w:w="950" w:type="dxa"/>
            <w:noWrap/>
            <w:hideMark/>
          </w:tcPr>
          <w:p w14:paraId="31D77D9E"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32FAF555"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w:t>
            </w:r>
          </w:p>
        </w:tc>
        <w:tc>
          <w:tcPr>
            <w:tcW w:w="1450" w:type="dxa"/>
            <w:noWrap/>
            <w:hideMark/>
          </w:tcPr>
          <w:p w14:paraId="60A29D09"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596F5655"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746" w:type="dxa"/>
            <w:noWrap/>
            <w:hideMark/>
          </w:tcPr>
          <w:p w14:paraId="1F4FE295"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 xml:space="preserve">Norāde uz DNL kā </w:t>
            </w:r>
            <w:r w:rsidR="007C3A25" w:rsidRPr="002A1BA5">
              <w:rPr>
                <w:sz w:val="18"/>
              </w:rPr>
              <w:t>a</w:t>
            </w:r>
            <w:r w:rsidRPr="002A1BA5">
              <w:rPr>
                <w:sz w:val="18"/>
              </w:rPr>
              <w:t>rī primāra atslēga (1:1)</w:t>
            </w:r>
          </w:p>
        </w:tc>
      </w:tr>
      <w:tr w:rsidR="008D5682" w:rsidRPr="002A1BA5" w14:paraId="51D4DCBE"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59B8EF1D" w14:textId="77777777" w:rsidR="008D5682" w:rsidRPr="002A1BA5" w:rsidRDefault="008D5682" w:rsidP="00750278">
            <w:pPr>
              <w:spacing w:after="0"/>
              <w:rPr>
                <w:color w:val="000000"/>
                <w:sz w:val="18"/>
                <w:lang w:eastAsia="en-GB"/>
              </w:rPr>
            </w:pPr>
            <w:r w:rsidRPr="002A1BA5">
              <w:rPr>
                <w:color w:val="000000"/>
                <w:sz w:val="18"/>
                <w:lang w:eastAsia="en-GB"/>
              </w:rPr>
              <w:t>DATE_FROM</w:t>
            </w:r>
          </w:p>
        </w:tc>
        <w:tc>
          <w:tcPr>
            <w:tcW w:w="950" w:type="dxa"/>
            <w:noWrap/>
            <w:hideMark/>
          </w:tcPr>
          <w:p w14:paraId="26BA18B5"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4C52A42E"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19715D0B"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2D0B2ACA"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746" w:type="dxa"/>
            <w:noWrap/>
            <w:hideMark/>
          </w:tcPr>
          <w:p w14:paraId="20755F47"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Režīma p</w:t>
            </w:r>
            <w:r w:rsidR="007C3A25" w:rsidRPr="002A1BA5">
              <w:rPr>
                <w:sz w:val="18"/>
              </w:rPr>
              <w:t>ā</w:t>
            </w:r>
            <w:r w:rsidRPr="002A1BA5">
              <w:rPr>
                <w:sz w:val="18"/>
              </w:rPr>
              <w:t>rk</w:t>
            </w:r>
            <w:r w:rsidR="007C3A25" w:rsidRPr="002A1BA5">
              <w:rPr>
                <w:sz w:val="18"/>
              </w:rPr>
              <w:t>ā</w:t>
            </w:r>
            <w:r w:rsidRPr="002A1BA5">
              <w:rPr>
                <w:sz w:val="18"/>
              </w:rPr>
              <w:t>pšanas pirmā diena</w:t>
            </w:r>
          </w:p>
        </w:tc>
      </w:tr>
      <w:tr w:rsidR="008D5682" w:rsidRPr="002A1BA5" w14:paraId="29885945"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6E253678" w14:textId="77777777" w:rsidR="008D5682" w:rsidRPr="002A1BA5" w:rsidRDefault="008D5682" w:rsidP="00750278">
            <w:pPr>
              <w:spacing w:after="0"/>
              <w:rPr>
                <w:color w:val="000000"/>
                <w:sz w:val="18"/>
                <w:lang w:eastAsia="en-GB"/>
              </w:rPr>
            </w:pPr>
            <w:r w:rsidRPr="002A1BA5">
              <w:rPr>
                <w:color w:val="000000"/>
                <w:sz w:val="18"/>
                <w:lang w:eastAsia="en-GB"/>
              </w:rPr>
              <w:t>DATE_TO</w:t>
            </w:r>
          </w:p>
        </w:tc>
        <w:tc>
          <w:tcPr>
            <w:tcW w:w="950" w:type="dxa"/>
            <w:noWrap/>
            <w:hideMark/>
          </w:tcPr>
          <w:p w14:paraId="24A78472"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4990BDCA"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50CDC6F3" w14:textId="77777777" w:rsidR="008D5682" w:rsidRPr="002A1BA5" w:rsidRDefault="008D5682" w:rsidP="00750278">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01562695"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746" w:type="dxa"/>
            <w:noWrap/>
            <w:hideMark/>
          </w:tcPr>
          <w:p w14:paraId="6112CE7C"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Režīma pārk</w:t>
            </w:r>
            <w:r w:rsidR="007C3A25" w:rsidRPr="002A1BA5">
              <w:rPr>
                <w:sz w:val="18"/>
              </w:rPr>
              <w:t>ā</w:t>
            </w:r>
            <w:r w:rsidRPr="002A1BA5">
              <w:rPr>
                <w:sz w:val="18"/>
              </w:rPr>
              <w:t xml:space="preserve">pšanas </w:t>
            </w:r>
            <w:r w:rsidR="007C3A25" w:rsidRPr="002A1BA5">
              <w:rPr>
                <w:sz w:val="18"/>
              </w:rPr>
              <w:t>pēdējā</w:t>
            </w:r>
            <w:r w:rsidRPr="002A1BA5">
              <w:rPr>
                <w:sz w:val="18"/>
              </w:rPr>
              <w:t xml:space="preserve"> diena</w:t>
            </w:r>
          </w:p>
        </w:tc>
      </w:tr>
      <w:tr w:rsidR="008D5682" w:rsidRPr="002A1BA5" w14:paraId="55BCF643"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6ED5726C" w14:textId="77777777" w:rsidR="008D5682" w:rsidRPr="002A1BA5" w:rsidRDefault="008D5682" w:rsidP="00750278">
            <w:pPr>
              <w:rPr>
                <w:color w:val="000000"/>
                <w:sz w:val="18"/>
                <w:lang w:eastAsia="en-GB"/>
              </w:rPr>
            </w:pPr>
            <w:r w:rsidRPr="002A1BA5">
              <w:rPr>
                <w:color w:val="000000"/>
                <w:sz w:val="18"/>
                <w:lang w:eastAsia="en-GB"/>
              </w:rPr>
              <w:t>MCO_ID</w:t>
            </w:r>
          </w:p>
        </w:tc>
        <w:tc>
          <w:tcPr>
            <w:tcW w:w="950" w:type="dxa"/>
            <w:noWrap/>
            <w:hideMark/>
          </w:tcPr>
          <w:p w14:paraId="0D938895"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6FEB6C9B"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p>
        </w:tc>
        <w:tc>
          <w:tcPr>
            <w:tcW w:w="1450" w:type="dxa"/>
            <w:noWrap/>
            <w:hideMark/>
          </w:tcPr>
          <w:p w14:paraId="35B26428"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17B91119"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746" w:type="dxa"/>
            <w:noWrap/>
            <w:hideMark/>
          </w:tcPr>
          <w:p w14:paraId="31D1B942" w14:textId="77777777" w:rsidR="008D5682" w:rsidRPr="002A1BA5" w:rsidRDefault="008D5682" w:rsidP="008D5682">
            <w:pPr>
              <w:cnfStyle w:val="000000000000" w:firstRow="0" w:lastRow="0" w:firstColumn="0" w:lastColumn="0" w:oddVBand="0" w:evenVBand="0" w:oddHBand="0" w:evenHBand="0" w:firstRowFirstColumn="0" w:firstRowLastColumn="0" w:lastRowFirstColumn="0" w:lastRowLastColumn="0"/>
              <w:rPr>
                <w:sz w:val="18"/>
              </w:rPr>
            </w:pPr>
            <w:r w:rsidRPr="002A1BA5">
              <w:rPr>
                <w:sz w:val="18"/>
              </w:rPr>
              <w:t>Norāde uz līgumu starp ārstu un ārstni</w:t>
            </w:r>
            <w:r w:rsidR="007C3A25" w:rsidRPr="002A1BA5">
              <w:rPr>
                <w:sz w:val="18"/>
              </w:rPr>
              <w:t>ec</w:t>
            </w:r>
            <w:r w:rsidRPr="002A1BA5">
              <w:rPr>
                <w:sz w:val="18"/>
              </w:rPr>
              <w:t>ības iest</w:t>
            </w:r>
            <w:r w:rsidR="007C3A25" w:rsidRPr="002A1BA5">
              <w:rPr>
                <w:sz w:val="18"/>
              </w:rPr>
              <w:t>ā</w:t>
            </w:r>
            <w:r w:rsidRPr="002A1BA5">
              <w:rPr>
                <w:sz w:val="18"/>
              </w:rPr>
              <w:t>di.</w:t>
            </w:r>
          </w:p>
        </w:tc>
      </w:tr>
      <w:tr w:rsidR="008D5682" w:rsidRPr="002A1BA5" w14:paraId="0FAFAA04"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806" w:type="dxa"/>
            <w:noWrap/>
            <w:hideMark/>
          </w:tcPr>
          <w:p w14:paraId="4D4047A6" w14:textId="77777777" w:rsidR="008D5682" w:rsidRPr="002A1BA5" w:rsidRDefault="008D5682" w:rsidP="00750278">
            <w:pPr>
              <w:rPr>
                <w:color w:val="000000"/>
                <w:sz w:val="18"/>
                <w:lang w:eastAsia="en-GB"/>
              </w:rPr>
            </w:pPr>
            <w:r w:rsidRPr="002A1BA5">
              <w:rPr>
                <w:color w:val="000000"/>
                <w:sz w:val="18"/>
                <w:lang w:eastAsia="en-GB"/>
              </w:rPr>
              <w:t>DESCRIPTION</w:t>
            </w:r>
          </w:p>
        </w:tc>
        <w:tc>
          <w:tcPr>
            <w:tcW w:w="950" w:type="dxa"/>
            <w:noWrap/>
            <w:hideMark/>
          </w:tcPr>
          <w:p w14:paraId="360986F1"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540" w:type="dxa"/>
            <w:noWrap/>
            <w:hideMark/>
          </w:tcPr>
          <w:p w14:paraId="268AAB03"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30CF554D"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VARCHAR2</w:t>
            </w:r>
          </w:p>
        </w:tc>
        <w:tc>
          <w:tcPr>
            <w:tcW w:w="816" w:type="dxa"/>
            <w:noWrap/>
            <w:hideMark/>
          </w:tcPr>
          <w:p w14:paraId="1D084231"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746" w:type="dxa"/>
            <w:noWrap/>
            <w:hideMark/>
          </w:tcPr>
          <w:p w14:paraId="60E015C2" w14:textId="77777777" w:rsidR="008D5682" w:rsidRPr="002A1BA5" w:rsidRDefault="008D5682" w:rsidP="00750278">
            <w:pPr>
              <w:cnfStyle w:val="000000000000" w:firstRow="0" w:lastRow="0" w:firstColumn="0" w:lastColumn="0" w:oddVBand="0" w:evenVBand="0" w:oddHBand="0" w:evenHBand="0" w:firstRowFirstColumn="0" w:firstRowLastColumn="0" w:lastRowFirstColumn="0" w:lastRowLastColumn="0"/>
              <w:rPr>
                <w:sz w:val="18"/>
                <w:lang w:eastAsia="en-GB"/>
              </w:rPr>
            </w:pPr>
            <w:r w:rsidRPr="002A1BA5">
              <w:rPr>
                <w:sz w:val="18"/>
              </w:rPr>
              <w:t>Apraksts</w:t>
            </w:r>
          </w:p>
        </w:tc>
      </w:tr>
    </w:tbl>
    <w:p w14:paraId="611A1C90" w14:textId="77777777" w:rsidR="000D25CC" w:rsidRPr="002A1BA5" w:rsidRDefault="000D25CC" w:rsidP="000D25CC">
      <w:pPr>
        <w:pStyle w:val="Heading4"/>
        <w:rPr>
          <w:lang w:eastAsia="en-GB"/>
        </w:rPr>
      </w:pPr>
      <w:bookmarkStart w:id="150" w:name="_Toc316124183"/>
      <w:bookmarkStart w:id="151" w:name="_Ref324840637"/>
      <w:r w:rsidRPr="002A1BA5">
        <w:rPr>
          <w:szCs w:val="16"/>
        </w:rPr>
        <w:t xml:space="preserve">Tabula </w:t>
      </w:r>
      <w:r w:rsidRPr="002A1BA5">
        <w:rPr>
          <w:lang w:eastAsia="en-GB"/>
        </w:rPr>
        <w:t>DNL.DEPENDANT _TYPES</w:t>
      </w:r>
      <w:bookmarkEnd w:id="150"/>
      <w:bookmarkEnd w:id="151"/>
    </w:p>
    <w:p w14:paraId="41C6BA98" w14:textId="77777777" w:rsidR="000D25CC" w:rsidRPr="002A1BA5" w:rsidRDefault="002A1BA5" w:rsidP="000D25CC">
      <w:pPr>
        <w:rPr>
          <w:color w:val="000000"/>
          <w:lang w:eastAsia="en-GB"/>
        </w:rPr>
      </w:pPr>
      <w:r w:rsidRPr="002A1BA5">
        <w:rPr>
          <w:color w:val="000000"/>
          <w:lang w:eastAsia="en-GB"/>
        </w:rPr>
        <w:t>Aizbilstamas</w:t>
      </w:r>
      <w:r w:rsidR="00DA0E77" w:rsidRPr="002A1BA5">
        <w:rPr>
          <w:color w:val="000000"/>
          <w:lang w:eastAsia="en-GB"/>
        </w:rPr>
        <w:t xml:space="preserve"> personas</w:t>
      </w:r>
      <w:r w:rsidR="000D25CC" w:rsidRPr="002A1BA5">
        <w:rPr>
          <w:color w:val="000000"/>
          <w:lang w:eastAsia="en-GB"/>
        </w:rPr>
        <w:t xml:space="preserve"> tips (</w:t>
      </w:r>
      <w:r w:rsidR="00DA0E77" w:rsidRPr="002A1BA5">
        <w:rPr>
          <w:color w:val="000000"/>
          <w:lang w:eastAsia="en-GB"/>
        </w:rPr>
        <w:t>bērns/aizbilstamais</w:t>
      </w:r>
      <w:r w:rsidR="000D25CC" w:rsidRPr="002A1BA5">
        <w:rPr>
          <w:color w:val="000000"/>
          <w:lang w:eastAsia="en-GB"/>
        </w:rPr>
        <w:t>).</w:t>
      </w:r>
    </w:p>
    <w:tbl>
      <w:tblPr>
        <w:tblStyle w:val="TableColumns5"/>
        <w:tblW w:w="9226" w:type="dxa"/>
        <w:tblLook w:val="04A0" w:firstRow="1" w:lastRow="0" w:firstColumn="1" w:lastColumn="0" w:noHBand="0" w:noVBand="1"/>
      </w:tblPr>
      <w:tblGrid>
        <w:gridCol w:w="2564"/>
        <w:gridCol w:w="950"/>
        <w:gridCol w:w="472"/>
        <w:gridCol w:w="1450"/>
        <w:gridCol w:w="816"/>
        <w:gridCol w:w="2974"/>
      </w:tblGrid>
      <w:tr w:rsidR="000D25CC" w:rsidRPr="002A1BA5" w14:paraId="5E14E5EA"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7FF143D7" w14:textId="77777777" w:rsidR="000D25CC" w:rsidRPr="002A1BA5" w:rsidRDefault="000D25CC" w:rsidP="00EE1A3D">
            <w:pPr>
              <w:spacing w:after="0"/>
              <w:rPr>
                <w:color w:val="000000"/>
                <w:sz w:val="18"/>
                <w:lang w:eastAsia="en-GB"/>
              </w:rPr>
            </w:pPr>
            <w:r w:rsidRPr="002A1BA5">
              <w:rPr>
                <w:color w:val="000000"/>
                <w:sz w:val="18"/>
                <w:lang w:eastAsia="en-GB"/>
              </w:rPr>
              <w:t>Lauks</w:t>
            </w:r>
          </w:p>
        </w:tc>
        <w:tc>
          <w:tcPr>
            <w:tcW w:w="950" w:type="dxa"/>
            <w:noWrap/>
            <w:hideMark/>
          </w:tcPr>
          <w:p w14:paraId="65C47B26" w14:textId="77777777" w:rsidR="000D25CC" w:rsidRPr="002A1BA5" w:rsidRDefault="000D25CC"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Obligāts</w:t>
            </w:r>
          </w:p>
        </w:tc>
        <w:tc>
          <w:tcPr>
            <w:tcW w:w="472" w:type="dxa"/>
            <w:noWrap/>
            <w:hideMark/>
          </w:tcPr>
          <w:p w14:paraId="3DB55E4F" w14:textId="77777777" w:rsidR="000D25CC" w:rsidRPr="002A1BA5" w:rsidRDefault="000D25CC"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K</w:t>
            </w:r>
          </w:p>
        </w:tc>
        <w:tc>
          <w:tcPr>
            <w:tcW w:w="1450" w:type="dxa"/>
            <w:noWrap/>
            <w:hideMark/>
          </w:tcPr>
          <w:p w14:paraId="71EFE00D" w14:textId="77777777" w:rsidR="000D25CC" w:rsidRPr="002A1BA5" w:rsidRDefault="000D25CC"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Tips</w:t>
            </w:r>
          </w:p>
        </w:tc>
        <w:tc>
          <w:tcPr>
            <w:tcW w:w="816" w:type="dxa"/>
            <w:noWrap/>
            <w:hideMark/>
          </w:tcPr>
          <w:p w14:paraId="1A734D62" w14:textId="77777777" w:rsidR="000D25CC" w:rsidRPr="002A1BA5" w:rsidRDefault="000D25CC"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Izmērs</w:t>
            </w:r>
          </w:p>
        </w:tc>
        <w:tc>
          <w:tcPr>
            <w:tcW w:w="2974" w:type="dxa"/>
            <w:noWrap/>
            <w:hideMark/>
          </w:tcPr>
          <w:p w14:paraId="546C696A" w14:textId="77777777" w:rsidR="000D25CC" w:rsidRPr="002A1BA5" w:rsidRDefault="000D25CC"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mentārs</w:t>
            </w:r>
          </w:p>
        </w:tc>
      </w:tr>
      <w:tr w:rsidR="000D25CC" w:rsidRPr="002A1BA5" w14:paraId="536D5504"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62C53D1D" w14:textId="77777777" w:rsidR="000D25CC" w:rsidRPr="002A1BA5" w:rsidRDefault="000D25CC" w:rsidP="00EE1A3D">
            <w:pPr>
              <w:spacing w:after="0"/>
              <w:rPr>
                <w:color w:val="000000"/>
                <w:sz w:val="18"/>
                <w:lang w:eastAsia="en-GB"/>
              </w:rPr>
            </w:pPr>
            <w:r w:rsidRPr="002A1BA5">
              <w:rPr>
                <w:color w:val="000000"/>
                <w:sz w:val="18"/>
                <w:lang w:eastAsia="en-GB"/>
              </w:rPr>
              <w:t>ID</w:t>
            </w:r>
          </w:p>
        </w:tc>
        <w:tc>
          <w:tcPr>
            <w:tcW w:w="950" w:type="dxa"/>
            <w:noWrap/>
            <w:hideMark/>
          </w:tcPr>
          <w:p w14:paraId="43C66C15"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2E2D46B5"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19FE68DF"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5009E1B1" w14:textId="77777777" w:rsidR="000D25CC" w:rsidRPr="002A1BA5" w:rsidRDefault="000D25CC" w:rsidP="00EE1A3D">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974" w:type="dxa"/>
            <w:noWrap/>
            <w:hideMark/>
          </w:tcPr>
          <w:p w14:paraId="2624235C"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unikāls identifikators</w:t>
            </w:r>
          </w:p>
        </w:tc>
      </w:tr>
      <w:tr w:rsidR="000D25CC" w:rsidRPr="002A1BA5" w14:paraId="46F9F95C"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24635711" w14:textId="77777777" w:rsidR="000D25CC" w:rsidRPr="002A1BA5" w:rsidRDefault="000D25CC" w:rsidP="00EE1A3D">
            <w:pPr>
              <w:spacing w:after="0"/>
              <w:rPr>
                <w:color w:val="000000"/>
                <w:sz w:val="18"/>
                <w:lang w:eastAsia="en-GB"/>
              </w:rPr>
            </w:pPr>
            <w:r w:rsidRPr="002A1BA5">
              <w:rPr>
                <w:color w:val="000000"/>
                <w:sz w:val="18"/>
                <w:lang w:eastAsia="en-GB"/>
              </w:rPr>
              <w:t>CODE</w:t>
            </w:r>
          </w:p>
        </w:tc>
        <w:tc>
          <w:tcPr>
            <w:tcW w:w="950" w:type="dxa"/>
            <w:noWrap/>
            <w:hideMark/>
          </w:tcPr>
          <w:p w14:paraId="120FEE23"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082F68B8"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1DD11092"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CHAR</w:t>
            </w:r>
          </w:p>
        </w:tc>
        <w:tc>
          <w:tcPr>
            <w:tcW w:w="816" w:type="dxa"/>
            <w:noWrap/>
            <w:hideMark/>
          </w:tcPr>
          <w:p w14:paraId="78756D94" w14:textId="77777777" w:rsidR="000D25CC" w:rsidRPr="002A1BA5" w:rsidRDefault="000D25CC" w:rsidP="00EE1A3D">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1</w:t>
            </w:r>
          </w:p>
        </w:tc>
        <w:tc>
          <w:tcPr>
            <w:tcW w:w="2974" w:type="dxa"/>
            <w:noWrap/>
            <w:hideMark/>
          </w:tcPr>
          <w:p w14:paraId="4BF9BDFA" w14:textId="77777777" w:rsidR="000D25CC" w:rsidRPr="002A1BA5" w:rsidRDefault="00DA0E77" w:rsidP="00DA0E77">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ds</w:t>
            </w:r>
            <w:r w:rsidR="000D25CC" w:rsidRPr="002A1BA5">
              <w:rPr>
                <w:color w:val="000000"/>
                <w:sz w:val="18"/>
                <w:lang w:eastAsia="en-GB"/>
              </w:rPr>
              <w:t>. Tiek izmantots komunikācijā ar ārējām sistēmām</w:t>
            </w:r>
          </w:p>
        </w:tc>
      </w:tr>
      <w:tr w:rsidR="000D25CC" w:rsidRPr="002A1BA5" w14:paraId="13AB4327"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7EE01A95" w14:textId="77777777" w:rsidR="000D25CC" w:rsidRPr="002A1BA5" w:rsidRDefault="000D25CC" w:rsidP="00EE1A3D">
            <w:pPr>
              <w:spacing w:after="0"/>
              <w:rPr>
                <w:color w:val="000000"/>
                <w:sz w:val="18"/>
                <w:lang w:eastAsia="en-GB"/>
              </w:rPr>
            </w:pPr>
            <w:r w:rsidRPr="002A1BA5">
              <w:rPr>
                <w:color w:val="000000"/>
                <w:sz w:val="18"/>
                <w:lang w:eastAsia="en-GB"/>
              </w:rPr>
              <w:t>NAME</w:t>
            </w:r>
          </w:p>
        </w:tc>
        <w:tc>
          <w:tcPr>
            <w:tcW w:w="950" w:type="dxa"/>
            <w:noWrap/>
            <w:hideMark/>
          </w:tcPr>
          <w:p w14:paraId="7668B000"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w:t>
            </w:r>
          </w:p>
        </w:tc>
        <w:tc>
          <w:tcPr>
            <w:tcW w:w="472" w:type="dxa"/>
            <w:noWrap/>
            <w:hideMark/>
          </w:tcPr>
          <w:p w14:paraId="2934E32B"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6CFBA323"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VARCHAR2</w:t>
            </w:r>
          </w:p>
        </w:tc>
        <w:tc>
          <w:tcPr>
            <w:tcW w:w="816" w:type="dxa"/>
            <w:noWrap/>
            <w:hideMark/>
          </w:tcPr>
          <w:p w14:paraId="0CAE709A"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1B22733A"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Apraksts (nosaukums)</w:t>
            </w:r>
          </w:p>
        </w:tc>
      </w:tr>
      <w:tr w:rsidR="000D25CC" w:rsidRPr="002A1BA5" w14:paraId="34418E74"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2C3BE2CC" w14:textId="77777777" w:rsidR="000D25CC" w:rsidRPr="002A1BA5" w:rsidRDefault="000D25CC" w:rsidP="00EE1A3D">
            <w:pPr>
              <w:spacing w:after="0"/>
              <w:rPr>
                <w:color w:val="000000"/>
                <w:sz w:val="18"/>
                <w:lang w:eastAsia="en-GB"/>
              </w:rPr>
            </w:pPr>
            <w:r w:rsidRPr="002A1BA5">
              <w:rPr>
                <w:color w:val="000000"/>
                <w:sz w:val="18"/>
                <w:lang w:eastAsia="en-GB"/>
              </w:rPr>
              <w:t>DATE_FROM</w:t>
            </w:r>
          </w:p>
        </w:tc>
        <w:tc>
          <w:tcPr>
            <w:tcW w:w="950" w:type="dxa"/>
            <w:noWrap/>
            <w:hideMark/>
          </w:tcPr>
          <w:p w14:paraId="1078655C"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75D52534"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0D01313B"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01CA694C"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4D363950"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pēkā no</w:t>
            </w:r>
          </w:p>
        </w:tc>
      </w:tr>
      <w:tr w:rsidR="000D25CC" w:rsidRPr="002A1BA5" w14:paraId="61F45728"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202C132" w14:textId="77777777" w:rsidR="000D25CC" w:rsidRPr="002A1BA5" w:rsidRDefault="000D25CC" w:rsidP="00EE1A3D">
            <w:pPr>
              <w:spacing w:after="0"/>
              <w:rPr>
                <w:color w:val="000000"/>
                <w:sz w:val="18"/>
                <w:lang w:eastAsia="en-GB"/>
              </w:rPr>
            </w:pPr>
            <w:r w:rsidRPr="002A1BA5">
              <w:rPr>
                <w:color w:val="000000"/>
                <w:sz w:val="18"/>
                <w:lang w:eastAsia="en-GB"/>
              </w:rPr>
              <w:t>DATE_TO</w:t>
            </w:r>
          </w:p>
        </w:tc>
        <w:tc>
          <w:tcPr>
            <w:tcW w:w="950" w:type="dxa"/>
            <w:noWrap/>
            <w:hideMark/>
          </w:tcPr>
          <w:p w14:paraId="4EBA78D3"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62BA1270"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17624016"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2F4146F6"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764C2354" w14:textId="77777777" w:rsidR="000D25CC" w:rsidRPr="002A1BA5" w:rsidRDefault="000D25CC"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pēkā līdz</w:t>
            </w:r>
          </w:p>
        </w:tc>
      </w:tr>
    </w:tbl>
    <w:p w14:paraId="75C08D4B" w14:textId="77777777" w:rsidR="00DA0E77" w:rsidRPr="002A1BA5" w:rsidRDefault="00DA0E77" w:rsidP="00DA0E77">
      <w:pPr>
        <w:pStyle w:val="Heading4"/>
        <w:rPr>
          <w:lang w:eastAsia="en-GB"/>
        </w:rPr>
      </w:pPr>
      <w:bookmarkStart w:id="152" w:name="_Toc316124184"/>
      <w:bookmarkStart w:id="153" w:name="_Ref324840639"/>
      <w:r w:rsidRPr="002A1BA5">
        <w:rPr>
          <w:szCs w:val="16"/>
        </w:rPr>
        <w:t xml:space="preserve">Tabula </w:t>
      </w:r>
      <w:r w:rsidRPr="002A1BA5">
        <w:rPr>
          <w:lang w:eastAsia="en-GB"/>
        </w:rPr>
        <w:t>DNL.VDEAVK_DECISION_TYPE</w:t>
      </w:r>
      <w:bookmarkEnd w:id="152"/>
      <w:bookmarkEnd w:id="153"/>
    </w:p>
    <w:p w14:paraId="76F9686F" w14:textId="77777777" w:rsidR="00DA0E77" w:rsidRPr="002A1BA5" w:rsidRDefault="00DA0E77" w:rsidP="00DA0E77">
      <w:pPr>
        <w:rPr>
          <w:color w:val="000000"/>
          <w:lang w:eastAsia="en-GB"/>
        </w:rPr>
      </w:pPr>
      <w:r w:rsidRPr="002A1BA5">
        <w:rPr>
          <w:color w:val="000000"/>
          <w:lang w:eastAsia="en-GB"/>
        </w:rPr>
        <w:t xml:space="preserve">VDEĀVK lēmuma tips (piemēram, piešķirt invaliditāti, atteikt, </w:t>
      </w:r>
      <w:r w:rsidR="00846F00" w:rsidRPr="002A1BA5">
        <w:rPr>
          <w:color w:val="000000"/>
          <w:lang w:eastAsia="en-GB"/>
        </w:rPr>
        <w:t>utt.</w:t>
      </w:r>
      <w:r w:rsidRPr="002A1BA5">
        <w:rPr>
          <w:color w:val="000000"/>
          <w:lang w:eastAsia="en-GB"/>
        </w:rPr>
        <w:t xml:space="preserve">) </w:t>
      </w:r>
    </w:p>
    <w:tbl>
      <w:tblPr>
        <w:tblStyle w:val="TableColumns5"/>
        <w:tblW w:w="9226" w:type="dxa"/>
        <w:tblLook w:val="04A0" w:firstRow="1" w:lastRow="0" w:firstColumn="1" w:lastColumn="0" w:noHBand="0" w:noVBand="1"/>
      </w:tblPr>
      <w:tblGrid>
        <w:gridCol w:w="2564"/>
        <w:gridCol w:w="950"/>
        <w:gridCol w:w="472"/>
        <w:gridCol w:w="1450"/>
        <w:gridCol w:w="816"/>
        <w:gridCol w:w="2974"/>
      </w:tblGrid>
      <w:tr w:rsidR="00DA0E77" w:rsidRPr="002A1BA5" w14:paraId="36FFF488" w14:textId="77777777" w:rsidTr="009077F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592863A2" w14:textId="77777777" w:rsidR="00DA0E77" w:rsidRPr="002A1BA5" w:rsidRDefault="00DA0E77" w:rsidP="00EE1A3D">
            <w:pPr>
              <w:spacing w:after="0"/>
              <w:rPr>
                <w:color w:val="000000"/>
                <w:sz w:val="18"/>
                <w:lang w:eastAsia="en-GB"/>
              </w:rPr>
            </w:pPr>
            <w:r w:rsidRPr="002A1BA5">
              <w:rPr>
                <w:color w:val="000000"/>
                <w:sz w:val="18"/>
                <w:lang w:eastAsia="en-GB"/>
              </w:rPr>
              <w:t>Lauks</w:t>
            </w:r>
          </w:p>
        </w:tc>
        <w:tc>
          <w:tcPr>
            <w:tcW w:w="950" w:type="dxa"/>
            <w:noWrap/>
            <w:hideMark/>
          </w:tcPr>
          <w:p w14:paraId="7D831AAF" w14:textId="77777777" w:rsidR="00DA0E77" w:rsidRPr="002A1BA5" w:rsidRDefault="00DA0E77"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Obligāts</w:t>
            </w:r>
          </w:p>
        </w:tc>
        <w:tc>
          <w:tcPr>
            <w:tcW w:w="472" w:type="dxa"/>
            <w:noWrap/>
            <w:hideMark/>
          </w:tcPr>
          <w:p w14:paraId="29A3ADCD" w14:textId="77777777" w:rsidR="00DA0E77" w:rsidRPr="002A1BA5" w:rsidRDefault="00DA0E77"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FK</w:t>
            </w:r>
          </w:p>
        </w:tc>
        <w:tc>
          <w:tcPr>
            <w:tcW w:w="1450" w:type="dxa"/>
            <w:noWrap/>
            <w:hideMark/>
          </w:tcPr>
          <w:p w14:paraId="074F5FA0" w14:textId="77777777" w:rsidR="00DA0E77" w:rsidRPr="002A1BA5" w:rsidRDefault="00DA0E77"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Tips</w:t>
            </w:r>
          </w:p>
        </w:tc>
        <w:tc>
          <w:tcPr>
            <w:tcW w:w="816" w:type="dxa"/>
            <w:noWrap/>
            <w:hideMark/>
          </w:tcPr>
          <w:p w14:paraId="0B1441EA" w14:textId="77777777" w:rsidR="00DA0E77" w:rsidRPr="002A1BA5" w:rsidRDefault="00DA0E77"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Izmērs</w:t>
            </w:r>
          </w:p>
        </w:tc>
        <w:tc>
          <w:tcPr>
            <w:tcW w:w="2974" w:type="dxa"/>
            <w:noWrap/>
            <w:hideMark/>
          </w:tcPr>
          <w:p w14:paraId="233157BF" w14:textId="77777777" w:rsidR="00DA0E77" w:rsidRPr="002A1BA5" w:rsidRDefault="00DA0E77" w:rsidP="00EE1A3D">
            <w:pPr>
              <w:spacing w:after="0"/>
              <w:cnfStyle w:val="100000000000" w:firstRow="1"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mentārs</w:t>
            </w:r>
          </w:p>
        </w:tc>
      </w:tr>
      <w:tr w:rsidR="00DA0E77" w:rsidRPr="002A1BA5" w14:paraId="434901B1"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1454DD73" w14:textId="77777777" w:rsidR="00DA0E77" w:rsidRPr="002A1BA5" w:rsidRDefault="00DA0E77" w:rsidP="00EE1A3D">
            <w:pPr>
              <w:spacing w:after="0"/>
              <w:rPr>
                <w:color w:val="000000"/>
                <w:sz w:val="18"/>
                <w:lang w:eastAsia="en-GB"/>
              </w:rPr>
            </w:pPr>
            <w:r w:rsidRPr="002A1BA5">
              <w:rPr>
                <w:color w:val="000000"/>
                <w:sz w:val="18"/>
                <w:lang w:eastAsia="en-GB"/>
              </w:rPr>
              <w:t>ID</w:t>
            </w:r>
          </w:p>
        </w:tc>
        <w:tc>
          <w:tcPr>
            <w:tcW w:w="950" w:type="dxa"/>
            <w:noWrap/>
            <w:hideMark/>
          </w:tcPr>
          <w:p w14:paraId="16C048AA"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69B06AF6"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30044AF7"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UMBER</w:t>
            </w:r>
          </w:p>
        </w:tc>
        <w:tc>
          <w:tcPr>
            <w:tcW w:w="816" w:type="dxa"/>
            <w:noWrap/>
            <w:hideMark/>
          </w:tcPr>
          <w:p w14:paraId="2FBCB947" w14:textId="77777777" w:rsidR="00DA0E77" w:rsidRPr="002A1BA5" w:rsidRDefault="00DA0E77" w:rsidP="00EE1A3D">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12</w:t>
            </w:r>
          </w:p>
        </w:tc>
        <w:tc>
          <w:tcPr>
            <w:tcW w:w="2974" w:type="dxa"/>
            <w:noWrap/>
            <w:hideMark/>
          </w:tcPr>
          <w:p w14:paraId="761CA092"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unikāls identifikators</w:t>
            </w:r>
          </w:p>
        </w:tc>
      </w:tr>
      <w:tr w:rsidR="00DA0E77" w:rsidRPr="002A1BA5" w14:paraId="30C23730"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62D2B87E" w14:textId="77777777" w:rsidR="00DA0E77" w:rsidRPr="002A1BA5" w:rsidRDefault="00DA0E77" w:rsidP="00EE1A3D">
            <w:pPr>
              <w:spacing w:after="0"/>
              <w:rPr>
                <w:color w:val="000000"/>
                <w:sz w:val="18"/>
                <w:lang w:eastAsia="en-GB"/>
              </w:rPr>
            </w:pPr>
            <w:r w:rsidRPr="002A1BA5">
              <w:rPr>
                <w:color w:val="000000"/>
                <w:sz w:val="18"/>
                <w:lang w:eastAsia="en-GB"/>
              </w:rPr>
              <w:t>CODE</w:t>
            </w:r>
          </w:p>
        </w:tc>
        <w:tc>
          <w:tcPr>
            <w:tcW w:w="950" w:type="dxa"/>
            <w:noWrap/>
            <w:hideMark/>
          </w:tcPr>
          <w:p w14:paraId="48FCA7C5"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1FBCFCEC"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303FA0BC"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CHAR</w:t>
            </w:r>
          </w:p>
        </w:tc>
        <w:tc>
          <w:tcPr>
            <w:tcW w:w="816" w:type="dxa"/>
            <w:noWrap/>
            <w:hideMark/>
          </w:tcPr>
          <w:p w14:paraId="14060C37" w14:textId="77777777" w:rsidR="00DA0E77" w:rsidRPr="002A1BA5" w:rsidRDefault="00DA0E77" w:rsidP="00EE1A3D">
            <w:pPr>
              <w:spacing w:after="0"/>
              <w:jc w:val="right"/>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1</w:t>
            </w:r>
          </w:p>
        </w:tc>
        <w:tc>
          <w:tcPr>
            <w:tcW w:w="2974" w:type="dxa"/>
            <w:noWrap/>
            <w:hideMark/>
          </w:tcPr>
          <w:p w14:paraId="470F4B22"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Kods. Tiek izmantots komunikācijā ar ārējām sistēmām</w:t>
            </w:r>
          </w:p>
        </w:tc>
      </w:tr>
      <w:tr w:rsidR="00DA0E77" w:rsidRPr="002A1BA5" w14:paraId="2D781F04"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25CBEC21" w14:textId="77777777" w:rsidR="00DA0E77" w:rsidRPr="002A1BA5" w:rsidRDefault="00DA0E77" w:rsidP="00EE1A3D">
            <w:pPr>
              <w:spacing w:after="0"/>
              <w:rPr>
                <w:color w:val="000000"/>
                <w:sz w:val="18"/>
                <w:lang w:eastAsia="en-GB"/>
              </w:rPr>
            </w:pPr>
            <w:r w:rsidRPr="002A1BA5">
              <w:rPr>
                <w:color w:val="000000"/>
                <w:sz w:val="18"/>
                <w:lang w:eastAsia="en-GB"/>
              </w:rPr>
              <w:t>NAME</w:t>
            </w:r>
          </w:p>
        </w:tc>
        <w:tc>
          <w:tcPr>
            <w:tcW w:w="950" w:type="dxa"/>
            <w:noWrap/>
            <w:hideMark/>
          </w:tcPr>
          <w:p w14:paraId="1B2E709A"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w:t>
            </w:r>
          </w:p>
        </w:tc>
        <w:tc>
          <w:tcPr>
            <w:tcW w:w="472" w:type="dxa"/>
            <w:noWrap/>
            <w:hideMark/>
          </w:tcPr>
          <w:p w14:paraId="5FA289C7"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798C7C38"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NVARCHAR2</w:t>
            </w:r>
          </w:p>
        </w:tc>
        <w:tc>
          <w:tcPr>
            <w:tcW w:w="816" w:type="dxa"/>
            <w:noWrap/>
            <w:hideMark/>
          </w:tcPr>
          <w:p w14:paraId="1D8663E3"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47B2B289"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Apraksts (nosaukums)</w:t>
            </w:r>
          </w:p>
        </w:tc>
      </w:tr>
      <w:tr w:rsidR="00DA0E77" w:rsidRPr="002A1BA5" w14:paraId="5E86887D"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744AAFD8" w14:textId="77777777" w:rsidR="00DA0E77" w:rsidRPr="002A1BA5" w:rsidRDefault="00DA0E77" w:rsidP="00EE1A3D">
            <w:pPr>
              <w:spacing w:after="0"/>
              <w:rPr>
                <w:color w:val="000000"/>
                <w:sz w:val="18"/>
                <w:lang w:eastAsia="en-GB"/>
              </w:rPr>
            </w:pPr>
            <w:r w:rsidRPr="002A1BA5">
              <w:rPr>
                <w:color w:val="000000"/>
                <w:sz w:val="18"/>
                <w:lang w:eastAsia="en-GB"/>
              </w:rPr>
              <w:t>DATE_FROM</w:t>
            </w:r>
          </w:p>
        </w:tc>
        <w:tc>
          <w:tcPr>
            <w:tcW w:w="950" w:type="dxa"/>
            <w:noWrap/>
            <w:hideMark/>
          </w:tcPr>
          <w:p w14:paraId="7048F80A"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3A607A2A"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223B71B4"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5D85D510"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724BBC5F"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pēkā no</w:t>
            </w:r>
          </w:p>
        </w:tc>
      </w:tr>
      <w:tr w:rsidR="00DA0E77" w:rsidRPr="002A1BA5" w14:paraId="6BED4EF1" w14:textId="77777777" w:rsidTr="009077F6">
        <w:trPr>
          <w:trHeight w:val="300"/>
        </w:trPr>
        <w:tc>
          <w:tcPr>
            <w:cnfStyle w:val="001000000000" w:firstRow="0" w:lastRow="0" w:firstColumn="1" w:lastColumn="0" w:oddVBand="0" w:evenVBand="0" w:oddHBand="0" w:evenHBand="0" w:firstRowFirstColumn="0" w:firstRowLastColumn="0" w:lastRowFirstColumn="0" w:lastRowLastColumn="0"/>
            <w:tcW w:w="2564" w:type="dxa"/>
            <w:noWrap/>
            <w:hideMark/>
          </w:tcPr>
          <w:p w14:paraId="6A2F068A" w14:textId="77777777" w:rsidR="00DA0E77" w:rsidRPr="002A1BA5" w:rsidRDefault="00DA0E77" w:rsidP="00EE1A3D">
            <w:pPr>
              <w:spacing w:after="0"/>
              <w:rPr>
                <w:color w:val="000000"/>
                <w:sz w:val="18"/>
                <w:lang w:eastAsia="en-GB"/>
              </w:rPr>
            </w:pPr>
            <w:r w:rsidRPr="002A1BA5">
              <w:rPr>
                <w:color w:val="000000"/>
                <w:sz w:val="18"/>
                <w:lang w:eastAsia="en-GB"/>
              </w:rPr>
              <w:t>DATE_TO</w:t>
            </w:r>
          </w:p>
        </w:tc>
        <w:tc>
          <w:tcPr>
            <w:tcW w:w="950" w:type="dxa"/>
            <w:noWrap/>
            <w:hideMark/>
          </w:tcPr>
          <w:p w14:paraId="291AC1E3"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Y</w:t>
            </w:r>
          </w:p>
        </w:tc>
        <w:tc>
          <w:tcPr>
            <w:tcW w:w="472" w:type="dxa"/>
            <w:noWrap/>
            <w:hideMark/>
          </w:tcPr>
          <w:p w14:paraId="028CEE92"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1450" w:type="dxa"/>
            <w:noWrap/>
            <w:hideMark/>
          </w:tcPr>
          <w:p w14:paraId="73A906FE"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DATE</w:t>
            </w:r>
          </w:p>
        </w:tc>
        <w:tc>
          <w:tcPr>
            <w:tcW w:w="816" w:type="dxa"/>
            <w:noWrap/>
            <w:hideMark/>
          </w:tcPr>
          <w:p w14:paraId="367E21B5"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 </w:t>
            </w:r>
          </w:p>
        </w:tc>
        <w:tc>
          <w:tcPr>
            <w:tcW w:w="2974" w:type="dxa"/>
            <w:noWrap/>
            <w:hideMark/>
          </w:tcPr>
          <w:p w14:paraId="1FDFE8A9" w14:textId="77777777" w:rsidR="00DA0E77" w:rsidRPr="002A1BA5" w:rsidRDefault="00DA0E77" w:rsidP="00EE1A3D">
            <w:pPr>
              <w:spacing w:after="0"/>
              <w:cnfStyle w:val="000000000000" w:firstRow="0" w:lastRow="0" w:firstColumn="0" w:lastColumn="0" w:oddVBand="0" w:evenVBand="0" w:oddHBand="0" w:evenHBand="0" w:firstRowFirstColumn="0" w:firstRowLastColumn="0" w:lastRowFirstColumn="0" w:lastRowLastColumn="0"/>
              <w:rPr>
                <w:color w:val="000000"/>
                <w:sz w:val="18"/>
                <w:lang w:eastAsia="en-GB"/>
              </w:rPr>
            </w:pPr>
            <w:r w:rsidRPr="002A1BA5">
              <w:rPr>
                <w:color w:val="000000"/>
                <w:sz w:val="18"/>
                <w:lang w:eastAsia="en-GB"/>
              </w:rPr>
              <w:t>Spēkā līdz</w:t>
            </w:r>
          </w:p>
        </w:tc>
      </w:tr>
    </w:tbl>
    <w:p w14:paraId="09FA728F" w14:textId="77777777" w:rsidR="00F738FE" w:rsidRPr="002A1BA5" w:rsidRDefault="00F738FE" w:rsidP="00F738FE">
      <w:pPr>
        <w:pStyle w:val="BodyText"/>
      </w:pPr>
    </w:p>
    <w:p w14:paraId="680986ED" w14:textId="77777777" w:rsidR="00E06240" w:rsidRDefault="00E06240" w:rsidP="00E06240">
      <w:pPr>
        <w:pStyle w:val="Heading2"/>
      </w:pPr>
      <w:bookmarkStart w:id="154" w:name="_Toc476140891"/>
      <w:bookmarkStart w:id="155" w:name="_Toc300831875"/>
      <w:bookmarkStart w:id="156" w:name="_Toc316124185"/>
      <w:r>
        <w:t>Funkciju detalizēts projektējums</w:t>
      </w:r>
      <w:bookmarkEnd w:id="154"/>
    </w:p>
    <w:p w14:paraId="508A2E07" w14:textId="77777777" w:rsidR="00A4567C" w:rsidRPr="00851E7E" w:rsidRDefault="000A6E8E" w:rsidP="00E06240">
      <w:pPr>
        <w:pStyle w:val="Heading3"/>
        <w:numPr>
          <w:ilvl w:val="2"/>
          <w:numId w:val="72"/>
        </w:numPr>
      </w:pPr>
      <w:bookmarkStart w:id="157" w:name="_Toc476140892"/>
      <w:r w:rsidRPr="00851E7E">
        <w:t>Funkciju detalizētais projektējums</w:t>
      </w:r>
      <w:bookmarkEnd w:id="155"/>
      <w:r w:rsidR="00247988" w:rsidRPr="00851E7E">
        <w:t xml:space="preserve"> – publiski </w:t>
      </w:r>
      <w:r w:rsidR="00DD2F54" w:rsidRPr="00851E7E">
        <w:t>pieejamas</w:t>
      </w:r>
      <w:r w:rsidR="00247988" w:rsidRPr="00851E7E">
        <w:t xml:space="preserve"> funkcijas</w:t>
      </w:r>
      <w:bookmarkEnd w:id="156"/>
      <w:bookmarkEnd w:id="157"/>
    </w:p>
    <w:p w14:paraId="6014AD04" w14:textId="77777777" w:rsidR="00646516" w:rsidRPr="002A1BA5" w:rsidRDefault="00DD2F54" w:rsidP="000A6E8E">
      <w:pPr>
        <w:rPr>
          <w:i/>
        </w:rPr>
      </w:pPr>
      <w:r w:rsidRPr="002A1BA5">
        <w:rPr>
          <w:i/>
        </w:rPr>
        <w:t xml:space="preserve">DNL </w:t>
      </w:r>
      <w:r w:rsidR="00646516" w:rsidRPr="002A1BA5">
        <w:rPr>
          <w:i/>
        </w:rPr>
        <w:t>modulī ir šādas funkcijas:</w:t>
      </w:r>
    </w:p>
    <w:p w14:paraId="143E5091" w14:textId="77777777" w:rsidR="000C314B" w:rsidRPr="002A1BA5" w:rsidRDefault="000C314B" w:rsidP="00154975">
      <w:pPr>
        <w:pStyle w:val="ListParagraph"/>
        <w:numPr>
          <w:ilvl w:val="0"/>
          <w:numId w:val="10"/>
        </w:numPr>
        <w:jc w:val="left"/>
        <w:rPr>
          <w:i/>
        </w:rPr>
      </w:pPr>
      <w:r w:rsidRPr="002A1BA5">
        <w:rPr>
          <w:i/>
        </w:rPr>
        <w:t xml:space="preserve">Izveidot DNL – </w:t>
      </w:r>
      <w:r w:rsidR="00C74E65" w:rsidRPr="002A1BA5">
        <w:rPr>
          <w:i/>
        </w:rPr>
        <w:t>PNIS.DNL.FUN.</w:t>
      </w:r>
      <w:r w:rsidRPr="002A1BA5">
        <w:rPr>
          <w:i/>
        </w:rPr>
        <w:t>Register</w:t>
      </w:r>
      <w:r w:rsidR="0005143A">
        <w:rPr>
          <w:i/>
        </w:rPr>
        <w:t>Dnl</w:t>
      </w:r>
    </w:p>
    <w:p w14:paraId="35A5838C" w14:textId="75584633" w:rsidR="000C314B" w:rsidRPr="002A1BA5" w:rsidRDefault="000C314B" w:rsidP="00154975">
      <w:pPr>
        <w:pStyle w:val="ListParagraph"/>
        <w:numPr>
          <w:ilvl w:val="0"/>
          <w:numId w:val="10"/>
        </w:numPr>
        <w:jc w:val="left"/>
        <w:rPr>
          <w:i/>
        </w:rPr>
      </w:pPr>
      <w:r w:rsidRPr="002A1BA5">
        <w:rPr>
          <w:i/>
        </w:rPr>
        <w:t xml:space="preserve">Izgūt DNL datus </w:t>
      </w:r>
      <w:r w:rsidR="00DA1FC2">
        <w:rPr>
          <w:i/>
        </w:rPr>
        <w:t>–</w:t>
      </w:r>
      <w:r w:rsidRPr="002A1BA5">
        <w:rPr>
          <w:i/>
        </w:rPr>
        <w:t xml:space="preserve"> </w:t>
      </w:r>
      <w:r w:rsidR="00C74E65" w:rsidRPr="002A1BA5">
        <w:rPr>
          <w:i/>
        </w:rPr>
        <w:t>PNIS.DNL.FUN.</w:t>
      </w:r>
      <w:r w:rsidRPr="002A1BA5">
        <w:rPr>
          <w:i/>
        </w:rPr>
        <w:t>Get</w:t>
      </w:r>
      <w:r w:rsidR="0005143A">
        <w:rPr>
          <w:i/>
        </w:rPr>
        <w:t>DnlById</w:t>
      </w:r>
    </w:p>
    <w:p w14:paraId="29B46688" w14:textId="77777777" w:rsidR="000C314B" w:rsidRPr="002A1BA5" w:rsidRDefault="000C314B" w:rsidP="00154975">
      <w:pPr>
        <w:pStyle w:val="ListParagraph"/>
        <w:numPr>
          <w:ilvl w:val="0"/>
          <w:numId w:val="10"/>
        </w:numPr>
        <w:jc w:val="left"/>
        <w:rPr>
          <w:i/>
        </w:rPr>
      </w:pPr>
      <w:r w:rsidRPr="002A1BA5">
        <w:rPr>
          <w:i/>
        </w:rPr>
        <w:t xml:space="preserve">Izgūt DNL sarakstu – </w:t>
      </w:r>
      <w:r w:rsidR="00C74E65" w:rsidRPr="002A1BA5">
        <w:rPr>
          <w:i/>
        </w:rPr>
        <w:t>PNIS.DNL.FUN.</w:t>
      </w:r>
      <w:r w:rsidR="0005143A">
        <w:rPr>
          <w:i/>
        </w:rPr>
        <w:t>GetDnl</w:t>
      </w:r>
      <w:r w:rsidRPr="002A1BA5">
        <w:rPr>
          <w:i/>
        </w:rPr>
        <w:t>List</w:t>
      </w:r>
    </w:p>
    <w:p w14:paraId="08CE2CA0" w14:textId="77777777" w:rsidR="000C314B" w:rsidRPr="002A1BA5" w:rsidRDefault="000C314B" w:rsidP="00154975">
      <w:pPr>
        <w:pStyle w:val="ListParagraph"/>
        <w:numPr>
          <w:ilvl w:val="0"/>
          <w:numId w:val="10"/>
        </w:numPr>
        <w:jc w:val="left"/>
        <w:rPr>
          <w:i/>
        </w:rPr>
      </w:pPr>
      <w:r w:rsidRPr="002A1BA5">
        <w:rPr>
          <w:i/>
        </w:rPr>
        <w:lastRenderedPageBreak/>
        <w:t xml:space="preserve">Papildināt DNL datus – </w:t>
      </w:r>
      <w:r w:rsidR="00C74E65" w:rsidRPr="002A1BA5">
        <w:rPr>
          <w:i/>
        </w:rPr>
        <w:t>PNIS.DNL.FUN.</w:t>
      </w:r>
      <w:r w:rsidR="0005143A">
        <w:rPr>
          <w:i/>
        </w:rPr>
        <w:t>EditDnl</w:t>
      </w:r>
    </w:p>
    <w:p w14:paraId="6892B8F5" w14:textId="77777777" w:rsidR="000C314B" w:rsidRPr="002A1BA5" w:rsidRDefault="000C314B" w:rsidP="00154975">
      <w:pPr>
        <w:pStyle w:val="ListParagraph"/>
        <w:numPr>
          <w:ilvl w:val="0"/>
          <w:numId w:val="10"/>
        </w:numPr>
        <w:jc w:val="left"/>
        <w:rPr>
          <w:i/>
        </w:rPr>
      </w:pPr>
      <w:r w:rsidRPr="002A1BA5">
        <w:rPr>
          <w:i/>
        </w:rPr>
        <w:t xml:space="preserve">Deaktivizēt DNL – </w:t>
      </w:r>
      <w:r w:rsidR="00C74E65" w:rsidRPr="002A1BA5">
        <w:rPr>
          <w:i/>
        </w:rPr>
        <w:t>PNIS.DNL.FUN.</w:t>
      </w:r>
      <w:r w:rsidRPr="002A1BA5">
        <w:rPr>
          <w:i/>
        </w:rPr>
        <w:t>Deactivate</w:t>
      </w:r>
      <w:r w:rsidR="0005143A">
        <w:rPr>
          <w:i/>
        </w:rPr>
        <w:t>Dnl</w:t>
      </w:r>
    </w:p>
    <w:p w14:paraId="5FCE901B" w14:textId="77777777" w:rsidR="000C314B" w:rsidRPr="002A1BA5" w:rsidRDefault="000C314B" w:rsidP="00154975">
      <w:pPr>
        <w:pStyle w:val="ListParagraph"/>
        <w:numPr>
          <w:ilvl w:val="0"/>
          <w:numId w:val="10"/>
        </w:numPr>
        <w:jc w:val="left"/>
        <w:rPr>
          <w:i/>
        </w:rPr>
      </w:pPr>
      <w:r w:rsidRPr="002A1BA5">
        <w:rPr>
          <w:i/>
        </w:rPr>
        <w:t xml:space="preserve">Slēgt DNL – </w:t>
      </w:r>
      <w:r w:rsidR="00C74E65" w:rsidRPr="002A1BA5">
        <w:rPr>
          <w:i/>
        </w:rPr>
        <w:t>PNIS.DNL.FUN.</w:t>
      </w:r>
      <w:r w:rsidRPr="002A1BA5">
        <w:rPr>
          <w:i/>
        </w:rPr>
        <w:t>Close</w:t>
      </w:r>
      <w:r w:rsidR="0005143A">
        <w:rPr>
          <w:i/>
        </w:rPr>
        <w:t>Dnl</w:t>
      </w:r>
    </w:p>
    <w:p w14:paraId="127B3460" w14:textId="77777777" w:rsidR="000C314B" w:rsidRPr="002A1BA5" w:rsidRDefault="000C314B" w:rsidP="00154975">
      <w:pPr>
        <w:pStyle w:val="ListParagraph"/>
        <w:numPr>
          <w:ilvl w:val="0"/>
          <w:numId w:val="10"/>
        </w:numPr>
        <w:jc w:val="left"/>
        <w:rPr>
          <w:i/>
        </w:rPr>
      </w:pPr>
      <w:r w:rsidRPr="002A1BA5">
        <w:rPr>
          <w:i/>
        </w:rPr>
        <w:t xml:space="preserve">Anulēt DNL – </w:t>
      </w:r>
      <w:r w:rsidR="00C74E65" w:rsidRPr="002A1BA5">
        <w:rPr>
          <w:i/>
        </w:rPr>
        <w:t>PNIS.DNL.FUN.</w:t>
      </w:r>
      <w:r w:rsidRPr="002A1BA5">
        <w:rPr>
          <w:i/>
        </w:rPr>
        <w:t>Cancel</w:t>
      </w:r>
      <w:r w:rsidR="0005143A">
        <w:rPr>
          <w:i/>
        </w:rPr>
        <w:t>Dnl</w:t>
      </w:r>
    </w:p>
    <w:p w14:paraId="1B95152D" w14:textId="77777777" w:rsidR="000C314B" w:rsidRPr="002A1BA5" w:rsidRDefault="00340BF2" w:rsidP="00154975">
      <w:pPr>
        <w:pStyle w:val="ListParagraph"/>
        <w:numPr>
          <w:ilvl w:val="0"/>
          <w:numId w:val="10"/>
        </w:numPr>
        <w:jc w:val="left"/>
        <w:rPr>
          <w:i/>
        </w:rPr>
      </w:pPr>
      <w:r w:rsidRPr="002A1BA5">
        <w:rPr>
          <w:i/>
        </w:rPr>
        <w:t xml:space="preserve">Ģenerēt DNL piekļuves kodu – </w:t>
      </w:r>
      <w:r w:rsidR="00C74E65" w:rsidRPr="002A1BA5">
        <w:rPr>
          <w:i/>
        </w:rPr>
        <w:t>PNIS.DNL.FUN.</w:t>
      </w:r>
      <w:r w:rsidR="0005143A">
        <w:rPr>
          <w:i/>
        </w:rPr>
        <w:t>GetAccess</w:t>
      </w:r>
      <w:r w:rsidRPr="002A1BA5">
        <w:rPr>
          <w:i/>
        </w:rPr>
        <w:t>Code</w:t>
      </w:r>
    </w:p>
    <w:p w14:paraId="415A3212" w14:textId="77777777" w:rsidR="000C314B" w:rsidRPr="002A1BA5" w:rsidRDefault="00340BF2" w:rsidP="00154975">
      <w:pPr>
        <w:pStyle w:val="ListParagraph"/>
        <w:numPr>
          <w:ilvl w:val="0"/>
          <w:numId w:val="10"/>
        </w:numPr>
        <w:jc w:val="left"/>
        <w:rPr>
          <w:i/>
        </w:rPr>
      </w:pPr>
      <w:r w:rsidRPr="002A1BA5">
        <w:rPr>
          <w:i/>
        </w:rPr>
        <w:t>Izgūt DNL datus sūtīšanai darbadevējiem vai citiem interesentiem –</w:t>
      </w:r>
      <w:r w:rsidR="00C74E65" w:rsidRPr="002A1BA5">
        <w:rPr>
          <w:i/>
        </w:rPr>
        <w:t>PNIS.DNL.FUN.</w:t>
      </w:r>
      <w:r w:rsidR="0005143A">
        <w:rPr>
          <w:i/>
        </w:rPr>
        <w:t>GetDnl</w:t>
      </w:r>
      <w:r w:rsidRPr="002A1BA5">
        <w:rPr>
          <w:i/>
        </w:rPr>
        <w:t>ByAccessCode</w:t>
      </w:r>
    </w:p>
    <w:p w14:paraId="3C3FA465" w14:textId="77777777" w:rsidR="000C314B" w:rsidRPr="002A1BA5" w:rsidRDefault="000C314B" w:rsidP="00154975">
      <w:pPr>
        <w:pStyle w:val="ListParagraph"/>
        <w:numPr>
          <w:ilvl w:val="0"/>
          <w:numId w:val="10"/>
        </w:numPr>
        <w:jc w:val="left"/>
        <w:rPr>
          <w:i/>
        </w:rPr>
      </w:pPr>
      <w:r w:rsidRPr="002A1BA5">
        <w:rPr>
          <w:i/>
        </w:rPr>
        <w:t xml:space="preserve">Ģenerēt DNL datni – </w:t>
      </w:r>
      <w:r w:rsidR="00C74E65" w:rsidRPr="002A1BA5">
        <w:rPr>
          <w:i/>
        </w:rPr>
        <w:t>PNIS.DNL.FUN.</w:t>
      </w:r>
      <w:r w:rsidR="0005143A">
        <w:rPr>
          <w:i/>
        </w:rPr>
        <w:t>GetDnl</w:t>
      </w:r>
      <w:r w:rsidRPr="002A1BA5">
        <w:rPr>
          <w:i/>
        </w:rPr>
        <w:t>File</w:t>
      </w:r>
    </w:p>
    <w:p w14:paraId="709297F2" w14:textId="77777777" w:rsidR="000C314B" w:rsidRDefault="000C314B" w:rsidP="00154975">
      <w:pPr>
        <w:pStyle w:val="ListParagraph"/>
        <w:numPr>
          <w:ilvl w:val="0"/>
          <w:numId w:val="10"/>
        </w:numPr>
        <w:jc w:val="left"/>
        <w:rPr>
          <w:i/>
        </w:rPr>
      </w:pPr>
      <w:r w:rsidRPr="002A1BA5">
        <w:rPr>
          <w:i/>
        </w:rPr>
        <w:t xml:space="preserve">Atbildēt uz VSAA IS pieprasījumu pēc </w:t>
      </w:r>
      <w:r w:rsidR="005578AB">
        <w:rPr>
          <w:i/>
        </w:rPr>
        <w:t>datuma</w:t>
      </w:r>
      <w:r w:rsidRPr="002A1BA5">
        <w:rPr>
          <w:i/>
        </w:rPr>
        <w:t xml:space="preserve"> – </w:t>
      </w:r>
      <w:r w:rsidR="00C74E65" w:rsidRPr="002A1BA5">
        <w:rPr>
          <w:i/>
        </w:rPr>
        <w:t>PNIS.DNL.FUN.</w:t>
      </w:r>
      <w:r w:rsidR="0005143A">
        <w:rPr>
          <w:i/>
        </w:rPr>
        <w:t>GetVSAAListByDate</w:t>
      </w:r>
    </w:p>
    <w:p w14:paraId="42DC1646" w14:textId="77777777" w:rsidR="0005143A" w:rsidRDefault="0005143A" w:rsidP="0005143A">
      <w:pPr>
        <w:pStyle w:val="ListParagraph"/>
        <w:numPr>
          <w:ilvl w:val="0"/>
          <w:numId w:val="10"/>
        </w:numPr>
        <w:jc w:val="left"/>
        <w:rPr>
          <w:i/>
        </w:rPr>
      </w:pPr>
      <w:r w:rsidRPr="002A1BA5">
        <w:rPr>
          <w:i/>
        </w:rPr>
        <w:t xml:space="preserve">Atbildēt uz VSAA IS pieprasījumu pēc </w:t>
      </w:r>
      <w:r>
        <w:rPr>
          <w:i/>
        </w:rPr>
        <w:t>numura</w:t>
      </w:r>
      <w:r w:rsidRPr="002A1BA5">
        <w:rPr>
          <w:i/>
        </w:rPr>
        <w:t xml:space="preserve"> – PNIS.DNL.FUN.</w:t>
      </w:r>
      <w:r>
        <w:rPr>
          <w:i/>
        </w:rPr>
        <w:t>GetVSAAListByNumber</w:t>
      </w:r>
    </w:p>
    <w:p w14:paraId="104F62E9" w14:textId="77777777" w:rsidR="000C314B" w:rsidRPr="002A1BA5" w:rsidRDefault="000C314B" w:rsidP="00154975">
      <w:pPr>
        <w:pStyle w:val="ListParagraph"/>
        <w:numPr>
          <w:ilvl w:val="0"/>
          <w:numId w:val="10"/>
        </w:numPr>
        <w:jc w:val="left"/>
        <w:rPr>
          <w:i/>
        </w:rPr>
      </w:pPr>
      <w:r w:rsidRPr="002A1BA5">
        <w:rPr>
          <w:i/>
        </w:rPr>
        <w:t xml:space="preserve">Izgūt sarakstu ar saistītām DNL– </w:t>
      </w:r>
      <w:r w:rsidR="00C74E65" w:rsidRPr="002A1BA5">
        <w:rPr>
          <w:i/>
        </w:rPr>
        <w:t>PNIS.DNL.FUN.</w:t>
      </w:r>
      <w:r w:rsidRPr="002A1BA5">
        <w:rPr>
          <w:i/>
        </w:rPr>
        <w:t>GetRelated</w:t>
      </w:r>
    </w:p>
    <w:p w14:paraId="50923233" w14:textId="77777777" w:rsidR="000C314B" w:rsidRPr="002A1BA5" w:rsidRDefault="000C314B" w:rsidP="00154975">
      <w:pPr>
        <w:pStyle w:val="ListParagraph"/>
        <w:numPr>
          <w:ilvl w:val="0"/>
          <w:numId w:val="10"/>
        </w:numPr>
        <w:jc w:val="left"/>
        <w:rPr>
          <w:i/>
        </w:rPr>
      </w:pPr>
      <w:r w:rsidRPr="002A1BA5">
        <w:rPr>
          <w:i/>
        </w:rPr>
        <w:t xml:space="preserve">Atzīmēt lēmumu par DNL anulēšanu – </w:t>
      </w:r>
      <w:r w:rsidR="00C74E65" w:rsidRPr="002A1BA5">
        <w:rPr>
          <w:i/>
        </w:rPr>
        <w:t>PNIS.DNL.FUN.</w:t>
      </w:r>
      <w:r w:rsidR="0005143A">
        <w:rPr>
          <w:i/>
        </w:rPr>
        <w:t>AttachVI</w:t>
      </w:r>
      <w:r w:rsidRPr="002A1BA5">
        <w:rPr>
          <w:i/>
        </w:rPr>
        <w:t>Resolution</w:t>
      </w:r>
    </w:p>
    <w:p w14:paraId="139CB927" w14:textId="77777777" w:rsidR="00E925C5" w:rsidRDefault="000C314B" w:rsidP="00154975">
      <w:pPr>
        <w:pStyle w:val="ListParagraph"/>
        <w:numPr>
          <w:ilvl w:val="0"/>
          <w:numId w:val="10"/>
        </w:numPr>
        <w:jc w:val="left"/>
        <w:rPr>
          <w:i/>
        </w:rPr>
      </w:pPr>
      <w:r w:rsidRPr="002A1BA5">
        <w:rPr>
          <w:i/>
        </w:rPr>
        <w:t>Pārbaudīt DNL darbnespējas periodu –</w:t>
      </w:r>
      <w:r w:rsidR="00C74E65" w:rsidRPr="002A1BA5">
        <w:rPr>
          <w:i/>
        </w:rPr>
        <w:t>PNIS.DNL.FUN.</w:t>
      </w:r>
      <w:r w:rsidR="00851E7E">
        <w:rPr>
          <w:i/>
        </w:rPr>
        <w:t>CheckDnlReferral</w:t>
      </w:r>
      <w:r w:rsidR="00851E7E">
        <w:rPr>
          <w:i/>
        </w:rPr>
        <w:tab/>
      </w:r>
    </w:p>
    <w:p w14:paraId="7E77D2D9" w14:textId="77777777" w:rsidR="00851E7E" w:rsidRPr="004E6033" w:rsidRDefault="00851E7E" w:rsidP="00154975">
      <w:pPr>
        <w:pStyle w:val="ListParagraph"/>
        <w:numPr>
          <w:ilvl w:val="0"/>
          <w:numId w:val="10"/>
        </w:numPr>
        <w:jc w:val="left"/>
        <w:rPr>
          <w:i/>
        </w:rPr>
      </w:pPr>
      <w:r>
        <w:rPr>
          <w:i/>
        </w:rPr>
        <w:t>Izgūt datus sūtīšanai VID IS – PNIS.DNL.FUN.</w:t>
      </w:r>
      <w:r w:rsidR="004E6033" w:rsidRPr="004E6033">
        <w:rPr>
          <w:rFonts w:eastAsia="Times New Roman" w:cs="Arial"/>
          <w:sz w:val="18"/>
          <w:szCs w:val="18"/>
          <w:lang w:eastAsia="lv-LV"/>
        </w:rPr>
        <w:t xml:space="preserve"> </w:t>
      </w:r>
      <w:r w:rsidR="004E6033" w:rsidRPr="004E6033">
        <w:rPr>
          <w:rFonts w:eastAsia="Times New Roman" w:cs="Arial"/>
          <w:i/>
          <w:szCs w:val="20"/>
          <w:lang w:eastAsia="lv-LV"/>
        </w:rPr>
        <w:t>SRSRequestByPeriod</w:t>
      </w:r>
    </w:p>
    <w:p w14:paraId="55E0CC30" w14:textId="77777777" w:rsidR="004E6033" w:rsidRPr="004E6033" w:rsidRDefault="004E6033" w:rsidP="00154975">
      <w:pPr>
        <w:pStyle w:val="ListParagraph"/>
        <w:numPr>
          <w:ilvl w:val="0"/>
          <w:numId w:val="10"/>
        </w:numPr>
        <w:jc w:val="left"/>
        <w:rPr>
          <w:i/>
        </w:rPr>
      </w:pPr>
      <w:r w:rsidRPr="004E6033">
        <w:rPr>
          <w:rFonts w:eastAsia="Times New Roman" w:cs="Arial"/>
          <w:i/>
          <w:lang w:eastAsia="lv-LV"/>
        </w:rPr>
        <w:t xml:space="preserve">Nosūtīt par periodu izgūtos DNL datus VID IS – </w:t>
      </w:r>
      <w:r>
        <w:rPr>
          <w:i/>
        </w:rPr>
        <w:t>PNIS.DNL.FUN.</w:t>
      </w:r>
      <w:r w:rsidRPr="004E6033">
        <w:rPr>
          <w:rFonts w:eastAsia="Times New Roman" w:cs="Arial"/>
          <w:sz w:val="18"/>
          <w:szCs w:val="18"/>
          <w:lang w:eastAsia="lv-LV"/>
        </w:rPr>
        <w:t xml:space="preserve"> </w:t>
      </w:r>
      <w:r w:rsidRPr="004E6033">
        <w:rPr>
          <w:rFonts w:eastAsia="Times New Roman" w:cs="Arial"/>
          <w:i/>
          <w:szCs w:val="20"/>
          <w:lang w:eastAsia="lv-LV"/>
        </w:rPr>
        <w:t>SendCertificatesRequestedByPeriod</w:t>
      </w:r>
    </w:p>
    <w:p w14:paraId="2C0622EF" w14:textId="12A14D49" w:rsidR="004E6033" w:rsidRPr="004E6033" w:rsidRDefault="004E6033" w:rsidP="00154975">
      <w:pPr>
        <w:pStyle w:val="ListParagraph"/>
        <w:numPr>
          <w:ilvl w:val="0"/>
          <w:numId w:val="10"/>
        </w:numPr>
        <w:jc w:val="left"/>
        <w:rPr>
          <w:i/>
        </w:rPr>
      </w:pPr>
      <w:r>
        <w:rPr>
          <w:i/>
        </w:rPr>
        <w:t xml:space="preserve">Apstrādāt VID pieprasījumu par DNL nodošanas </w:t>
      </w:r>
      <w:r w:rsidRPr="004E6033">
        <w:rPr>
          <w:i/>
          <w:szCs w:val="20"/>
        </w:rPr>
        <w:t xml:space="preserve">statusu </w:t>
      </w:r>
      <w:r w:rsidR="00DA1FC2">
        <w:rPr>
          <w:i/>
          <w:szCs w:val="20"/>
        </w:rPr>
        <w:t>–</w:t>
      </w:r>
      <w:r w:rsidRPr="004E6033">
        <w:rPr>
          <w:i/>
          <w:szCs w:val="20"/>
        </w:rPr>
        <w:t xml:space="preserve"> </w:t>
      </w:r>
      <w:r>
        <w:rPr>
          <w:i/>
        </w:rPr>
        <w:t>PNIS.DNL.FUN.</w:t>
      </w:r>
      <w:r w:rsidRPr="004E6033">
        <w:rPr>
          <w:rFonts w:eastAsia="Times New Roman" w:cs="Arial"/>
          <w:sz w:val="18"/>
          <w:szCs w:val="18"/>
          <w:lang w:eastAsia="lv-LV"/>
        </w:rPr>
        <w:t xml:space="preserve"> </w:t>
      </w:r>
      <w:r w:rsidRPr="004E6033">
        <w:rPr>
          <w:rFonts w:eastAsia="Times New Roman" w:cs="Arial"/>
          <w:i/>
          <w:szCs w:val="20"/>
          <w:lang w:eastAsia="lv-LV"/>
        </w:rPr>
        <w:t>SendCertificateProcessingStatus</w:t>
      </w:r>
    </w:p>
    <w:p w14:paraId="0276E7F8" w14:textId="77777777" w:rsidR="00851E7E" w:rsidRPr="00805791" w:rsidRDefault="00851E7E" w:rsidP="00154975">
      <w:pPr>
        <w:pStyle w:val="ListParagraph"/>
        <w:numPr>
          <w:ilvl w:val="0"/>
          <w:numId w:val="10"/>
        </w:numPr>
        <w:jc w:val="left"/>
        <w:rPr>
          <w:i/>
        </w:rPr>
      </w:pPr>
      <w:r>
        <w:rPr>
          <w:i/>
        </w:rPr>
        <w:t>Apstrādāt VID pieprasījumu pēc DNL</w:t>
      </w:r>
      <w:r w:rsidR="004E6033">
        <w:rPr>
          <w:i/>
        </w:rPr>
        <w:t xml:space="preserve"> pēc personas koda</w:t>
      </w:r>
      <w:r>
        <w:rPr>
          <w:i/>
        </w:rPr>
        <w:t xml:space="preserve"> – PNIS.DNL.FUN.</w:t>
      </w:r>
      <w:r w:rsidR="004E6033" w:rsidRPr="004E6033">
        <w:rPr>
          <w:rFonts w:eastAsia="Times New Roman" w:cs="Arial"/>
          <w:sz w:val="18"/>
          <w:szCs w:val="18"/>
          <w:lang w:eastAsia="lv-LV"/>
        </w:rPr>
        <w:t xml:space="preserve"> </w:t>
      </w:r>
      <w:r w:rsidR="004E6033" w:rsidRPr="004E6033">
        <w:rPr>
          <w:rFonts w:eastAsia="Times New Roman" w:cs="Arial"/>
          <w:i/>
          <w:szCs w:val="20"/>
          <w:lang w:eastAsia="lv-LV"/>
        </w:rPr>
        <w:t>SRSRequestByPersonID</w:t>
      </w:r>
    </w:p>
    <w:p w14:paraId="26ADD0F7" w14:textId="77777777" w:rsidR="003C168A" w:rsidRPr="002A1BA5" w:rsidRDefault="003C168A" w:rsidP="003C168A">
      <w:pPr>
        <w:pStyle w:val="Heading4"/>
      </w:pPr>
      <w:bookmarkStart w:id="158" w:name="_Toc316124186"/>
      <w:r w:rsidRPr="002A1BA5">
        <w:t>Tīmekļa pakalpju funkcijas – kopējas darbības</w:t>
      </w:r>
      <w:bookmarkEnd w:id="158"/>
    </w:p>
    <w:p w14:paraId="75364C3A" w14:textId="77777777" w:rsidR="003C168A" w:rsidRPr="002A1BA5" w:rsidRDefault="003C168A" w:rsidP="003C168A">
      <w:pPr>
        <w:rPr>
          <w:rFonts w:cs="Arial"/>
        </w:rPr>
      </w:pPr>
      <w:r w:rsidRPr="002A1BA5">
        <w:rPr>
          <w:rFonts w:cs="Arial"/>
        </w:rPr>
        <w:t>Šīs slānis saņem XML no integrācijas platformas un izsauc biznesa funkcijas. Katrai funkcijai š</w:t>
      </w:r>
      <w:r w:rsidR="00D22BF6" w:rsidRPr="002A1BA5">
        <w:rPr>
          <w:rFonts w:cs="Arial"/>
        </w:rPr>
        <w:t>ajā</w:t>
      </w:r>
      <w:r w:rsidRPr="002A1BA5">
        <w:rPr>
          <w:rFonts w:cs="Arial"/>
        </w:rPr>
        <w:t xml:space="preserve"> slānī ir vienāda struktūra: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3C168A" w:rsidRPr="002A1BA5" w14:paraId="4FF701A7" w14:textId="77777777" w:rsidTr="003C168A">
        <w:tc>
          <w:tcPr>
            <w:tcW w:w="2660" w:type="dxa"/>
            <w:shd w:val="clear" w:color="auto" w:fill="8C9EB4"/>
          </w:tcPr>
          <w:p w14:paraId="3F173C44" w14:textId="77777777" w:rsidR="003C168A" w:rsidRPr="002A1BA5" w:rsidRDefault="003C168A" w:rsidP="003C168A">
            <w:pPr>
              <w:pStyle w:val="Tabulasvirsraksts"/>
              <w:jc w:val="left"/>
            </w:pPr>
            <w:r w:rsidRPr="002A1BA5">
              <w:t>Identifikators</w:t>
            </w:r>
          </w:p>
        </w:tc>
        <w:tc>
          <w:tcPr>
            <w:tcW w:w="6662" w:type="dxa"/>
            <w:shd w:val="clear" w:color="auto" w:fill="FFFFFF"/>
          </w:tcPr>
          <w:p w14:paraId="796FC575" w14:textId="77777777" w:rsidR="003C168A" w:rsidRPr="002A1BA5" w:rsidRDefault="00C74E65" w:rsidP="003C168A">
            <w:pPr>
              <w:pStyle w:val="Tabulasvirsraksts"/>
              <w:jc w:val="left"/>
              <w:rPr>
                <w:b w:val="0"/>
              </w:rPr>
            </w:pPr>
            <w:r w:rsidRPr="002A1BA5">
              <w:rPr>
                <w:b w:val="0"/>
              </w:rPr>
              <w:t>PNIS</w:t>
            </w:r>
            <w:r w:rsidR="003C168A" w:rsidRPr="002A1BA5">
              <w:rPr>
                <w:b w:val="0"/>
              </w:rPr>
              <w:t>.DNL.</w:t>
            </w:r>
            <w:r w:rsidRPr="002A1BA5">
              <w:rPr>
                <w:b w:val="0"/>
              </w:rPr>
              <w:t>WS.</w:t>
            </w:r>
            <w:r w:rsidR="003C168A" w:rsidRPr="002A1BA5">
              <w:rPr>
                <w:b w:val="0"/>
              </w:rPr>
              <w:t>AbstractFunction</w:t>
            </w:r>
          </w:p>
        </w:tc>
      </w:tr>
      <w:tr w:rsidR="003C168A" w:rsidRPr="002A1BA5" w14:paraId="582166D4" w14:textId="77777777" w:rsidTr="003C168A">
        <w:tc>
          <w:tcPr>
            <w:tcW w:w="2660" w:type="dxa"/>
            <w:shd w:val="clear" w:color="auto" w:fill="8C9EB4"/>
          </w:tcPr>
          <w:p w14:paraId="52075017" w14:textId="77777777" w:rsidR="003C168A" w:rsidRPr="002A1BA5" w:rsidRDefault="003C168A" w:rsidP="003C168A">
            <w:pPr>
              <w:overflowPunct w:val="0"/>
              <w:autoSpaceDE w:val="0"/>
              <w:autoSpaceDN w:val="0"/>
              <w:adjustRightInd w:val="0"/>
              <w:spacing w:before="40" w:after="40"/>
              <w:textAlignment w:val="baseline"/>
              <w:rPr>
                <w:b/>
              </w:rPr>
            </w:pPr>
            <w:r w:rsidRPr="002A1BA5">
              <w:rPr>
                <w:b/>
              </w:rPr>
              <w:t>Nosaukums</w:t>
            </w:r>
          </w:p>
        </w:tc>
        <w:tc>
          <w:tcPr>
            <w:tcW w:w="6662" w:type="dxa"/>
          </w:tcPr>
          <w:p w14:paraId="7D9855D2" w14:textId="77777777" w:rsidR="003C168A" w:rsidRPr="002A1BA5" w:rsidRDefault="003C168A" w:rsidP="00D22BF6">
            <w:pPr>
              <w:pStyle w:val="Tabulasteksts"/>
              <w:rPr>
                <w:b/>
              </w:rPr>
            </w:pPr>
            <w:r w:rsidRPr="002A1BA5">
              <w:t>DNL abstrakta t</w:t>
            </w:r>
            <w:r w:rsidR="00D22BF6" w:rsidRPr="002A1BA5">
              <w:t>ī</w:t>
            </w:r>
            <w:r w:rsidRPr="002A1BA5">
              <w:t>mekļa pakalpes funkcija</w:t>
            </w:r>
            <w:r w:rsidR="00D22BF6" w:rsidRPr="002A1BA5">
              <w:t xml:space="preserve"> </w:t>
            </w:r>
          </w:p>
        </w:tc>
      </w:tr>
      <w:tr w:rsidR="003C168A" w:rsidRPr="002A1BA5" w14:paraId="00EE990C" w14:textId="77777777" w:rsidTr="003C168A">
        <w:tc>
          <w:tcPr>
            <w:tcW w:w="2660" w:type="dxa"/>
            <w:shd w:val="clear" w:color="auto" w:fill="8C9EB4"/>
          </w:tcPr>
          <w:p w14:paraId="1472B181" w14:textId="77777777" w:rsidR="003C168A" w:rsidRPr="002A1BA5" w:rsidRDefault="003C168A" w:rsidP="003C168A">
            <w:pPr>
              <w:overflowPunct w:val="0"/>
              <w:autoSpaceDE w:val="0"/>
              <w:autoSpaceDN w:val="0"/>
              <w:adjustRightInd w:val="0"/>
              <w:spacing w:before="40" w:after="40"/>
              <w:textAlignment w:val="baseline"/>
              <w:rPr>
                <w:b/>
              </w:rPr>
            </w:pPr>
            <w:r w:rsidRPr="002A1BA5">
              <w:rPr>
                <w:b/>
              </w:rPr>
              <w:t>Lietotājs</w:t>
            </w:r>
          </w:p>
        </w:tc>
        <w:tc>
          <w:tcPr>
            <w:tcW w:w="6662" w:type="dxa"/>
          </w:tcPr>
          <w:p w14:paraId="0F105737" w14:textId="77777777" w:rsidR="003C168A" w:rsidRPr="002A1BA5" w:rsidRDefault="00D22BF6" w:rsidP="003C168A">
            <w:pPr>
              <w:pStyle w:val="Tabulasteksts"/>
            </w:pPr>
            <w:r w:rsidRPr="002A1BA5">
              <w:t>-</w:t>
            </w:r>
          </w:p>
        </w:tc>
      </w:tr>
      <w:tr w:rsidR="003C168A" w:rsidRPr="002A1BA5" w14:paraId="2153B35F" w14:textId="77777777" w:rsidTr="003C168A">
        <w:tc>
          <w:tcPr>
            <w:tcW w:w="9322" w:type="dxa"/>
            <w:gridSpan w:val="2"/>
            <w:shd w:val="clear" w:color="auto" w:fill="8C9EB4"/>
          </w:tcPr>
          <w:p w14:paraId="5C722073" w14:textId="77777777" w:rsidR="003C168A" w:rsidRPr="002A1BA5" w:rsidRDefault="003C168A" w:rsidP="003C168A">
            <w:pPr>
              <w:pStyle w:val="Tabulasteksts"/>
              <w:rPr>
                <w:b/>
              </w:rPr>
            </w:pPr>
            <w:r w:rsidRPr="002A1BA5">
              <w:rPr>
                <w:b/>
              </w:rPr>
              <w:t>Apraksts</w:t>
            </w:r>
          </w:p>
        </w:tc>
      </w:tr>
      <w:tr w:rsidR="003C168A" w:rsidRPr="002A1BA5" w14:paraId="79FD2F6B" w14:textId="77777777" w:rsidTr="003C168A">
        <w:tc>
          <w:tcPr>
            <w:tcW w:w="9322" w:type="dxa"/>
            <w:gridSpan w:val="2"/>
          </w:tcPr>
          <w:p w14:paraId="23150F6B" w14:textId="77777777" w:rsidR="003C168A" w:rsidRPr="002A1BA5" w:rsidRDefault="003C168A" w:rsidP="00D22BF6">
            <w:pPr>
              <w:pStyle w:val="Tabulasteksts"/>
            </w:pPr>
            <w:r w:rsidRPr="002A1BA5">
              <w:t>Šis ir šablons p</w:t>
            </w:r>
            <w:r w:rsidR="00D22BF6" w:rsidRPr="002A1BA5">
              <w:t>ē</w:t>
            </w:r>
            <w:r w:rsidRPr="002A1BA5">
              <w:t xml:space="preserve">c kurā </w:t>
            </w:r>
            <w:r w:rsidR="00D22BF6" w:rsidRPr="002A1BA5">
              <w:t xml:space="preserve">strādās </w:t>
            </w:r>
            <w:r w:rsidRPr="002A1BA5">
              <w:t>visas DNL t</w:t>
            </w:r>
            <w:r w:rsidR="00D22BF6" w:rsidRPr="002A1BA5">
              <w:t>ī</w:t>
            </w:r>
            <w:r w:rsidRPr="002A1BA5">
              <w:t>mekļa pakalpes funkcijas.</w:t>
            </w:r>
          </w:p>
        </w:tc>
      </w:tr>
      <w:tr w:rsidR="003C168A" w:rsidRPr="002A1BA5" w14:paraId="0840D8B9" w14:textId="77777777" w:rsidTr="003C168A">
        <w:tc>
          <w:tcPr>
            <w:tcW w:w="9322" w:type="dxa"/>
            <w:gridSpan w:val="2"/>
            <w:shd w:val="clear" w:color="auto" w:fill="8C9EB4"/>
          </w:tcPr>
          <w:p w14:paraId="01111AE1" w14:textId="77777777" w:rsidR="003C168A" w:rsidRPr="002A1BA5" w:rsidRDefault="003C168A" w:rsidP="003C168A">
            <w:pPr>
              <w:pStyle w:val="Tabulasteksts"/>
              <w:rPr>
                <w:b/>
              </w:rPr>
            </w:pPr>
            <w:r w:rsidRPr="002A1BA5">
              <w:rPr>
                <w:b/>
              </w:rPr>
              <w:t xml:space="preserve">Pamata algoritms </w:t>
            </w:r>
          </w:p>
        </w:tc>
      </w:tr>
      <w:tr w:rsidR="003C168A" w:rsidRPr="002A1BA5" w14:paraId="02897CF6" w14:textId="77777777" w:rsidTr="003C168A">
        <w:tc>
          <w:tcPr>
            <w:tcW w:w="9322" w:type="dxa"/>
            <w:gridSpan w:val="2"/>
            <w:shd w:val="clear" w:color="auto" w:fill="FFFFFF"/>
          </w:tcPr>
          <w:p w14:paraId="3AC6E06A" w14:textId="77777777" w:rsidR="003C168A" w:rsidRPr="002A1BA5" w:rsidRDefault="003C168A" w:rsidP="00247988">
            <w:pPr>
              <w:pStyle w:val="ListNumber"/>
            </w:pPr>
            <w:r w:rsidRPr="002A1BA5">
              <w:t xml:space="preserve">Konvertēt </w:t>
            </w:r>
            <w:r w:rsidR="00D22BF6" w:rsidRPr="002A1BA5">
              <w:t>ienākošo</w:t>
            </w:r>
            <w:r w:rsidRPr="002A1BA5">
              <w:t xml:space="preserve"> XML uz .Net objektu (šo funkciju </w:t>
            </w:r>
            <w:r w:rsidR="00D22BF6" w:rsidRPr="002A1BA5">
              <w:t>nodrošina</w:t>
            </w:r>
            <w:r w:rsidRPr="002A1BA5">
              <w:t xml:space="preserve"> .Net WCF)</w:t>
            </w:r>
          </w:p>
          <w:p w14:paraId="7A9C121E" w14:textId="77777777" w:rsidR="003C168A" w:rsidRPr="002A1BA5" w:rsidRDefault="003C168A" w:rsidP="00247988">
            <w:pPr>
              <w:pStyle w:val="ListNumber"/>
            </w:pPr>
            <w:r w:rsidRPr="002A1BA5">
              <w:t xml:space="preserve">XML validācija </w:t>
            </w:r>
            <w:r w:rsidR="00D22BF6" w:rsidRPr="002A1BA5">
              <w:t>pret</w:t>
            </w:r>
            <w:r w:rsidRPr="002A1BA5">
              <w:t xml:space="preserve"> </w:t>
            </w:r>
            <w:r w:rsidR="00D22BF6" w:rsidRPr="002A1BA5">
              <w:t xml:space="preserve">shēmu </w:t>
            </w:r>
            <w:r w:rsidRPr="002A1BA5">
              <w:t xml:space="preserve">(šo funkciju </w:t>
            </w:r>
            <w:r w:rsidR="00D22BF6" w:rsidRPr="002A1BA5">
              <w:t>nodrošina</w:t>
            </w:r>
            <w:r w:rsidRPr="002A1BA5">
              <w:t xml:space="preserve"> .Net WCF)</w:t>
            </w:r>
          </w:p>
          <w:p w14:paraId="506FF5B2" w14:textId="77777777" w:rsidR="003C168A" w:rsidRPr="002A1BA5" w:rsidRDefault="00D22BF6" w:rsidP="00247988">
            <w:pPr>
              <w:pStyle w:val="ListNumber"/>
            </w:pPr>
            <w:r w:rsidRPr="002A1BA5">
              <w:t>Interpretēt</w:t>
            </w:r>
            <w:r w:rsidR="003C168A" w:rsidRPr="002A1BA5">
              <w:t xml:space="preserve"> HL7 aploksni. Lasīt no aploksnes biznesa objektu, tiesību vektoru un citu nepieciešamo informāciju.</w:t>
            </w:r>
          </w:p>
          <w:p w14:paraId="72317D9C" w14:textId="77777777" w:rsidR="003C168A" w:rsidRPr="002A1BA5" w:rsidRDefault="003C168A" w:rsidP="00247988">
            <w:pPr>
              <w:pStyle w:val="ListNumber"/>
            </w:pPr>
            <w:r w:rsidRPr="002A1BA5">
              <w:t>Izsaukt attiecīgo biznesa funkciju.</w:t>
            </w:r>
          </w:p>
          <w:p w14:paraId="6FACC29B" w14:textId="77777777" w:rsidR="003C168A" w:rsidRPr="002A1BA5" w:rsidRDefault="003C168A" w:rsidP="00247988">
            <w:pPr>
              <w:pStyle w:val="ListNumber"/>
            </w:pPr>
            <w:r w:rsidRPr="002A1BA5">
              <w:t xml:space="preserve">Apstrādāt neparedzētas kļūdas. </w:t>
            </w:r>
          </w:p>
          <w:p w14:paraId="51B294BE" w14:textId="77777777" w:rsidR="003C168A" w:rsidRPr="002A1BA5" w:rsidRDefault="003C168A" w:rsidP="00247988">
            <w:pPr>
              <w:pStyle w:val="ListNumber"/>
            </w:pPr>
            <w:r w:rsidRPr="002A1BA5">
              <w:t>Izveidot HL7 aploksni izvaddatiem</w:t>
            </w:r>
            <w:r w:rsidR="0038467D" w:rsidRPr="002A1BA5">
              <w:t>, izsaucot IP funkciju.</w:t>
            </w:r>
          </w:p>
          <w:p w14:paraId="4B010E2C" w14:textId="77777777" w:rsidR="003C168A" w:rsidRPr="002A1BA5" w:rsidRDefault="003C168A" w:rsidP="0038467D">
            <w:pPr>
              <w:pStyle w:val="ListNumber"/>
            </w:pPr>
            <w:r w:rsidRPr="002A1BA5">
              <w:t xml:space="preserve">Atgriezt rezultātu </w:t>
            </w:r>
            <w:r w:rsidR="0038467D" w:rsidRPr="002A1BA5">
              <w:t>Integrācijas platformai.</w:t>
            </w:r>
          </w:p>
        </w:tc>
      </w:tr>
      <w:tr w:rsidR="003C168A" w:rsidRPr="002A1BA5" w14:paraId="5CA1FE66" w14:textId="77777777" w:rsidTr="003C168A">
        <w:tc>
          <w:tcPr>
            <w:tcW w:w="9322" w:type="dxa"/>
            <w:gridSpan w:val="2"/>
            <w:shd w:val="clear" w:color="auto" w:fill="8C9EB4"/>
          </w:tcPr>
          <w:p w14:paraId="6F8BAE13" w14:textId="77777777" w:rsidR="003C168A" w:rsidRPr="002A1BA5" w:rsidRDefault="003C168A" w:rsidP="003C168A">
            <w:pPr>
              <w:pStyle w:val="Tabulasteksts"/>
              <w:rPr>
                <w:b/>
              </w:rPr>
            </w:pPr>
            <w:r w:rsidRPr="002A1BA5">
              <w:rPr>
                <w:b/>
              </w:rPr>
              <w:t>Kļūdu apstrāde</w:t>
            </w:r>
          </w:p>
        </w:tc>
      </w:tr>
      <w:tr w:rsidR="003C168A" w:rsidRPr="002A1BA5" w14:paraId="767D729F" w14:textId="77777777" w:rsidTr="003C168A">
        <w:tc>
          <w:tcPr>
            <w:tcW w:w="9322" w:type="dxa"/>
            <w:gridSpan w:val="2"/>
          </w:tcPr>
          <w:p w14:paraId="4DA96466" w14:textId="77777777" w:rsidR="003C168A" w:rsidRPr="002A1BA5" w:rsidRDefault="003C168A" w:rsidP="00247988">
            <w:pPr>
              <w:pStyle w:val="Tabulasteksts"/>
            </w:pPr>
            <w:r w:rsidRPr="002A1BA5">
              <w:t>Neparedzētas kļūdas gadījumā</w:t>
            </w:r>
            <w:r w:rsidR="00247988" w:rsidRPr="002A1BA5">
              <w:t xml:space="preserve"> klientam tiek atgriezta datu struktūru </w:t>
            </w:r>
            <w:r w:rsidR="00247988" w:rsidRPr="002A1BA5">
              <w:rPr>
                <w:i/>
              </w:rPr>
              <w:t>PNIS.STD.DS.ErrorMessage.xsd</w:t>
            </w:r>
            <w:r w:rsidR="00247988" w:rsidRPr="002A1BA5">
              <w:rPr>
                <w:b/>
              </w:rPr>
              <w:t xml:space="preserve"> </w:t>
            </w:r>
          </w:p>
        </w:tc>
      </w:tr>
    </w:tbl>
    <w:p w14:paraId="45A3283C" w14:textId="77777777" w:rsidR="003C168A" w:rsidRPr="002A1BA5" w:rsidRDefault="003C168A" w:rsidP="003C168A">
      <w:pPr>
        <w:pStyle w:val="BodyText"/>
      </w:pPr>
    </w:p>
    <w:p w14:paraId="1F4B63FC" w14:textId="77777777" w:rsidR="00247988" w:rsidRPr="002A1BA5" w:rsidRDefault="00247988" w:rsidP="00247988">
      <w:pPr>
        <w:pStyle w:val="Heading4"/>
        <w:ind w:left="862" w:hanging="862"/>
      </w:pPr>
      <w:bookmarkStart w:id="159" w:name="_Toc307953273"/>
      <w:bookmarkStart w:id="160" w:name="_Ref309004887"/>
      <w:bookmarkStart w:id="161" w:name="_Toc316124187"/>
      <w:r w:rsidRPr="002A1BA5">
        <w:lastRenderedPageBreak/>
        <w:t xml:space="preserve">Izveidot DNL – </w:t>
      </w:r>
      <w:r w:rsidR="00C74E65" w:rsidRPr="002A1BA5">
        <w:t>PNIS.DNL.FUN.</w:t>
      </w:r>
      <w:r w:rsidRPr="002A1BA5">
        <w:t>Register</w:t>
      </w:r>
      <w:bookmarkEnd w:id="159"/>
      <w:bookmarkEnd w:id="160"/>
      <w:bookmarkEnd w:id="161"/>
      <w:r w:rsidR="0005143A">
        <w:t>Dnl</w:t>
      </w:r>
    </w:p>
    <w:p w14:paraId="2A477A63" w14:textId="77777777" w:rsidR="00247988" w:rsidRPr="002A1BA5" w:rsidRDefault="00BC7BA0" w:rsidP="00247988">
      <w:r w:rsidRPr="002A1BA5">
        <w:rPr>
          <w:noProof/>
          <w:lang w:eastAsia="lv-LV"/>
        </w:rPr>
        <w:drawing>
          <wp:inline distT="0" distB="0" distL="0" distR="0" wp14:anchorId="7650B63C" wp14:editId="116C224C">
            <wp:extent cx="5760085" cy="65944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01-RegisterDNL.jpg"/>
                    <pic:cNvPicPr/>
                  </pic:nvPicPr>
                  <pic:blipFill>
                    <a:blip r:embed="rId17">
                      <a:extLst>
                        <a:ext uri="{28A0092B-C50C-407E-A947-70E740481C1C}">
                          <a14:useLocalDpi xmlns:a14="http://schemas.microsoft.com/office/drawing/2010/main" val="0"/>
                        </a:ext>
                      </a:extLst>
                    </a:blip>
                    <a:stretch>
                      <a:fillRect/>
                    </a:stretch>
                  </pic:blipFill>
                  <pic:spPr>
                    <a:xfrm>
                      <a:off x="0" y="0"/>
                      <a:ext cx="5760085" cy="6594475"/>
                    </a:xfrm>
                    <a:prstGeom prst="rect">
                      <a:avLst/>
                    </a:prstGeom>
                  </pic:spPr>
                </pic:pic>
              </a:graphicData>
            </a:graphic>
          </wp:inline>
        </w:drawing>
      </w:r>
    </w:p>
    <w:bookmarkStart w:id="162" w:name="_Ref308894020"/>
    <w:p w14:paraId="132EF884" w14:textId="77777777" w:rsidR="00247988" w:rsidRPr="002A1BA5" w:rsidRDefault="007B21C7" w:rsidP="00247988">
      <w:pPr>
        <w:pStyle w:val="Caption"/>
      </w:pPr>
      <w:r w:rsidRPr="002A1BA5">
        <w:fldChar w:fldCharType="begin"/>
      </w:r>
      <w:r w:rsidR="00D22BF6" w:rsidRPr="002A1BA5">
        <w:instrText xml:space="preserve"> SEQ Ilustrācija \* ARABIC </w:instrText>
      </w:r>
      <w:r w:rsidRPr="002A1BA5">
        <w:fldChar w:fldCharType="separate"/>
      </w:r>
      <w:bookmarkStart w:id="163" w:name="_Toc476140937"/>
      <w:r w:rsidR="006E7BFB">
        <w:rPr>
          <w:noProof/>
        </w:rPr>
        <w:t>2</w:t>
      </w:r>
      <w:r w:rsidRPr="002A1BA5">
        <w:fldChar w:fldCharType="end"/>
      </w:r>
      <w:r w:rsidR="00D22BF6" w:rsidRPr="002A1BA5">
        <w:t xml:space="preserve">. attēls. </w:t>
      </w:r>
      <w:r w:rsidR="0005143A">
        <w:t>RegisterDnl</w:t>
      </w:r>
      <w:r w:rsidR="00247988" w:rsidRPr="002A1BA5">
        <w:t xml:space="preserve"> </w:t>
      </w:r>
      <w:r w:rsidR="00D22BF6" w:rsidRPr="002A1BA5">
        <w:t xml:space="preserve">secību </w:t>
      </w:r>
      <w:r w:rsidR="00247988" w:rsidRPr="002A1BA5">
        <w:t>diagramma</w:t>
      </w:r>
      <w:bookmarkEnd w:id="162"/>
      <w:bookmarkEnd w:id="163"/>
    </w:p>
    <w:p w14:paraId="0C009D8C" w14:textId="77777777" w:rsidR="00247988" w:rsidRPr="002A1BA5" w:rsidRDefault="00247988" w:rsidP="00247988"/>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6E46581F" w14:textId="77777777" w:rsidTr="00B35112">
        <w:tc>
          <w:tcPr>
            <w:tcW w:w="2660" w:type="dxa"/>
            <w:shd w:val="clear" w:color="auto" w:fill="8C9EB4"/>
          </w:tcPr>
          <w:p w14:paraId="0EA8C32D" w14:textId="77777777" w:rsidR="00247988" w:rsidRPr="002A1BA5" w:rsidRDefault="00247988" w:rsidP="00B35112">
            <w:pPr>
              <w:pStyle w:val="Tabulasvirsraksts"/>
              <w:jc w:val="left"/>
            </w:pPr>
            <w:r w:rsidRPr="002A1BA5">
              <w:t>Identifikators</w:t>
            </w:r>
          </w:p>
        </w:tc>
        <w:tc>
          <w:tcPr>
            <w:tcW w:w="6662" w:type="dxa"/>
            <w:shd w:val="clear" w:color="auto" w:fill="FFFFFF"/>
          </w:tcPr>
          <w:p w14:paraId="7B545B7A" w14:textId="77777777" w:rsidR="00247988" w:rsidRPr="002A1BA5" w:rsidRDefault="00C74E65" w:rsidP="00B35112">
            <w:r w:rsidRPr="002A1BA5">
              <w:t>PNIS.DNL.FUN.</w:t>
            </w:r>
            <w:r w:rsidR="00247988" w:rsidRPr="002A1BA5">
              <w:t>Register</w:t>
            </w:r>
            <w:r w:rsidR="0005143A">
              <w:t>Dnl</w:t>
            </w:r>
          </w:p>
        </w:tc>
      </w:tr>
      <w:tr w:rsidR="00247988" w:rsidRPr="002A1BA5" w14:paraId="660B6C99" w14:textId="77777777" w:rsidTr="00B35112">
        <w:tc>
          <w:tcPr>
            <w:tcW w:w="2660" w:type="dxa"/>
            <w:shd w:val="clear" w:color="auto" w:fill="8C9EB4"/>
          </w:tcPr>
          <w:p w14:paraId="1BAF8065"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36DD6228" w14:textId="77777777" w:rsidR="00247988" w:rsidRPr="002A1BA5" w:rsidRDefault="00247988" w:rsidP="00B35112">
            <w:pPr>
              <w:rPr>
                <w:b/>
              </w:rPr>
            </w:pPr>
            <w:r w:rsidRPr="002A1BA5">
              <w:t>Izveidot DNL (prasība PNIS.DNL.F.01)</w:t>
            </w:r>
          </w:p>
        </w:tc>
      </w:tr>
      <w:tr w:rsidR="00247988" w:rsidRPr="002A1BA5" w14:paraId="00198FD9" w14:textId="77777777" w:rsidTr="00B35112">
        <w:tc>
          <w:tcPr>
            <w:tcW w:w="2660" w:type="dxa"/>
            <w:shd w:val="clear" w:color="auto" w:fill="8C9EB4"/>
          </w:tcPr>
          <w:p w14:paraId="5F522224"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6CF4A2E1" w14:textId="77777777" w:rsidR="00247988" w:rsidRPr="002A1BA5" w:rsidRDefault="00D22BF6" w:rsidP="002A2984">
            <w:pPr>
              <w:pStyle w:val="Tabulasteksts"/>
            </w:pPr>
            <w:r w:rsidRPr="002A1BA5">
              <w:t>Ārēj</w:t>
            </w:r>
            <w:r w:rsidR="002A2984" w:rsidRPr="002A1BA5">
              <w:t>a</w:t>
            </w:r>
            <w:r w:rsidRPr="002A1BA5">
              <w:t xml:space="preserve"> sistēma</w:t>
            </w:r>
          </w:p>
        </w:tc>
      </w:tr>
      <w:tr w:rsidR="00247988" w:rsidRPr="002A1BA5" w14:paraId="52C55B07" w14:textId="77777777" w:rsidTr="00B35112">
        <w:tc>
          <w:tcPr>
            <w:tcW w:w="9322" w:type="dxa"/>
            <w:gridSpan w:val="2"/>
            <w:shd w:val="clear" w:color="auto" w:fill="8C9EB4"/>
          </w:tcPr>
          <w:p w14:paraId="6FB01FEB" w14:textId="77777777" w:rsidR="00247988" w:rsidRPr="002A1BA5" w:rsidRDefault="00247988" w:rsidP="00B35112">
            <w:pPr>
              <w:pStyle w:val="Tabulasteksts"/>
              <w:rPr>
                <w:b/>
              </w:rPr>
            </w:pPr>
            <w:r w:rsidRPr="002A1BA5">
              <w:rPr>
                <w:b/>
              </w:rPr>
              <w:t>Mērķis</w:t>
            </w:r>
          </w:p>
        </w:tc>
      </w:tr>
      <w:tr w:rsidR="00247988" w:rsidRPr="002A1BA5" w14:paraId="19521588" w14:textId="77777777" w:rsidTr="00B35112">
        <w:tc>
          <w:tcPr>
            <w:tcW w:w="9322" w:type="dxa"/>
            <w:gridSpan w:val="2"/>
          </w:tcPr>
          <w:p w14:paraId="78420F4E" w14:textId="77777777" w:rsidR="00247988" w:rsidRPr="002A1BA5" w:rsidRDefault="00247988" w:rsidP="00B35112">
            <w:pPr>
              <w:pStyle w:val="Tabulasteksts"/>
            </w:pPr>
            <w:r w:rsidRPr="002A1BA5">
              <w:t>Funkcija saņem un apstrādā pieprasījumu izveidot jaunu darbnespējas lapu.</w:t>
            </w:r>
          </w:p>
        </w:tc>
      </w:tr>
      <w:tr w:rsidR="00247988" w:rsidRPr="002A1BA5" w14:paraId="0415FCAD" w14:textId="77777777" w:rsidTr="00B35112">
        <w:tc>
          <w:tcPr>
            <w:tcW w:w="9322" w:type="dxa"/>
            <w:gridSpan w:val="2"/>
            <w:shd w:val="clear" w:color="auto" w:fill="8C9EB4"/>
          </w:tcPr>
          <w:p w14:paraId="7D10AEFC" w14:textId="77777777" w:rsidR="00247988" w:rsidRPr="002A1BA5" w:rsidRDefault="00247988" w:rsidP="00B35112">
            <w:pPr>
              <w:pStyle w:val="Tabulasteksts"/>
              <w:rPr>
                <w:b/>
              </w:rPr>
            </w:pPr>
            <w:r w:rsidRPr="002A1BA5">
              <w:rPr>
                <w:b/>
              </w:rPr>
              <w:t>Ievaddati</w:t>
            </w:r>
          </w:p>
        </w:tc>
      </w:tr>
      <w:tr w:rsidR="00247988" w:rsidRPr="002A1BA5" w14:paraId="2778461A" w14:textId="77777777" w:rsidTr="00B35112">
        <w:tc>
          <w:tcPr>
            <w:tcW w:w="9322" w:type="dxa"/>
            <w:gridSpan w:val="2"/>
            <w:shd w:val="clear" w:color="auto" w:fill="FFFFFF"/>
          </w:tcPr>
          <w:p w14:paraId="5A8B2787" w14:textId="77777777" w:rsidR="00247988" w:rsidRPr="002A1BA5" w:rsidRDefault="00247988" w:rsidP="00B35112">
            <w:pPr>
              <w:pStyle w:val="Tabulasteksts"/>
            </w:pPr>
            <w:r w:rsidRPr="002A1BA5">
              <w:rPr>
                <w:i/>
              </w:rPr>
              <w:t>PNIS.DNL.DS.01.CertificateCreateData.xsd</w:t>
            </w:r>
          </w:p>
        </w:tc>
      </w:tr>
      <w:tr w:rsidR="00247988" w:rsidRPr="002A1BA5" w14:paraId="6EDAE43E" w14:textId="77777777" w:rsidTr="00B35112">
        <w:tc>
          <w:tcPr>
            <w:tcW w:w="9322" w:type="dxa"/>
            <w:gridSpan w:val="2"/>
            <w:shd w:val="clear" w:color="auto" w:fill="8C9EB4"/>
          </w:tcPr>
          <w:p w14:paraId="4C26280A" w14:textId="77777777" w:rsidR="00247988" w:rsidRPr="002A1BA5" w:rsidRDefault="00247988" w:rsidP="00B35112">
            <w:pPr>
              <w:pStyle w:val="Tabulasteksts"/>
              <w:rPr>
                <w:b/>
              </w:rPr>
            </w:pPr>
            <w:r w:rsidRPr="002A1BA5">
              <w:rPr>
                <w:b/>
              </w:rPr>
              <w:lastRenderedPageBreak/>
              <w:t xml:space="preserve">Īss apraksts </w:t>
            </w:r>
          </w:p>
        </w:tc>
      </w:tr>
      <w:tr w:rsidR="00247988" w:rsidRPr="005D6B7F" w14:paraId="31824EB1" w14:textId="77777777" w:rsidTr="00B35112">
        <w:tc>
          <w:tcPr>
            <w:tcW w:w="9322" w:type="dxa"/>
            <w:gridSpan w:val="2"/>
            <w:shd w:val="clear" w:color="auto" w:fill="FFFFFF"/>
          </w:tcPr>
          <w:p w14:paraId="5E730BD8" w14:textId="77777777" w:rsidR="00247988" w:rsidRPr="002A1BA5" w:rsidRDefault="00247988" w:rsidP="00154975">
            <w:pPr>
              <w:pStyle w:val="Tabulasteksts"/>
              <w:numPr>
                <w:ilvl w:val="0"/>
                <w:numId w:val="13"/>
              </w:numPr>
            </w:pPr>
            <w:r w:rsidRPr="002A1BA5">
              <w:t xml:space="preserve">Pārbauda lietotāja tiesības reģistrēt DNL lapu, izmantojot atbalsta funkciju </w:t>
            </w:r>
            <w:r w:rsidR="00825CBC" w:rsidRPr="002A1BA5">
              <w:rPr>
                <w:b/>
              </w:rPr>
              <w:t>PNIS.STD.FUN.</w:t>
            </w:r>
            <w:r w:rsidRPr="002A1BA5">
              <w:rPr>
                <w:b/>
              </w:rPr>
              <w:t>AuthorizeFunctionCall</w:t>
            </w:r>
          </w:p>
          <w:p w14:paraId="7E9A37E7" w14:textId="77777777" w:rsidR="00247988" w:rsidRPr="002A1BA5" w:rsidRDefault="00247988" w:rsidP="00154975">
            <w:pPr>
              <w:pStyle w:val="Tabulasteksts"/>
              <w:numPr>
                <w:ilvl w:val="0"/>
                <w:numId w:val="13"/>
              </w:numPr>
            </w:pPr>
            <w:r w:rsidRPr="002A1BA5">
              <w:t xml:space="preserve">Validē </w:t>
            </w:r>
            <w:r w:rsidRPr="002A1BA5">
              <w:rPr>
                <w:rFonts w:cs="Arial"/>
              </w:rPr>
              <w:t xml:space="preserve">ievaddatus (primitīvo tipu validācija), izmantojot funkciju </w:t>
            </w:r>
            <w:r w:rsidR="00C74E65" w:rsidRPr="002A1BA5">
              <w:rPr>
                <w:rFonts w:cs="Arial"/>
                <w:b/>
              </w:rPr>
              <w:t>PNIS.DNL.FUN.</w:t>
            </w:r>
            <w:r w:rsidRPr="002A1BA5">
              <w:rPr>
                <w:rFonts w:cs="Arial"/>
                <w:b/>
              </w:rPr>
              <w:t xml:space="preserve">ValidateParameters. </w:t>
            </w:r>
            <w:r w:rsidRPr="002A1BA5">
              <w:rPr>
                <w:rFonts w:cs="Arial"/>
              </w:rPr>
              <w:t xml:space="preserve">Objekta līmeņa validācija notiek datubāzes </w:t>
            </w:r>
            <w:r w:rsidR="00D22BF6" w:rsidRPr="002A1BA5">
              <w:rPr>
                <w:rFonts w:cs="Arial"/>
              </w:rPr>
              <w:t>procedūrā</w:t>
            </w:r>
            <w:r w:rsidRPr="002A1BA5">
              <w:rPr>
                <w:rFonts w:cs="Arial"/>
              </w:rPr>
              <w:t>.</w:t>
            </w:r>
          </w:p>
          <w:p w14:paraId="7D5FA255" w14:textId="77777777" w:rsidR="00247988" w:rsidRPr="002A1BA5" w:rsidRDefault="00247988" w:rsidP="00154975">
            <w:pPr>
              <w:pStyle w:val="Tabulasteksts"/>
              <w:numPr>
                <w:ilvl w:val="0"/>
                <w:numId w:val="13"/>
              </w:numPr>
            </w:pPr>
            <w:r w:rsidRPr="002A1BA5">
              <w:rPr>
                <w:rFonts w:cs="Arial"/>
              </w:rPr>
              <w:t xml:space="preserve">Pārbauda lietotāja tiesības veikt darbības ar ievaddatos norādītā darbnespējas lapas saņēmēja datiem, izmantojot </w:t>
            </w:r>
            <w:r w:rsidRPr="002A1BA5">
              <w:t xml:space="preserve">atbalsta funkciju </w:t>
            </w:r>
            <w:r w:rsidR="00825CBC" w:rsidRPr="002A1BA5">
              <w:rPr>
                <w:b/>
              </w:rPr>
              <w:t>PNIS.STD.FUN.</w:t>
            </w:r>
            <w:r w:rsidRPr="002A1BA5">
              <w:rPr>
                <w:b/>
              </w:rPr>
              <w:t>AuthorizePersonalData</w:t>
            </w:r>
          </w:p>
          <w:p w14:paraId="58E39C2D" w14:textId="77777777" w:rsidR="00247988" w:rsidRPr="002A1BA5" w:rsidRDefault="00247988" w:rsidP="00154975">
            <w:pPr>
              <w:pStyle w:val="Tabulasteksts"/>
              <w:numPr>
                <w:ilvl w:val="0"/>
                <w:numId w:val="13"/>
              </w:numPr>
            </w:pPr>
            <w:r w:rsidRPr="002A1BA5">
              <w:t xml:space="preserve">Ja </w:t>
            </w:r>
            <w:r w:rsidR="00D22BF6" w:rsidRPr="002A1BA5">
              <w:t xml:space="preserve">ir norādīts </w:t>
            </w:r>
            <w:r w:rsidRPr="002A1BA5">
              <w:t>bērns</w:t>
            </w:r>
            <w:r w:rsidRPr="002A1BA5">
              <w:rPr>
                <w:rFonts w:cs="Arial"/>
              </w:rPr>
              <w:t xml:space="preserve">, pārbauda vai </w:t>
            </w:r>
            <w:r w:rsidR="00D22BF6" w:rsidRPr="002A1BA5">
              <w:rPr>
                <w:rFonts w:cs="Arial"/>
              </w:rPr>
              <w:t xml:space="preserve">bērns </w:t>
            </w:r>
            <w:r w:rsidRPr="002A1BA5">
              <w:rPr>
                <w:rFonts w:cs="Arial"/>
              </w:rPr>
              <w:t xml:space="preserve">ir no DNL saņēmēja bērnu un aizbilstamu saraksta, izsaucot </w:t>
            </w:r>
            <w:r w:rsidR="00C3013D" w:rsidRPr="002A1BA5">
              <w:rPr>
                <w:rFonts w:cs="Arial"/>
                <w:b/>
              </w:rPr>
              <w:t>PNIS.EVK.FUN.</w:t>
            </w:r>
            <w:r w:rsidR="005E3030" w:rsidRPr="002A1BA5">
              <w:rPr>
                <w:rFonts w:cs="Arial"/>
                <w:b/>
              </w:rPr>
              <w:t>GetPersonData</w:t>
            </w:r>
          </w:p>
          <w:p w14:paraId="2EEB4995" w14:textId="77777777" w:rsidR="00247988" w:rsidRPr="002A1BA5" w:rsidRDefault="00247988" w:rsidP="00154975">
            <w:pPr>
              <w:pStyle w:val="Tabulasteksts"/>
              <w:numPr>
                <w:ilvl w:val="0"/>
                <w:numId w:val="13"/>
              </w:numPr>
            </w:pPr>
            <w:r w:rsidRPr="002A1BA5">
              <w:t xml:space="preserve">Izsauc datubāzes procedūru </w:t>
            </w:r>
            <w:r w:rsidR="00825CBC" w:rsidRPr="002A1BA5">
              <w:rPr>
                <w:b/>
              </w:rPr>
              <w:t>PNIS.DNL.DB.</w:t>
            </w:r>
            <w:r w:rsidRPr="002A1BA5">
              <w:rPr>
                <w:b/>
              </w:rPr>
              <w:t>CreateCertificate</w:t>
            </w:r>
            <w:r w:rsidR="002A2984" w:rsidRPr="002A1BA5">
              <w:rPr>
                <w:b/>
              </w:rPr>
              <w:t>,</w:t>
            </w:r>
            <w:r w:rsidRPr="002A1BA5">
              <w:rPr>
                <w:b/>
              </w:rPr>
              <w:t xml:space="preserve"> </w:t>
            </w:r>
            <w:r w:rsidR="002A2984" w:rsidRPr="002A1BA5">
              <w:t xml:space="preserve">kura </w:t>
            </w:r>
            <w:r w:rsidRPr="002A1BA5">
              <w:t>pārbauda ievaddatus</w:t>
            </w:r>
            <w:r w:rsidR="002A2984" w:rsidRPr="002A1BA5">
              <w:t xml:space="preserve"> un</w:t>
            </w:r>
            <w:r w:rsidRPr="002A1BA5">
              <w:t xml:space="preserve"> izveido </w:t>
            </w:r>
            <w:r w:rsidR="002A2984" w:rsidRPr="002A1BA5">
              <w:t>nepieciešamus</w:t>
            </w:r>
            <w:r w:rsidRPr="002A1BA5">
              <w:t xml:space="preserve"> datubāzes ierakstus.</w:t>
            </w:r>
          </w:p>
          <w:p w14:paraId="1372ADCD" w14:textId="77777777" w:rsidR="00247988" w:rsidRPr="002A1BA5" w:rsidRDefault="00247988" w:rsidP="00154975">
            <w:pPr>
              <w:pStyle w:val="Tabulasteksts"/>
              <w:numPr>
                <w:ilvl w:val="0"/>
                <w:numId w:val="13"/>
              </w:numPr>
            </w:pPr>
            <w:r w:rsidRPr="002A1BA5">
              <w:t>Izsauc notifikāciju piegādes servisu (</w:t>
            </w:r>
            <w:r w:rsidR="00825CBC" w:rsidRPr="002A1BA5">
              <w:rPr>
                <w:b/>
              </w:rPr>
              <w:t>PNIS.STD.FUN.</w:t>
            </w:r>
            <w:r w:rsidRPr="002A1BA5">
              <w:rPr>
                <w:b/>
              </w:rPr>
              <w:t>SendNotification</w:t>
            </w:r>
            <w:r w:rsidRPr="002A1BA5">
              <w:t>)</w:t>
            </w:r>
            <w:r w:rsidR="002A2984" w:rsidRPr="002A1BA5">
              <w:t>, kur</w:t>
            </w:r>
            <w:r w:rsidRPr="002A1BA5">
              <w:t xml:space="preserve"> Notifikācijas saņēmējs: DNL saņēmējs; Notifikācijas saturs: Ir atvērta jaunā DNL.</w:t>
            </w:r>
          </w:p>
        </w:tc>
      </w:tr>
      <w:tr w:rsidR="00247988" w:rsidRPr="002A1BA5" w14:paraId="1212DC75" w14:textId="77777777" w:rsidTr="00B35112">
        <w:tc>
          <w:tcPr>
            <w:tcW w:w="9322" w:type="dxa"/>
            <w:gridSpan w:val="2"/>
            <w:shd w:val="clear" w:color="auto" w:fill="8C9EB4"/>
          </w:tcPr>
          <w:p w14:paraId="6F119F22" w14:textId="77777777" w:rsidR="00247988" w:rsidRPr="002A1BA5" w:rsidRDefault="00247988" w:rsidP="00B35112">
            <w:pPr>
              <w:pStyle w:val="Tabulasteksts"/>
              <w:rPr>
                <w:b/>
              </w:rPr>
            </w:pPr>
            <w:r w:rsidRPr="002A1BA5">
              <w:rPr>
                <w:b/>
              </w:rPr>
              <w:t>Kļūdu apstrāde</w:t>
            </w:r>
          </w:p>
        </w:tc>
      </w:tr>
      <w:tr w:rsidR="00247988" w:rsidRPr="005D6B7F" w14:paraId="394F8C07" w14:textId="77777777" w:rsidTr="00B35112">
        <w:tc>
          <w:tcPr>
            <w:tcW w:w="9322" w:type="dxa"/>
            <w:gridSpan w:val="2"/>
          </w:tcPr>
          <w:p w14:paraId="78A026C7"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32FC9BED" w14:textId="77777777" w:rsidR="00247988" w:rsidRPr="002A1BA5" w:rsidRDefault="00247988" w:rsidP="00B35112">
            <w:pPr>
              <w:pStyle w:val="Tabulasteksts"/>
            </w:pPr>
            <w:r w:rsidRPr="002A1BA5">
              <w:t>SYS004 – nav tiesību veikt operāciju</w:t>
            </w:r>
          </w:p>
          <w:p w14:paraId="1FF6A1D9" w14:textId="77777777" w:rsidR="00247988" w:rsidRPr="002A1BA5" w:rsidRDefault="00247988" w:rsidP="00B35112">
            <w:pPr>
              <w:pStyle w:val="Tabulasteksts"/>
            </w:pPr>
            <w:r w:rsidRPr="002A1BA5">
              <w:t>SYS007 – nav tiesību strādāt ar personas datiem</w:t>
            </w:r>
          </w:p>
          <w:p w14:paraId="53ABD800" w14:textId="77777777" w:rsidR="00247988" w:rsidRPr="002A1BA5" w:rsidRDefault="00247988" w:rsidP="00B35112">
            <w:pPr>
              <w:pStyle w:val="Tabulasteksts"/>
            </w:pPr>
            <w:r w:rsidRPr="002A1BA5">
              <w:t xml:space="preserve">DNL014 – bērns nav DNL </w:t>
            </w:r>
            <w:r w:rsidR="002A2984" w:rsidRPr="002A1BA5">
              <w:t>saņēmēja</w:t>
            </w:r>
            <w:r w:rsidRPr="002A1BA5">
              <w:t xml:space="preserve"> bērnu un aizbilstamu saraksta.</w:t>
            </w:r>
          </w:p>
          <w:p w14:paraId="028A4D7F" w14:textId="77777777" w:rsidR="00247988" w:rsidRPr="002A1BA5" w:rsidRDefault="00247988" w:rsidP="00B35112">
            <w:pPr>
              <w:pStyle w:val="Tabulasteksts"/>
            </w:pPr>
            <w:r w:rsidRPr="002A1BA5">
              <w:t>DNLXXX (dažādi) – parametru validācijas kļūdas</w:t>
            </w:r>
          </w:p>
          <w:p w14:paraId="0ECBBE48" w14:textId="77777777" w:rsidR="00247988" w:rsidRPr="002A1BA5" w:rsidRDefault="00247988" w:rsidP="00B35112">
            <w:pPr>
              <w:pStyle w:val="Tabulasteksts"/>
            </w:pPr>
            <w:r w:rsidRPr="002A1BA5">
              <w:t xml:space="preserve">DNLXXX (dažādi) – kļūdas atgrieztas no datubāzes procedūras </w:t>
            </w:r>
            <w:r w:rsidR="00825CBC" w:rsidRPr="002A1BA5">
              <w:rPr>
                <w:b/>
              </w:rPr>
              <w:t>PNIS.DNL.DB.</w:t>
            </w:r>
            <w:r w:rsidRPr="002A1BA5">
              <w:rPr>
                <w:b/>
              </w:rPr>
              <w:t>CreateCertificate</w:t>
            </w:r>
          </w:p>
        </w:tc>
      </w:tr>
      <w:tr w:rsidR="00247988" w:rsidRPr="002A1BA5" w14:paraId="2B904D1F" w14:textId="77777777" w:rsidTr="00B35112">
        <w:tc>
          <w:tcPr>
            <w:tcW w:w="9322" w:type="dxa"/>
            <w:gridSpan w:val="2"/>
            <w:shd w:val="clear" w:color="auto" w:fill="8C9EB4"/>
          </w:tcPr>
          <w:p w14:paraId="3BBBB80B" w14:textId="77777777" w:rsidR="00247988" w:rsidRPr="002A1BA5" w:rsidRDefault="00247988" w:rsidP="00B35112">
            <w:pPr>
              <w:pStyle w:val="Tabulasteksts"/>
              <w:rPr>
                <w:b/>
              </w:rPr>
            </w:pPr>
            <w:r w:rsidRPr="002A1BA5">
              <w:rPr>
                <w:b/>
              </w:rPr>
              <w:t>Izvaddati</w:t>
            </w:r>
          </w:p>
        </w:tc>
      </w:tr>
      <w:tr w:rsidR="00247988" w:rsidRPr="002A1BA5" w14:paraId="38575B89" w14:textId="77777777" w:rsidTr="00B35112">
        <w:tc>
          <w:tcPr>
            <w:tcW w:w="9322" w:type="dxa"/>
            <w:gridSpan w:val="2"/>
          </w:tcPr>
          <w:p w14:paraId="59EB70E8" w14:textId="77777777" w:rsidR="00247988" w:rsidRPr="002A1BA5" w:rsidRDefault="00247988" w:rsidP="00B35112">
            <w:pPr>
              <w:pStyle w:val="Tabulasteksts"/>
            </w:pPr>
            <w:r w:rsidRPr="002A1BA5">
              <w:rPr>
                <w:i/>
              </w:rPr>
              <w:t>PNIS.DNL.DS.11.CertificateData.xsd</w:t>
            </w:r>
          </w:p>
        </w:tc>
      </w:tr>
      <w:tr w:rsidR="00247988" w:rsidRPr="002A1BA5" w14:paraId="066AD0A5" w14:textId="77777777" w:rsidTr="00B35112">
        <w:tc>
          <w:tcPr>
            <w:tcW w:w="9322" w:type="dxa"/>
            <w:gridSpan w:val="2"/>
            <w:shd w:val="clear" w:color="auto" w:fill="8C9EB4"/>
          </w:tcPr>
          <w:p w14:paraId="0A5F55CA" w14:textId="77777777" w:rsidR="00247988" w:rsidRPr="002A1BA5" w:rsidRDefault="00247988" w:rsidP="00B35112">
            <w:pPr>
              <w:pStyle w:val="Tabulasteksts"/>
              <w:rPr>
                <w:b/>
              </w:rPr>
            </w:pPr>
            <w:r w:rsidRPr="002A1BA5">
              <w:rPr>
                <w:b/>
              </w:rPr>
              <w:t>Rezultāts</w:t>
            </w:r>
          </w:p>
        </w:tc>
      </w:tr>
      <w:tr w:rsidR="00247988" w:rsidRPr="002A1BA5" w14:paraId="1DE0260F" w14:textId="77777777" w:rsidTr="00B35112">
        <w:tc>
          <w:tcPr>
            <w:tcW w:w="9322" w:type="dxa"/>
            <w:gridSpan w:val="2"/>
          </w:tcPr>
          <w:p w14:paraId="4AD30E80" w14:textId="77777777" w:rsidR="00247988" w:rsidRPr="002A1BA5" w:rsidRDefault="00247988" w:rsidP="00B35112">
            <w:pPr>
              <w:pStyle w:val="Tabulasteksts"/>
            </w:pPr>
            <w:r w:rsidRPr="002A1BA5">
              <w:t>Darbnespējas lapa ir izveidota datubāzē.</w:t>
            </w:r>
          </w:p>
        </w:tc>
      </w:tr>
      <w:tr w:rsidR="00247988" w:rsidRPr="002A1BA5" w14:paraId="757034EB" w14:textId="77777777" w:rsidTr="00B35112">
        <w:tc>
          <w:tcPr>
            <w:tcW w:w="9322" w:type="dxa"/>
            <w:gridSpan w:val="2"/>
            <w:shd w:val="clear" w:color="auto" w:fill="8C9EB4"/>
          </w:tcPr>
          <w:p w14:paraId="3B20D3F5" w14:textId="77777777" w:rsidR="00247988" w:rsidRPr="002A1BA5" w:rsidRDefault="00247988" w:rsidP="00B35112">
            <w:pPr>
              <w:pStyle w:val="Tabulasteksts"/>
              <w:rPr>
                <w:b/>
              </w:rPr>
            </w:pPr>
            <w:r w:rsidRPr="002A1BA5">
              <w:rPr>
                <w:b/>
              </w:rPr>
              <w:t>Saistītās funkcijas/procedūras/WS</w:t>
            </w:r>
          </w:p>
        </w:tc>
      </w:tr>
      <w:tr w:rsidR="00247988" w:rsidRPr="002A1BA5" w14:paraId="7998BBCE" w14:textId="77777777" w:rsidTr="00B35112">
        <w:tc>
          <w:tcPr>
            <w:tcW w:w="9322" w:type="dxa"/>
            <w:gridSpan w:val="2"/>
            <w:tcBorders>
              <w:bottom w:val="single" w:sz="4" w:space="0" w:color="auto"/>
            </w:tcBorders>
            <w:shd w:val="clear" w:color="auto" w:fill="FFFFFF"/>
          </w:tcPr>
          <w:p w14:paraId="6CAB102F" w14:textId="77777777" w:rsidR="00247988" w:rsidRPr="002A1BA5" w:rsidRDefault="00825CBC" w:rsidP="00B35112">
            <w:pPr>
              <w:pStyle w:val="Tabulasteksts"/>
              <w:rPr>
                <w:b/>
              </w:rPr>
            </w:pPr>
            <w:r w:rsidRPr="002A1BA5">
              <w:rPr>
                <w:rFonts w:cs="Arial"/>
                <w:b/>
                <w:color w:val="000000"/>
              </w:rPr>
              <w:t>PNIS.DNL.DB.</w:t>
            </w:r>
            <w:r w:rsidR="00247988" w:rsidRPr="002A1BA5">
              <w:rPr>
                <w:rFonts w:cs="Arial"/>
                <w:b/>
                <w:color w:val="000000"/>
              </w:rPr>
              <w:t>CreateCertificate</w:t>
            </w:r>
            <w:r w:rsidRPr="002A1BA5">
              <w:rPr>
                <w:rFonts w:cs="Arial"/>
                <w:b/>
                <w:color w:val="000000"/>
              </w:rPr>
              <w:t xml:space="preserve">, </w:t>
            </w:r>
            <w:r w:rsidRPr="002A1BA5">
              <w:rPr>
                <w:b/>
              </w:rPr>
              <w:t xml:space="preserve">PNIS.STD.FUN.AuthorizeFunctionCall, </w:t>
            </w:r>
            <w:r w:rsidRPr="002A1BA5">
              <w:rPr>
                <w:rFonts w:cs="Arial"/>
                <w:b/>
              </w:rPr>
              <w:t>PNIS.DNL.FUN.ValidateParameters,</w:t>
            </w:r>
            <w:r w:rsidRPr="002A1BA5">
              <w:rPr>
                <w:b/>
              </w:rPr>
              <w:t xml:space="preserve"> PNIS.STD.FUN.AuthorizePersonalData</w:t>
            </w:r>
            <w:r w:rsidR="003C0782" w:rsidRPr="002A1BA5">
              <w:rPr>
                <w:b/>
              </w:rPr>
              <w:t>, PNIS.STD.FUN.SendNotification, PNIS.STD.FUN.HandleError</w:t>
            </w:r>
          </w:p>
        </w:tc>
      </w:tr>
    </w:tbl>
    <w:p w14:paraId="7369BADB" w14:textId="77777777" w:rsidR="00247988" w:rsidRPr="002A1BA5" w:rsidRDefault="00247988" w:rsidP="00247988"/>
    <w:p w14:paraId="3A32487D" w14:textId="32FA35D2" w:rsidR="00247988" w:rsidRPr="002A1BA5" w:rsidRDefault="00247988" w:rsidP="00247988">
      <w:pPr>
        <w:pStyle w:val="Heading4"/>
      </w:pPr>
      <w:r w:rsidRPr="002A1BA5">
        <w:br w:type="page"/>
      </w:r>
      <w:r w:rsidRPr="002A1BA5">
        <w:lastRenderedPageBreak/>
        <w:t xml:space="preserve"> </w:t>
      </w:r>
      <w:bookmarkStart w:id="164" w:name="_Toc307953274"/>
      <w:bookmarkStart w:id="165" w:name="_Ref308616194"/>
      <w:bookmarkStart w:id="166" w:name="_Ref309004895"/>
      <w:bookmarkStart w:id="167" w:name="_Toc316124188"/>
      <w:r w:rsidRPr="002A1BA5">
        <w:t xml:space="preserve">Izgūt DNL datus </w:t>
      </w:r>
      <w:r w:rsidR="00DA1FC2">
        <w:t>–</w:t>
      </w:r>
      <w:r w:rsidRPr="002A1BA5">
        <w:t xml:space="preserve"> </w:t>
      </w:r>
      <w:r w:rsidR="00C74E65" w:rsidRPr="002A1BA5">
        <w:t>PNIS.DNL.FUN.</w:t>
      </w:r>
      <w:r w:rsidRPr="002A1BA5">
        <w:t>Ge</w:t>
      </w:r>
      <w:bookmarkEnd w:id="164"/>
      <w:bookmarkEnd w:id="165"/>
      <w:bookmarkEnd w:id="166"/>
      <w:bookmarkEnd w:id="167"/>
      <w:r w:rsidR="0005143A">
        <w:t>tDnlById</w:t>
      </w:r>
    </w:p>
    <w:p w14:paraId="3613B0AA" w14:textId="77777777" w:rsidR="00247988" w:rsidRPr="002A1BA5" w:rsidRDefault="00BC7BA0" w:rsidP="00247988">
      <w:r w:rsidRPr="002A1BA5">
        <w:rPr>
          <w:noProof/>
          <w:lang w:eastAsia="lv-LV"/>
        </w:rPr>
        <w:drawing>
          <wp:inline distT="0" distB="0" distL="0" distR="0" wp14:anchorId="7C6C72E1" wp14:editId="6780278F">
            <wp:extent cx="5169000" cy="34141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02-GetDNLDetails.jpg"/>
                    <pic:cNvPicPr/>
                  </pic:nvPicPr>
                  <pic:blipFill>
                    <a:blip r:embed="rId18">
                      <a:extLst>
                        <a:ext uri="{28A0092B-C50C-407E-A947-70E740481C1C}">
                          <a14:useLocalDpi xmlns:a14="http://schemas.microsoft.com/office/drawing/2010/main" val="0"/>
                        </a:ext>
                      </a:extLst>
                    </a:blip>
                    <a:stretch>
                      <a:fillRect/>
                    </a:stretch>
                  </pic:blipFill>
                  <pic:spPr>
                    <a:xfrm>
                      <a:off x="0" y="0"/>
                      <a:ext cx="5166542" cy="3412523"/>
                    </a:xfrm>
                    <a:prstGeom prst="rect">
                      <a:avLst/>
                    </a:prstGeom>
                  </pic:spPr>
                </pic:pic>
              </a:graphicData>
            </a:graphic>
          </wp:inline>
        </w:drawing>
      </w:r>
    </w:p>
    <w:bookmarkStart w:id="168" w:name="_Ref308894343"/>
    <w:p w14:paraId="2C6D27A6"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169" w:name="_Toc476140938"/>
      <w:r w:rsidR="006E7BFB">
        <w:rPr>
          <w:noProof/>
        </w:rPr>
        <w:t>3</w:t>
      </w:r>
      <w:r w:rsidRPr="002A1BA5">
        <w:fldChar w:fldCharType="end"/>
      </w:r>
      <w:r w:rsidR="002A2984" w:rsidRPr="002A1BA5">
        <w:t xml:space="preserve">. attēls. </w:t>
      </w:r>
      <w:r w:rsidR="00247988" w:rsidRPr="002A1BA5">
        <w:t xml:space="preserve">GetCertificateDetails </w:t>
      </w:r>
      <w:r w:rsidR="002A2984" w:rsidRPr="002A1BA5">
        <w:t xml:space="preserve">secību </w:t>
      </w:r>
      <w:r w:rsidR="00247988" w:rsidRPr="002A1BA5">
        <w:t>diagramma</w:t>
      </w:r>
      <w:bookmarkEnd w:id="168"/>
      <w:bookmarkEnd w:id="16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260939F5" w14:textId="77777777" w:rsidTr="00B35112">
        <w:tc>
          <w:tcPr>
            <w:tcW w:w="2660" w:type="dxa"/>
            <w:shd w:val="clear" w:color="auto" w:fill="8C9EB4"/>
          </w:tcPr>
          <w:p w14:paraId="7296E67D" w14:textId="77777777" w:rsidR="00247988" w:rsidRPr="002A1BA5" w:rsidRDefault="00247988" w:rsidP="00B35112">
            <w:pPr>
              <w:pStyle w:val="Tabulasvirsraksts"/>
              <w:jc w:val="left"/>
            </w:pPr>
            <w:r w:rsidRPr="002A1BA5">
              <w:t>Identifikators</w:t>
            </w:r>
          </w:p>
        </w:tc>
        <w:tc>
          <w:tcPr>
            <w:tcW w:w="6662" w:type="dxa"/>
            <w:shd w:val="clear" w:color="auto" w:fill="FFFFFF"/>
          </w:tcPr>
          <w:p w14:paraId="22154BCA" w14:textId="77777777" w:rsidR="00247988" w:rsidRPr="002A1BA5" w:rsidRDefault="00C74E65" w:rsidP="0005143A">
            <w:r w:rsidRPr="002A1BA5">
              <w:t>PNIS.DNL.FUN.</w:t>
            </w:r>
            <w:r w:rsidR="00247988" w:rsidRPr="002A1BA5">
              <w:t>Get</w:t>
            </w:r>
            <w:r w:rsidR="0005143A">
              <w:t>DnlById</w:t>
            </w:r>
          </w:p>
        </w:tc>
      </w:tr>
      <w:tr w:rsidR="00247988" w:rsidRPr="002A1BA5" w14:paraId="7EABF892" w14:textId="77777777" w:rsidTr="00B35112">
        <w:tc>
          <w:tcPr>
            <w:tcW w:w="2660" w:type="dxa"/>
            <w:shd w:val="clear" w:color="auto" w:fill="8C9EB4"/>
          </w:tcPr>
          <w:p w14:paraId="4B0140F9"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0A26698D" w14:textId="77777777" w:rsidR="00247988" w:rsidRPr="002A1BA5" w:rsidRDefault="00247988" w:rsidP="00B35112">
            <w:pPr>
              <w:pStyle w:val="Tabulasteksts"/>
              <w:rPr>
                <w:b/>
              </w:rPr>
            </w:pPr>
            <w:r w:rsidRPr="002A1BA5">
              <w:t>Izgūt darbnespējas lapas datus (prasība PNIS.DNL.F.02)</w:t>
            </w:r>
          </w:p>
        </w:tc>
      </w:tr>
      <w:tr w:rsidR="00247988" w:rsidRPr="002A1BA5" w14:paraId="2BB020ED" w14:textId="77777777" w:rsidTr="00B35112">
        <w:tc>
          <w:tcPr>
            <w:tcW w:w="2660" w:type="dxa"/>
            <w:shd w:val="clear" w:color="auto" w:fill="8C9EB4"/>
          </w:tcPr>
          <w:p w14:paraId="266BFBA4"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17A18D22" w14:textId="77777777" w:rsidR="00247988" w:rsidRPr="002A1BA5" w:rsidRDefault="002A2984" w:rsidP="002A2984">
            <w:pPr>
              <w:pStyle w:val="Tabulasteksts"/>
            </w:pPr>
            <w:r w:rsidRPr="002A1BA5">
              <w:t>Ārēja sistēma</w:t>
            </w:r>
          </w:p>
        </w:tc>
      </w:tr>
      <w:tr w:rsidR="00247988" w:rsidRPr="002A1BA5" w14:paraId="5DE9F853" w14:textId="77777777" w:rsidTr="00B35112">
        <w:tc>
          <w:tcPr>
            <w:tcW w:w="9322" w:type="dxa"/>
            <w:gridSpan w:val="2"/>
            <w:shd w:val="clear" w:color="auto" w:fill="8C9EB4"/>
          </w:tcPr>
          <w:p w14:paraId="1EEBFA31" w14:textId="77777777" w:rsidR="00247988" w:rsidRPr="002A1BA5" w:rsidRDefault="00247988" w:rsidP="00B35112">
            <w:pPr>
              <w:pStyle w:val="Tabulasteksts"/>
              <w:rPr>
                <w:b/>
              </w:rPr>
            </w:pPr>
            <w:r w:rsidRPr="002A1BA5">
              <w:rPr>
                <w:b/>
              </w:rPr>
              <w:t>Mērķis</w:t>
            </w:r>
          </w:p>
        </w:tc>
      </w:tr>
      <w:tr w:rsidR="00247988" w:rsidRPr="002A1BA5" w14:paraId="37150726" w14:textId="77777777" w:rsidTr="00B35112">
        <w:tc>
          <w:tcPr>
            <w:tcW w:w="9322" w:type="dxa"/>
            <w:gridSpan w:val="2"/>
          </w:tcPr>
          <w:p w14:paraId="73E86FC6" w14:textId="77777777" w:rsidR="00247988" w:rsidRPr="002A1BA5" w:rsidRDefault="00247988" w:rsidP="00B35112">
            <w:pPr>
              <w:pStyle w:val="Tabulasteksts"/>
            </w:pPr>
            <w:r w:rsidRPr="002A1BA5">
              <w:t>Funkcija saņem un apstrādā darbnespējas lapas datu izguves pieprasījumu no ārējas sistēmas.</w:t>
            </w:r>
          </w:p>
        </w:tc>
      </w:tr>
      <w:tr w:rsidR="00247988" w:rsidRPr="002A1BA5" w14:paraId="317EFA9D" w14:textId="77777777" w:rsidTr="00B35112">
        <w:tc>
          <w:tcPr>
            <w:tcW w:w="9322" w:type="dxa"/>
            <w:gridSpan w:val="2"/>
            <w:shd w:val="clear" w:color="auto" w:fill="8C9EB4"/>
          </w:tcPr>
          <w:p w14:paraId="3CC01F56" w14:textId="77777777" w:rsidR="00247988" w:rsidRPr="002A1BA5" w:rsidRDefault="00247988" w:rsidP="00B35112">
            <w:pPr>
              <w:pStyle w:val="Tabulasteksts"/>
              <w:rPr>
                <w:b/>
              </w:rPr>
            </w:pPr>
            <w:r w:rsidRPr="002A1BA5">
              <w:rPr>
                <w:b/>
              </w:rPr>
              <w:t>Ievaddati</w:t>
            </w:r>
          </w:p>
        </w:tc>
      </w:tr>
      <w:tr w:rsidR="00247988" w:rsidRPr="002A1BA5" w14:paraId="7C31EC57" w14:textId="77777777" w:rsidTr="00B35112">
        <w:tc>
          <w:tcPr>
            <w:tcW w:w="9322" w:type="dxa"/>
            <w:gridSpan w:val="2"/>
            <w:shd w:val="clear" w:color="auto" w:fill="FFFFFF"/>
          </w:tcPr>
          <w:p w14:paraId="6F6120BD" w14:textId="77777777" w:rsidR="00247988" w:rsidRPr="002A1BA5" w:rsidRDefault="00247988" w:rsidP="00B35112">
            <w:pPr>
              <w:pStyle w:val="Tabulasteksts"/>
            </w:pPr>
            <w:r w:rsidRPr="002A1BA5">
              <w:rPr>
                <w:i/>
              </w:rPr>
              <w:t>PNIS.DNL.DS.02.CertificateId.xsd</w:t>
            </w:r>
          </w:p>
        </w:tc>
      </w:tr>
      <w:tr w:rsidR="00247988" w:rsidRPr="002A1BA5" w14:paraId="434E68FB" w14:textId="77777777" w:rsidTr="00B35112">
        <w:tc>
          <w:tcPr>
            <w:tcW w:w="9322" w:type="dxa"/>
            <w:gridSpan w:val="2"/>
            <w:shd w:val="clear" w:color="auto" w:fill="8C9EB4"/>
          </w:tcPr>
          <w:p w14:paraId="2244C536" w14:textId="77777777" w:rsidR="00247988" w:rsidRPr="002A1BA5" w:rsidRDefault="00247988" w:rsidP="00B35112">
            <w:pPr>
              <w:pStyle w:val="Tabulasteksts"/>
              <w:rPr>
                <w:b/>
              </w:rPr>
            </w:pPr>
            <w:r w:rsidRPr="002A1BA5">
              <w:rPr>
                <w:b/>
              </w:rPr>
              <w:t>Īss apraksts</w:t>
            </w:r>
          </w:p>
        </w:tc>
      </w:tr>
      <w:tr w:rsidR="00247988" w:rsidRPr="005D6B7F" w14:paraId="0D8DCB22" w14:textId="77777777" w:rsidTr="00B35112">
        <w:tc>
          <w:tcPr>
            <w:tcW w:w="9322" w:type="dxa"/>
            <w:gridSpan w:val="2"/>
            <w:shd w:val="clear" w:color="auto" w:fill="FFFFFF"/>
          </w:tcPr>
          <w:p w14:paraId="321E4026" w14:textId="77777777" w:rsidR="00247988" w:rsidRPr="002A1BA5" w:rsidRDefault="00247988" w:rsidP="00154975">
            <w:pPr>
              <w:pStyle w:val="Tabulasteksts"/>
              <w:numPr>
                <w:ilvl w:val="0"/>
                <w:numId w:val="14"/>
              </w:numPr>
            </w:pPr>
            <w:r w:rsidRPr="002A1BA5">
              <w:t xml:space="preserve">Pārbauda lietotāja tiesības izgūt DNL datus, izmantojot atbalsta funkciju </w:t>
            </w:r>
            <w:r w:rsidR="00825CBC" w:rsidRPr="002A1BA5">
              <w:rPr>
                <w:b/>
              </w:rPr>
              <w:t>PNIS.STD.FUN.</w:t>
            </w:r>
            <w:r w:rsidRPr="002A1BA5">
              <w:rPr>
                <w:b/>
              </w:rPr>
              <w:t>AuthorizeFunctionCall</w:t>
            </w:r>
          </w:p>
          <w:p w14:paraId="4D8FB8E9" w14:textId="77777777" w:rsidR="00247988" w:rsidRPr="002A1BA5" w:rsidRDefault="00247988" w:rsidP="00154975">
            <w:pPr>
              <w:pStyle w:val="Tabulasteksts"/>
              <w:numPr>
                <w:ilvl w:val="0"/>
                <w:numId w:val="14"/>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1DB5AAF2" w14:textId="77777777" w:rsidR="00247988" w:rsidRPr="002A1BA5" w:rsidRDefault="00247988" w:rsidP="00154975">
            <w:pPr>
              <w:pStyle w:val="Tabulasteksts"/>
              <w:numPr>
                <w:ilvl w:val="0"/>
                <w:numId w:val="14"/>
              </w:numPr>
            </w:pPr>
            <w:r w:rsidRPr="002A1BA5">
              <w:t xml:space="preserve">Izsauc datubāzes procedūru </w:t>
            </w:r>
            <w:r w:rsidR="00825CBC" w:rsidRPr="002A1BA5">
              <w:rPr>
                <w:b/>
              </w:rPr>
              <w:t>PNIS.DNL.DB.</w:t>
            </w:r>
            <w:r w:rsidRPr="002A1BA5">
              <w:rPr>
                <w:b/>
              </w:rPr>
              <w:t>GetCertificateById</w:t>
            </w:r>
            <w:r w:rsidR="002A2984" w:rsidRPr="002A1BA5">
              <w:rPr>
                <w:b/>
              </w:rPr>
              <w:t>,</w:t>
            </w:r>
            <w:r w:rsidRPr="002A1BA5">
              <w:rPr>
                <w:b/>
              </w:rPr>
              <w:t xml:space="preserve"> </w:t>
            </w:r>
            <w:r w:rsidR="002A2984" w:rsidRPr="002A1BA5">
              <w:t xml:space="preserve">kura </w:t>
            </w:r>
            <w:r w:rsidRPr="002A1BA5">
              <w:t>atriež DNL datus.</w:t>
            </w:r>
          </w:p>
          <w:p w14:paraId="5D6BD9C2" w14:textId="77777777" w:rsidR="00247988" w:rsidRPr="002A1BA5" w:rsidRDefault="00247988" w:rsidP="00154975">
            <w:pPr>
              <w:pStyle w:val="Tabulasteksts"/>
              <w:numPr>
                <w:ilvl w:val="0"/>
                <w:numId w:val="14"/>
              </w:numPr>
            </w:pPr>
            <w:r w:rsidRPr="002A1BA5">
              <w:rPr>
                <w:rFonts w:cs="Arial"/>
              </w:rPr>
              <w:t xml:space="preserve">Pārbauda lietotāja tiesības veikt darbības ar darbnespējas lapas saņēmēja datiem, izmantojot </w:t>
            </w:r>
            <w:r w:rsidRPr="002A1BA5">
              <w:t xml:space="preserve">atbalsta funkciju </w:t>
            </w:r>
            <w:r w:rsidR="00825CBC" w:rsidRPr="002A1BA5">
              <w:rPr>
                <w:b/>
              </w:rPr>
              <w:t>PNIS.STD.FUN.</w:t>
            </w:r>
            <w:r w:rsidRPr="002A1BA5">
              <w:rPr>
                <w:b/>
              </w:rPr>
              <w:t>AuthorizePersonalData</w:t>
            </w:r>
          </w:p>
        </w:tc>
      </w:tr>
      <w:tr w:rsidR="00247988" w:rsidRPr="002A1BA5" w14:paraId="60515226" w14:textId="77777777" w:rsidTr="00B35112">
        <w:tc>
          <w:tcPr>
            <w:tcW w:w="9322" w:type="dxa"/>
            <w:gridSpan w:val="2"/>
            <w:shd w:val="clear" w:color="auto" w:fill="8C9EB4"/>
          </w:tcPr>
          <w:p w14:paraId="13B6A129" w14:textId="77777777" w:rsidR="00247988" w:rsidRPr="002A1BA5" w:rsidRDefault="00247988" w:rsidP="00B35112">
            <w:pPr>
              <w:pStyle w:val="Tabulasteksts"/>
              <w:rPr>
                <w:b/>
              </w:rPr>
            </w:pPr>
            <w:r w:rsidRPr="002A1BA5">
              <w:rPr>
                <w:b/>
              </w:rPr>
              <w:t>Kļūdu apstrāde</w:t>
            </w:r>
          </w:p>
        </w:tc>
      </w:tr>
      <w:tr w:rsidR="00247988" w:rsidRPr="002A1BA5" w14:paraId="24D27382" w14:textId="77777777" w:rsidTr="00B35112">
        <w:tc>
          <w:tcPr>
            <w:tcW w:w="9322" w:type="dxa"/>
            <w:gridSpan w:val="2"/>
          </w:tcPr>
          <w:p w14:paraId="2AC954BF"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08C4EE2B" w14:textId="77777777" w:rsidR="00247988" w:rsidRPr="002A1BA5" w:rsidRDefault="00247988" w:rsidP="00B35112">
            <w:pPr>
              <w:pStyle w:val="Tabulasteksts"/>
            </w:pPr>
            <w:r w:rsidRPr="002A1BA5">
              <w:t>SYS004 – nav tiesību veikt operāciju</w:t>
            </w:r>
          </w:p>
          <w:p w14:paraId="05F1A5BE" w14:textId="77777777" w:rsidR="00247988" w:rsidRPr="002A1BA5" w:rsidRDefault="00247988" w:rsidP="00B35112">
            <w:pPr>
              <w:pStyle w:val="Tabulasteksts"/>
            </w:pPr>
            <w:r w:rsidRPr="002A1BA5">
              <w:t>SYS007 – nav tiesību strādāt ar personas datiem</w:t>
            </w:r>
          </w:p>
          <w:p w14:paraId="22700D64" w14:textId="77777777" w:rsidR="00247988" w:rsidRPr="002A1BA5" w:rsidRDefault="00247988" w:rsidP="00B35112">
            <w:pPr>
              <w:pStyle w:val="Tabulasteksts"/>
            </w:pPr>
            <w:r w:rsidRPr="002A1BA5">
              <w:t xml:space="preserve">SYS002 – DNL </w:t>
            </w:r>
            <w:r w:rsidR="00466E1D" w:rsidRPr="002A1BA5">
              <w:t>neeksistē</w:t>
            </w:r>
          </w:p>
          <w:p w14:paraId="3FBE84FA" w14:textId="77777777" w:rsidR="00247988" w:rsidRPr="002A1BA5" w:rsidRDefault="00247988" w:rsidP="00B35112">
            <w:pPr>
              <w:pStyle w:val="Tabulasteksts"/>
            </w:pPr>
            <w:r w:rsidRPr="002A1BA5">
              <w:t>DNLXXX (dažādi) – parametru validācijas kļūdas</w:t>
            </w:r>
          </w:p>
          <w:p w14:paraId="0B0047E3" w14:textId="77777777" w:rsidR="00247988" w:rsidRPr="002A1BA5" w:rsidRDefault="00247988" w:rsidP="00B35112">
            <w:pPr>
              <w:pStyle w:val="Tabulasteksts"/>
            </w:pPr>
            <w:r w:rsidRPr="002A1BA5">
              <w:t xml:space="preserve">DNLXXX (dažādi) – kļūdas atgrieztas no datubāzes procedūras </w:t>
            </w:r>
            <w:r w:rsidR="00825CBC" w:rsidRPr="002A1BA5">
              <w:rPr>
                <w:b/>
              </w:rPr>
              <w:t>PNIS.DNL.DB.</w:t>
            </w:r>
            <w:r w:rsidRPr="002A1BA5">
              <w:rPr>
                <w:b/>
              </w:rPr>
              <w:t>GetCertificateById</w:t>
            </w:r>
          </w:p>
        </w:tc>
      </w:tr>
      <w:tr w:rsidR="00247988" w:rsidRPr="002A1BA5" w14:paraId="53EF139E" w14:textId="77777777" w:rsidTr="00B35112">
        <w:tc>
          <w:tcPr>
            <w:tcW w:w="9322" w:type="dxa"/>
            <w:gridSpan w:val="2"/>
            <w:shd w:val="clear" w:color="auto" w:fill="8C9EB4"/>
          </w:tcPr>
          <w:p w14:paraId="38A603DD" w14:textId="77777777" w:rsidR="00247988" w:rsidRPr="002A1BA5" w:rsidRDefault="00247988" w:rsidP="00B35112">
            <w:pPr>
              <w:pStyle w:val="Tabulasteksts"/>
              <w:rPr>
                <w:b/>
              </w:rPr>
            </w:pPr>
            <w:r w:rsidRPr="002A1BA5">
              <w:rPr>
                <w:b/>
              </w:rPr>
              <w:lastRenderedPageBreak/>
              <w:t>Izvaddati</w:t>
            </w:r>
          </w:p>
        </w:tc>
      </w:tr>
      <w:tr w:rsidR="00247988" w:rsidRPr="002A1BA5" w14:paraId="7C12DE6F" w14:textId="77777777" w:rsidTr="00B35112">
        <w:tc>
          <w:tcPr>
            <w:tcW w:w="9322" w:type="dxa"/>
            <w:gridSpan w:val="2"/>
          </w:tcPr>
          <w:p w14:paraId="15D0888A" w14:textId="77777777" w:rsidR="00247988" w:rsidRPr="002A1BA5" w:rsidRDefault="00247988" w:rsidP="00B35112">
            <w:pPr>
              <w:pStyle w:val="Tabulasteksts"/>
            </w:pPr>
            <w:r w:rsidRPr="002A1BA5">
              <w:rPr>
                <w:i/>
              </w:rPr>
              <w:t>PNIS.DNL.DS.11.CertificateData.xsd</w:t>
            </w:r>
          </w:p>
        </w:tc>
      </w:tr>
      <w:tr w:rsidR="00247988" w:rsidRPr="002A1BA5" w14:paraId="574801F6" w14:textId="77777777" w:rsidTr="00B35112">
        <w:tc>
          <w:tcPr>
            <w:tcW w:w="9322" w:type="dxa"/>
            <w:gridSpan w:val="2"/>
            <w:shd w:val="clear" w:color="auto" w:fill="8C9EB4"/>
          </w:tcPr>
          <w:p w14:paraId="7AEC5363" w14:textId="77777777" w:rsidR="00247988" w:rsidRPr="002A1BA5" w:rsidRDefault="00247988" w:rsidP="00B35112">
            <w:pPr>
              <w:pStyle w:val="Tabulasteksts"/>
              <w:rPr>
                <w:b/>
              </w:rPr>
            </w:pPr>
            <w:r w:rsidRPr="002A1BA5">
              <w:rPr>
                <w:b/>
              </w:rPr>
              <w:t>Rezultāts</w:t>
            </w:r>
          </w:p>
        </w:tc>
      </w:tr>
      <w:tr w:rsidR="00247988" w:rsidRPr="002A1BA5" w14:paraId="4EF56B82" w14:textId="77777777" w:rsidTr="00B35112">
        <w:tc>
          <w:tcPr>
            <w:tcW w:w="9322" w:type="dxa"/>
            <w:gridSpan w:val="2"/>
          </w:tcPr>
          <w:p w14:paraId="00802418" w14:textId="77777777" w:rsidR="00247988" w:rsidRPr="002A1BA5" w:rsidRDefault="00247988" w:rsidP="00B35112">
            <w:pPr>
              <w:pStyle w:val="Tabulasteksts"/>
            </w:pPr>
            <w:r w:rsidRPr="002A1BA5">
              <w:t>Darbnespējas lapa ir atgriezta klientam</w:t>
            </w:r>
          </w:p>
        </w:tc>
      </w:tr>
      <w:tr w:rsidR="00247988" w:rsidRPr="002A1BA5" w14:paraId="47587F16" w14:textId="77777777" w:rsidTr="00B35112">
        <w:tc>
          <w:tcPr>
            <w:tcW w:w="9322" w:type="dxa"/>
            <w:gridSpan w:val="2"/>
            <w:shd w:val="clear" w:color="auto" w:fill="8C9EB4"/>
          </w:tcPr>
          <w:p w14:paraId="382A3C4F" w14:textId="77777777" w:rsidR="00247988" w:rsidRPr="002A1BA5" w:rsidRDefault="00247988" w:rsidP="00B35112">
            <w:pPr>
              <w:pStyle w:val="Tabulasteksts"/>
              <w:rPr>
                <w:b/>
              </w:rPr>
            </w:pPr>
            <w:r w:rsidRPr="002A1BA5">
              <w:rPr>
                <w:b/>
              </w:rPr>
              <w:t>Saistītās funkcijas/procedūras/WS</w:t>
            </w:r>
          </w:p>
        </w:tc>
      </w:tr>
      <w:tr w:rsidR="00247988" w:rsidRPr="002A1BA5" w14:paraId="70904781" w14:textId="77777777" w:rsidTr="00B35112">
        <w:tc>
          <w:tcPr>
            <w:tcW w:w="9322" w:type="dxa"/>
            <w:gridSpan w:val="2"/>
            <w:tcBorders>
              <w:bottom w:val="single" w:sz="4" w:space="0" w:color="auto"/>
            </w:tcBorders>
            <w:shd w:val="clear" w:color="auto" w:fill="FFFFFF"/>
          </w:tcPr>
          <w:p w14:paraId="29104769" w14:textId="77777777" w:rsidR="00247988" w:rsidRPr="002A1BA5" w:rsidRDefault="00825CBC" w:rsidP="00B35112">
            <w:pPr>
              <w:pStyle w:val="Tabulasteksts"/>
              <w:rPr>
                <w:b/>
              </w:rPr>
            </w:pPr>
            <w:r w:rsidRPr="002A1BA5">
              <w:rPr>
                <w:rFonts w:cs="Arial"/>
                <w:b/>
                <w:color w:val="000000"/>
              </w:rPr>
              <w:t>PNIS.DNL.DB.</w:t>
            </w:r>
            <w:r w:rsidR="00247988" w:rsidRPr="002A1BA5">
              <w:rPr>
                <w:rFonts w:cs="Arial"/>
                <w:b/>
                <w:color w:val="000000"/>
              </w:rPr>
              <w:t>GetCertificateById</w:t>
            </w:r>
            <w:r w:rsidR="003C0782" w:rsidRPr="002A1BA5">
              <w:rPr>
                <w:rFonts w:cs="Arial"/>
                <w:b/>
                <w:color w:val="000000"/>
              </w:rPr>
              <w:t xml:space="preserve">, </w:t>
            </w:r>
            <w:r w:rsidR="003C0782" w:rsidRPr="002A1BA5">
              <w:rPr>
                <w:b/>
              </w:rPr>
              <w:t xml:space="preserve">PNIS.STD.FUN.AuthorizeFunctionCall, </w:t>
            </w:r>
            <w:r w:rsidR="003C0782" w:rsidRPr="002A1BA5">
              <w:rPr>
                <w:rFonts w:cs="Arial"/>
                <w:b/>
              </w:rPr>
              <w:t xml:space="preserve">PNIS.DNL.FUN.ValidateParameters, </w:t>
            </w:r>
            <w:r w:rsidR="003C0782" w:rsidRPr="002A1BA5">
              <w:rPr>
                <w:b/>
              </w:rPr>
              <w:t>PNIS.STD.FUN.AuthorizePersonalData</w:t>
            </w:r>
          </w:p>
        </w:tc>
      </w:tr>
    </w:tbl>
    <w:p w14:paraId="6A142130" w14:textId="77777777" w:rsidR="00247988" w:rsidRPr="002A1BA5" w:rsidRDefault="00247988" w:rsidP="00247988"/>
    <w:p w14:paraId="214A1C0F" w14:textId="77777777" w:rsidR="00247988" w:rsidRPr="002A1BA5" w:rsidRDefault="00247988" w:rsidP="00247988">
      <w:pPr>
        <w:pStyle w:val="Heading4"/>
        <w:rPr>
          <w:rFonts w:eastAsia="Calibri"/>
        </w:rPr>
      </w:pPr>
      <w:bookmarkStart w:id="170" w:name="_Toc307953275"/>
      <w:bookmarkStart w:id="171" w:name="_Ref308617736"/>
      <w:bookmarkStart w:id="172" w:name="_Ref309004899"/>
      <w:bookmarkStart w:id="173" w:name="_Toc316124189"/>
      <w:r w:rsidRPr="002A1BA5">
        <w:t xml:space="preserve">Izgūt DNL sarakstu – </w:t>
      </w:r>
      <w:r w:rsidR="00C74E65" w:rsidRPr="002A1BA5">
        <w:t>PNIS.DNL.FUN.</w:t>
      </w:r>
      <w:r w:rsidR="0005143A">
        <w:t>GetDnl</w:t>
      </w:r>
      <w:r w:rsidRPr="002A1BA5">
        <w:t>List</w:t>
      </w:r>
      <w:bookmarkEnd w:id="170"/>
      <w:bookmarkEnd w:id="171"/>
      <w:bookmarkEnd w:id="172"/>
      <w:bookmarkEnd w:id="173"/>
    </w:p>
    <w:p w14:paraId="33233B53" w14:textId="77777777" w:rsidR="00247988" w:rsidRPr="002A1BA5" w:rsidRDefault="00BC7BA0" w:rsidP="00247988">
      <w:r w:rsidRPr="002A1BA5">
        <w:rPr>
          <w:noProof/>
          <w:lang w:eastAsia="lv-LV"/>
        </w:rPr>
        <w:drawing>
          <wp:inline distT="0" distB="0" distL="0" distR="0" wp14:anchorId="3A7A82AC" wp14:editId="08F3E5A4">
            <wp:extent cx="5115347" cy="5080958"/>
            <wp:effectExtent l="0" t="0" r="952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03-GetDNLList.jpg"/>
                    <pic:cNvPicPr/>
                  </pic:nvPicPr>
                  <pic:blipFill>
                    <a:blip r:embed="rId19">
                      <a:extLst>
                        <a:ext uri="{28A0092B-C50C-407E-A947-70E740481C1C}">
                          <a14:useLocalDpi xmlns:a14="http://schemas.microsoft.com/office/drawing/2010/main" val="0"/>
                        </a:ext>
                      </a:extLst>
                    </a:blip>
                    <a:stretch>
                      <a:fillRect/>
                    </a:stretch>
                  </pic:blipFill>
                  <pic:spPr>
                    <a:xfrm>
                      <a:off x="0" y="0"/>
                      <a:ext cx="5112915" cy="5078542"/>
                    </a:xfrm>
                    <a:prstGeom prst="rect">
                      <a:avLst/>
                    </a:prstGeom>
                  </pic:spPr>
                </pic:pic>
              </a:graphicData>
            </a:graphic>
          </wp:inline>
        </w:drawing>
      </w:r>
    </w:p>
    <w:bookmarkStart w:id="174" w:name="_Ref308894366"/>
    <w:p w14:paraId="69A7AAC1"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175" w:name="_Toc476140939"/>
      <w:r w:rsidR="006E7BFB">
        <w:rPr>
          <w:noProof/>
        </w:rPr>
        <w:t>4</w:t>
      </w:r>
      <w:r w:rsidRPr="002A1BA5">
        <w:fldChar w:fldCharType="end"/>
      </w:r>
      <w:r w:rsidR="002A2984" w:rsidRPr="002A1BA5">
        <w:t xml:space="preserve">. attēls. </w:t>
      </w:r>
      <w:r w:rsidR="0005143A">
        <w:t>GetDnl</w:t>
      </w:r>
      <w:r w:rsidR="00247988" w:rsidRPr="002A1BA5">
        <w:t xml:space="preserve">List </w:t>
      </w:r>
      <w:r w:rsidR="00466E1D" w:rsidRPr="002A1BA5">
        <w:t xml:space="preserve">secību </w:t>
      </w:r>
      <w:r w:rsidR="00247988" w:rsidRPr="002A1BA5">
        <w:t>diagramma</w:t>
      </w:r>
      <w:bookmarkEnd w:id="174"/>
      <w:bookmarkEnd w:id="17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5DB0C209" w14:textId="77777777" w:rsidTr="00B35112">
        <w:tc>
          <w:tcPr>
            <w:tcW w:w="2660" w:type="dxa"/>
            <w:shd w:val="clear" w:color="auto" w:fill="8C9EB4"/>
          </w:tcPr>
          <w:p w14:paraId="604E9284" w14:textId="77777777" w:rsidR="00247988" w:rsidRPr="002A1BA5" w:rsidRDefault="00247988" w:rsidP="00B35112">
            <w:pPr>
              <w:pStyle w:val="Tabulasvirsraksts"/>
              <w:jc w:val="left"/>
            </w:pPr>
            <w:r w:rsidRPr="002A1BA5">
              <w:t>Identifikators</w:t>
            </w:r>
          </w:p>
        </w:tc>
        <w:tc>
          <w:tcPr>
            <w:tcW w:w="6662" w:type="dxa"/>
            <w:shd w:val="clear" w:color="auto" w:fill="FFFFFF"/>
          </w:tcPr>
          <w:p w14:paraId="4157BB14" w14:textId="77777777" w:rsidR="00247988" w:rsidRPr="002A1BA5" w:rsidRDefault="00C74E65" w:rsidP="00B35112">
            <w:r w:rsidRPr="002A1BA5">
              <w:t>PNIS.DNL.FUN.</w:t>
            </w:r>
            <w:r w:rsidR="0005143A">
              <w:t>GetDnl</w:t>
            </w:r>
            <w:r w:rsidR="00247988" w:rsidRPr="002A1BA5">
              <w:t>List</w:t>
            </w:r>
          </w:p>
        </w:tc>
      </w:tr>
      <w:tr w:rsidR="00247988" w:rsidRPr="002A1BA5" w14:paraId="6E11DBB3" w14:textId="77777777" w:rsidTr="00B35112">
        <w:tc>
          <w:tcPr>
            <w:tcW w:w="2660" w:type="dxa"/>
            <w:shd w:val="clear" w:color="auto" w:fill="8C9EB4"/>
          </w:tcPr>
          <w:p w14:paraId="6110AFF4"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583B17EE" w14:textId="77777777" w:rsidR="00247988" w:rsidRPr="002A1BA5" w:rsidRDefault="00247988" w:rsidP="00B35112">
            <w:pPr>
              <w:pStyle w:val="Tabulasteksts"/>
            </w:pPr>
            <w:r w:rsidRPr="002A1BA5">
              <w:t>Izgūt darbnespējas lapu sarakstu (prasība PNIS.DNL.F.03)</w:t>
            </w:r>
          </w:p>
        </w:tc>
      </w:tr>
      <w:tr w:rsidR="00247988" w:rsidRPr="002A1BA5" w14:paraId="7D28761C" w14:textId="77777777" w:rsidTr="00B35112">
        <w:tc>
          <w:tcPr>
            <w:tcW w:w="2660" w:type="dxa"/>
            <w:shd w:val="clear" w:color="auto" w:fill="8C9EB4"/>
          </w:tcPr>
          <w:p w14:paraId="3E2664DA"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61F7DEBA" w14:textId="77777777" w:rsidR="00247988" w:rsidRPr="002A1BA5" w:rsidRDefault="00466E1D" w:rsidP="00B35112">
            <w:pPr>
              <w:pStyle w:val="Tabulasteksts"/>
            </w:pPr>
            <w:r w:rsidRPr="002A1BA5">
              <w:t>Ārēja sistēma</w:t>
            </w:r>
          </w:p>
        </w:tc>
      </w:tr>
      <w:tr w:rsidR="00247988" w:rsidRPr="002A1BA5" w14:paraId="2AA65043" w14:textId="77777777" w:rsidTr="00B35112">
        <w:tc>
          <w:tcPr>
            <w:tcW w:w="9322" w:type="dxa"/>
            <w:gridSpan w:val="2"/>
            <w:shd w:val="clear" w:color="auto" w:fill="8C9EB4"/>
          </w:tcPr>
          <w:p w14:paraId="144809A2" w14:textId="77777777" w:rsidR="00247988" w:rsidRPr="002A1BA5" w:rsidRDefault="00247988" w:rsidP="00B35112">
            <w:pPr>
              <w:pStyle w:val="Tabulasteksts"/>
              <w:rPr>
                <w:b/>
              </w:rPr>
            </w:pPr>
            <w:r w:rsidRPr="002A1BA5">
              <w:rPr>
                <w:b/>
              </w:rPr>
              <w:t>Mērķis</w:t>
            </w:r>
          </w:p>
        </w:tc>
      </w:tr>
      <w:tr w:rsidR="00247988" w:rsidRPr="002A1BA5" w14:paraId="4CF2C51E" w14:textId="77777777" w:rsidTr="00B35112">
        <w:tc>
          <w:tcPr>
            <w:tcW w:w="9322" w:type="dxa"/>
            <w:gridSpan w:val="2"/>
          </w:tcPr>
          <w:p w14:paraId="4961EDF6" w14:textId="77777777" w:rsidR="00247988" w:rsidRPr="002A1BA5" w:rsidRDefault="00247988" w:rsidP="00B35112">
            <w:pPr>
              <w:pStyle w:val="Tabulasteksts"/>
            </w:pPr>
            <w:r w:rsidRPr="002A1BA5">
              <w:t>Funkcija saņem un apstrādā atlases kritērijiem atbilstošu darbnespēju lapu datu izguves pieprasījumu.</w:t>
            </w:r>
          </w:p>
        </w:tc>
      </w:tr>
      <w:tr w:rsidR="00247988" w:rsidRPr="002A1BA5" w14:paraId="2406EFAC" w14:textId="77777777" w:rsidTr="00B35112">
        <w:tc>
          <w:tcPr>
            <w:tcW w:w="9322" w:type="dxa"/>
            <w:gridSpan w:val="2"/>
            <w:shd w:val="clear" w:color="auto" w:fill="8C9EB4"/>
          </w:tcPr>
          <w:p w14:paraId="1880E612" w14:textId="77777777" w:rsidR="00247988" w:rsidRPr="002A1BA5" w:rsidRDefault="00247988" w:rsidP="00B35112">
            <w:pPr>
              <w:pStyle w:val="Tabulasteksts"/>
              <w:rPr>
                <w:b/>
              </w:rPr>
            </w:pPr>
            <w:r w:rsidRPr="002A1BA5">
              <w:rPr>
                <w:b/>
              </w:rPr>
              <w:t>Ievaddati</w:t>
            </w:r>
          </w:p>
        </w:tc>
      </w:tr>
      <w:tr w:rsidR="00247988" w:rsidRPr="002A1BA5" w14:paraId="68791A5B" w14:textId="77777777" w:rsidTr="00B35112">
        <w:tc>
          <w:tcPr>
            <w:tcW w:w="9322" w:type="dxa"/>
            <w:gridSpan w:val="2"/>
            <w:shd w:val="clear" w:color="auto" w:fill="FFFFFF"/>
          </w:tcPr>
          <w:p w14:paraId="392556A0" w14:textId="77777777" w:rsidR="00247988" w:rsidRPr="002A1BA5" w:rsidRDefault="00247988" w:rsidP="00B35112">
            <w:pPr>
              <w:pStyle w:val="Tabulasteksts"/>
            </w:pPr>
            <w:r w:rsidRPr="002A1BA5">
              <w:rPr>
                <w:i/>
              </w:rPr>
              <w:lastRenderedPageBreak/>
              <w:t>PNIS.DNL.DS.03.CertificateSearchCriteria.xsd</w:t>
            </w:r>
          </w:p>
        </w:tc>
      </w:tr>
      <w:tr w:rsidR="00247988" w:rsidRPr="002A1BA5" w14:paraId="383E5690" w14:textId="77777777" w:rsidTr="00B35112">
        <w:tc>
          <w:tcPr>
            <w:tcW w:w="9322" w:type="dxa"/>
            <w:gridSpan w:val="2"/>
            <w:shd w:val="clear" w:color="auto" w:fill="8C9EB4"/>
          </w:tcPr>
          <w:p w14:paraId="08F4F3EC" w14:textId="77777777" w:rsidR="00247988" w:rsidRPr="002A1BA5" w:rsidRDefault="00247988" w:rsidP="00B35112">
            <w:pPr>
              <w:pStyle w:val="Tabulasteksts"/>
              <w:rPr>
                <w:b/>
              </w:rPr>
            </w:pPr>
            <w:r w:rsidRPr="002A1BA5">
              <w:rPr>
                <w:b/>
              </w:rPr>
              <w:t>Īss apraksts</w:t>
            </w:r>
          </w:p>
        </w:tc>
      </w:tr>
      <w:tr w:rsidR="00247988" w:rsidRPr="002A1BA5" w14:paraId="3D79D47D" w14:textId="77777777" w:rsidTr="00B35112">
        <w:tc>
          <w:tcPr>
            <w:tcW w:w="9322" w:type="dxa"/>
            <w:gridSpan w:val="2"/>
            <w:shd w:val="clear" w:color="auto" w:fill="FFFFFF"/>
          </w:tcPr>
          <w:p w14:paraId="4A8BA422" w14:textId="77777777" w:rsidR="00247988" w:rsidRPr="002A1BA5" w:rsidRDefault="00247988" w:rsidP="00154975">
            <w:pPr>
              <w:pStyle w:val="Tabulasteksts"/>
              <w:numPr>
                <w:ilvl w:val="0"/>
                <w:numId w:val="15"/>
              </w:numPr>
            </w:pPr>
            <w:r w:rsidRPr="002A1BA5">
              <w:t xml:space="preserve">Pārbauda lietotāja tiesības izgūt DNL sarakstu, izmantojot atbalsta funkciju </w:t>
            </w:r>
            <w:r w:rsidR="00825CBC" w:rsidRPr="002A1BA5">
              <w:rPr>
                <w:b/>
              </w:rPr>
              <w:t>PNIS.STD.FUN.</w:t>
            </w:r>
            <w:r w:rsidRPr="002A1BA5">
              <w:rPr>
                <w:b/>
              </w:rPr>
              <w:t>AuthorizeFunctionCall</w:t>
            </w:r>
          </w:p>
          <w:p w14:paraId="6A2493AD" w14:textId="77777777" w:rsidR="00247988" w:rsidRPr="002A1BA5" w:rsidRDefault="00247988" w:rsidP="00154975">
            <w:pPr>
              <w:pStyle w:val="Tabulasteksts"/>
              <w:numPr>
                <w:ilvl w:val="0"/>
                <w:numId w:val="15"/>
              </w:numPr>
            </w:pPr>
            <w:r w:rsidRPr="002A1BA5">
              <w:t xml:space="preserve">Validē </w:t>
            </w:r>
            <w:r w:rsidRPr="002A1BA5">
              <w:rPr>
                <w:rFonts w:cs="Arial"/>
              </w:rPr>
              <w:t xml:space="preserve">ievaddatus, izmantojot funkciju </w:t>
            </w:r>
          </w:p>
          <w:p w14:paraId="18424032" w14:textId="4BC841B4" w:rsidR="00247988" w:rsidRPr="002A1BA5" w:rsidRDefault="00247988" w:rsidP="00154975">
            <w:pPr>
              <w:pStyle w:val="Tabulasteksts"/>
              <w:numPr>
                <w:ilvl w:val="0"/>
                <w:numId w:val="15"/>
              </w:numPr>
            </w:pPr>
            <w:r w:rsidRPr="002A1BA5">
              <w:rPr>
                <w:rFonts w:cs="Arial"/>
              </w:rPr>
              <w:t xml:space="preserve">Ja ievaddatos ir noradīts DNL </w:t>
            </w:r>
            <w:r w:rsidR="00466E1D" w:rsidRPr="002A1BA5">
              <w:rPr>
                <w:rFonts w:cs="Arial"/>
              </w:rPr>
              <w:t>saņēmējs</w:t>
            </w:r>
            <w:r w:rsidRPr="002A1BA5">
              <w:rPr>
                <w:rFonts w:cs="Arial"/>
              </w:rPr>
              <w:t>, tad izpilda soļus 4.6. Ja nē tad 7.10</w:t>
            </w:r>
          </w:p>
          <w:p w14:paraId="40A58AAB" w14:textId="77777777" w:rsidR="00247988" w:rsidRPr="002A1BA5" w:rsidRDefault="00247988" w:rsidP="00154975">
            <w:pPr>
              <w:pStyle w:val="Tabulasteksts"/>
              <w:numPr>
                <w:ilvl w:val="0"/>
                <w:numId w:val="15"/>
              </w:numPr>
              <w:ind w:left="1080"/>
            </w:pPr>
            <w:r w:rsidRPr="002A1BA5">
              <w:rPr>
                <w:rFonts w:cs="Arial"/>
              </w:rPr>
              <w:t xml:space="preserve">Pārbauda lietotāja tiesības veikt darbības ar darbnespējas lapas saņēmēja datiem, izmantojot </w:t>
            </w:r>
            <w:r w:rsidRPr="002A1BA5">
              <w:t xml:space="preserve">atbalsta funkciju </w:t>
            </w:r>
            <w:r w:rsidR="00825CBC" w:rsidRPr="002A1BA5">
              <w:rPr>
                <w:b/>
              </w:rPr>
              <w:t>PNIS.STD.FUN.</w:t>
            </w:r>
            <w:r w:rsidRPr="002A1BA5">
              <w:rPr>
                <w:b/>
              </w:rPr>
              <w:t>AuthorizePersonalData</w:t>
            </w:r>
          </w:p>
          <w:p w14:paraId="29C5870F" w14:textId="77777777" w:rsidR="00247988" w:rsidRPr="002A1BA5" w:rsidRDefault="00247988" w:rsidP="00154975">
            <w:pPr>
              <w:pStyle w:val="Tabulasteksts"/>
              <w:numPr>
                <w:ilvl w:val="0"/>
                <w:numId w:val="15"/>
              </w:numPr>
              <w:ind w:left="1080"/>
            </w:pPr>
            <w:r w:rsidRPr="002A1BA5">
              <w:t xml:space="preserve">Izsauc datubāzes procedūru </w:t>
            </w:r>
            <w:r w:rsidR="00825CBC" w:rsidRPr="002A1BA5">
              <w:rPr>
                <w:b/>
              </w:rPr>
              <w:t>PNIS.DNL.DB.</w:t>
            </w:r>
            <w:r w:rsidRPr="002A1BA5">
              <w:rPr>
                <w:b/>
              </w:rPr>
              <w:t>GetPatientCertificateList</w:t>
            </w:r>
            <w:r w:rsidR="00466E1D" w:rsidRPr="002A1BA5">
              <w:rPr>
                <w:b/>
              </w:rPr>
              <w:t>,</w:t>
            </w:r>
            <w:r w:rsidRPr="002A1BA5">
              <w:rPr>
                <w:b/>
              </w:rPr>
              <w:t xml:space="preserve"> </w:t>
            </w:r>
            <w:r w:rsidR="00466E1D" w:rsidRPr="002A1BA5">
              <w:t xml:space="preserve">kura </w:t>
            </w:r>
            <w:r w:rsidRPr="002A1BA5">
              <w:t>atriež DNL sarakstu.</w:t>
            </w:r>
          </w:p>
          <w:p w14:paraId="19DB0220" w14:textId="77777777" w:rsidR="00247988" w:rsidRPr="002A1BA5" w:rsidRDefault="00247988" w:rsidP="00154975">
            <w:pPr>
              <w:pStyle w:val="Tabulasteksts"/>
              <w:numPr>
                <w:ilvl w:val="0"/>
                <w:numId w:val="15"/>
              </w:numPr>
              <w:ind w:left="1080"/>
            </w:pPr>
            <w:r w:rsidRPr="002A1BA5">
              <w:t>Atgriež lietotājam DNL sarakstu</w:t>
            </w:r>
          </w:p>
          <w:p w14:paraId="01ED3788" w14:textId="77777777" w:rsidR="00247988" w:rsidRPr="002A1BA5" w:rsidRDefault="00247988" w:rsidP="00154975">
            <w:pPr>
              <w:pStyle w:val="Tabulasteksts"/>
              <w:numPr>
                <w:ilvl w:val="0"/>
                <w:numId w:val="15"/>
              </w:numPr>
            </w:pPr>
            <w:r w:rsidRPr="002A1BA5">
              <w:t xml:space="preserve">Ja ievaddatos nav noradīts </w:t>
            </w:r>
            <w:r w:rsidR="00466E1D" w:rsidRPr="002A1BA5">
              <w:t>DNL saņēmējs</w:t>
            </w:r>
            <w:r w:rsidRPr="002A1BA5">
              <w:t>, tad:</w:t>
            </w:r>
          </w:p>
          <w:p w14:paraId="04780ED6" w14:textId="77777777" w:rsidR="00247988" w:rsidRPr="002A1BA5" w:rsidRDefault="00247988" w:rsidP="00154975">
            <w:pPr>
              <w:pStyle w:val="Tabulasteksts"/>
              <w:numPr>
                <w:ilvl w:val="0"/>
                <w:numId w:val="15"/>
              </w:numPr>
              <w:ind w:left="1080"/>
            </w:pPr>
            <w:r w:rsidRPr="002A1BA5">
              <w:t xml:space="preserve">Izsauc datubāzes procedūru </w:t>
            </w:r>
            <w:r w:rsidR="00825CBC" w:rsidRPr="002A1BA5">
              <w:rPr>
                <w:b/>
              </w:rPr>
              <w:t>PNIS.DNL.DB.</w:t>
            </w:r>
            <w:r w:rsidRPr="002A1BA5">
              <w:rPr>
                <w:b/>
              </w:rPr>
              <w:t>GetCertificateList</w:t>
            </w:r>
            <w:r w:rsidR="00466E1D" w:rsidRPr="002A1BA5">
              <w:rPr>
                <w:b/>
              </w:rPr>
              <w:t>,</w:t>
            </w:r>
            <w:r w:rsidRPr="002A1BA5">
              <w:rPr>
                <w:b/>
              </w:rPr>
              <w:t xml:space="preserve"> </w:t>
            </w:r>
            <w:r w:rsidR="00466E1D" w:rsidRPr="002A1BA5">
              <w:t xml:space="preserve">kura </w:t>
            </w:r>
            <w:r w:rsidRPr="002A1BA5">
              <w:t>atriež DNL sarakstu.</w:t>
            </w:r>
          </w:p>
          <w:p w14:paraId="0CDDE497" w14:textId="77777777" w:rsidR="00247988" w:rsidRPr="002A1BA5" w:rsidRDefault="00466E1D" w:rsidP="00154975">
            <w:pPr>
              <w:pStyle w:val="Tabulasteksts"/>
              <w:numPr>
                <w:ilvl w:val="0"/>
                <w:numId w:val="15"/>
              </w:numPr>
              <w:ind w:left="1080"/>
            </w:pPr>
            <w:r w:rsidRPr="002A1BA5">
              <w:t>Katrai DNL</w:t>
            </w:r>
            <w:r w:rsidR="00247988" w:rsidRPr="002A1BA5">
              <w:t xml:space="preserve">: </w:t>
            </w:r>
            <w:r w:rsidR="00247988" w:rsidRPr="002A1BA5">
              <w:rPr>
                <w:rFonts w:cs="Arial"/>
              </w:rPr>
              <w:t xml:space="preserve">pārbauda lietotāja tiesības veikt darbības ar darbnespējas lapas saņēmēja datiem, izmantojot </w:t>
            </w:r>
            <w:r w:rsidR="00247988" w:rsidRPr="002A1BA5">
              <w:t xml:space="preserve">atbalsta funkciju </w:t>
            </w:r>
            <w:r w:rsidR="00825CBC" w:rsidRPr="002A1BA5">
              <w:rPr>
                <w:b/>
              </w:rPr>
              <w:t>PNIS.STD.FUN.</w:t>
            </w:r>
            <w:r w:rsidR="00247988" w:rsidRPr="002A1BA5">
              <w:rPr>
                <w:b/>
              </w:rPr>
              <w:t>AuthorizePersonalData</w:t>
            </w:r>
          </w:p>
          <w:p w14:paraId="37972BD8" w14:textId="77777777" w:rsidR="00247988" w:rsidRPr="002A1BA5" w:rsidRDefault="00247988" w:rsidP="00154975">
            <w:pPr>
              <w:pStyle w:val="Tabulasteksts"/>
              <w:numPr>
                <w:ilvl w:val="0"/>
                <w:numId w:val="15"/>
              </w:numPr>
              <w:ind w:left="1080"/>
            </w:pPr>
            <w:r w:rsidRPr="002A1BA5">
              <w:t>Atgriež lietotājam DNL sarakstu</w:t>
            </w:r>
          </w:p>
        </w:tc>
      </w:tr>
      <w:tr w:rsidR="00247988" w:rsidRPr="002A1BA5" w14:paraId="084BF8C1" w14:textId="77777777" w:rsidTr="00B35112">
        <w:tc>
          <w:tcPr>
            <w:tcW w:w="9322" w:type="dxa"/>
            <w:gridSpan w:val="2"/>
            <w:shd w:val="clear" w:color="auto" w:fill="8C9EB4"/>
          </w:tcPr>
          <w:p w14:paraId="05D99C40" w14:textId="77777777" w:rsidR="00247988" w:rsidRPr="002A1BA5" w:rsidRDefault="00247988" w:rsidP="00B35112">
            <w:pPr>
              <w:pStyle w:val="Tabulasteksts"/>
              <w:rPr>
                <w:b/>
              </w:rPr>
            </w:pPr>
            <w:r w:rsidRPr="002A1BA5">
              <w:rPr>
                <w:b/>
              </w:rPr>
              <w:t>Kļūdu apstrāde</w:t>
            </w:r>
          </w:p>
        </w:tc>
      </w:tr>
      <w:tr w:rsidR="00247988" w:rsidRPr="005D6B7F" w14:paraId="15878495" w14:textId="77777777" w:rsidTr="00B35112">
        <w:tc>
          <w:tcPr>
            <w:tcW w:w="9322" w:type="dxa"/>
            <w:gridSpan w:val="2"/>
          </w:tcPr>
          <w:p w14:paraId="6592ABC0"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46D3C1F6" w14:textId="77777777" w:rsidR="00247988" w:rsidRPr="002A1BA5" w:rsidRDefault="00247988" w:rsidP="00B35112">
            <w:pPr>
              <w:pStyle w:val="Tabulasteksts"/>
            </w:pPr>
            <w:r w:rsidRPr="002A1BA5">
              <w:t>SYS004 – nav tiesību veikt operāciju</w:t>
            </w:r>
          </w:p>
          <w:p w14:paraId="44C4D2B5" w14:textId="77777777" w:rsidR="00247988" w:rsidRPr="002A1BA5" w:rsidRDefault="00247988" w:rsidP="00B35112">
            <w:pPr>
              <w:pStyle w:val="Tabulasteksts"/>
            </w:pPr>
            <w:r w:rsidRPr="002A1BA5">
              <w:t>SYS007 – nav tiesību strādāt ar personas datiem</w:t>
            </w:r>
          </w:p>
          <w:p w14:paraId="4DD44983" w14:textId="77777777" w:rsidR="00247988" w:rsidRPr="002A1BA5" w:rsidRDefault="00247988" w:rsidP="00B35112">
            <w:pPr>
              <w:pStyle w:val="Tabulasteksts"/>
            </w:pPr>
            <w:r w:rsidRPr="002A1BA5">
              <w:t>DNLXXX (dažādi) – parametru validācijas kļūdas</w:t>
            </w:r>
          </w:p>
          <w:p w14:paraId="641505AC" w14:textId="77777777" w:rsidR="00247988" w:rsidRPr="002A1BA5" w:rsidRDefault="00247988" w:rsidP="00B35112">
            <w:pPr>
              <w:pStyle w:val="Tabulasteksts"/>
            </w:pPr>
            <w:r w:rsidRPr="002A1BA5">
              <w:t xml:space="preserve">DNLXXX (dažādi) – kļūdas atgrieztas no datubāzes procedūras </w:t>
            </w:r>
            <w:r w:rsidR="00825CBC" w:rsidRPr="002A1BA5">
              <w:rPr>
                <w:b/>
              </w:rPr>
              <w:t>PNIS.DNL.DB.</w:t>
            </w:r>
            <w:r w:rsidRPr="002A1BA5">
              <w:rPr>
                <w:b/>
              </w:rPr>
              <w:t xml:space="preserve">GetCertificateList </w:t>
            </w:r>
            <w:r w:rsidRPr="002A1BA5">
              <w:t xml:space="preserve">un </w:t>
            </w:r>
            <w:r w:rsidR="00825CBC" w:rsidRPr="002A1BA5">
              <w:rPr>
                <w:b/>
              </w:rPr>
              <w:t>PNIS.DNL.DB.</w:t>
            </w:r>
            <w:r w:rsidRPr="002A1BA5">
              <w:rPr>
                <w:b/>
              </w:rPr>
              <w:t>GetPatientCertificateList</w:t>
            </w:r>
          </w:p>
        </w:tc>
      </w:tr>
      <w:tr w:rsidR="00247988" w:rsidRPr="002A1BA5" w14:paraId="1C741BF2" w14:textId="77777777" w:rsidTr="00B35112">
        <w:tc>
          <w:tcPr>
            <w:tcW w:w="9322" w:type="dxa"/>
            <w:gridSpan w:val="2"/>
            <w:shd w:val="clear" w:color="auto" w:fill="8C9EB4"/>
          </w:tcPr>
          <w:p w14:paraId="0AF60D97" w14:textId="77777777" w:rsidR="00247988" w:rsidRPr="002A1BA5" w:rsidRDefault="00247988" w:rsidP="00B35112">
            <w:pPr>
              <w:pStyle w:val="Tabulasteksts"/>
              <w:rPr>
                <w:b/>
              </w:rPr>
            </w:pPr>
            <w:r w:rsidRPr="002A1BA5">
              <w:rPr>
                <w:b/>
              </w:rPr>
              <w:t>Izvaddati</w:t>
            </w:r>
          </w:p>
        </w:tc>
      </w:tr>
      <w:tr w:rsidR="00247988" w:rsidRPr="002A1BA5" w14:paraId="75D86E4A" w14:textId="77777777" w:rsidTr="00B35112">
        <w:tc>
          <w:tcPr>
            <w:tcW w:w="9322" w:type="dxa"/>
            <w:gridSpan w:val="2"/>
          </w:tcPr>
          <w:p w14:paraId="2D60CE55" w14:textId="77777777" w:rsidR="00247988" w:rsidRPr="002A1BA5" w:rsidRDefault="00247988" w:rsidP="00B35112">
            <w:pPr>
              <w:pStyle w:val="Tabulasteksts"/>
            </w:pPr>
            <w:r w:rsidRPr="002A1BA5">
              <w:rPr>
                <w:i/>
              </w:rPr>
              <w:t>PNIS.DNL.DS.04.CertificateList.xsd</w:t>
            </w:r>
          </w:p>
        </w:tc>
      </w:tr>
      <w:tr w:rsidR="00247988" w:rsidRPr="002A1BA5" w14:paraId="6614711F" w14:textId="77777777" w:rsidTr="00B35112">
        <w:tc>
          <w:tcPr>
            <w:tcW w:w="9322" w:type="dxa"/>
            <w:gridSpan w:val="2"/>
            <w:shd w:val="clear" w:color="auto" w:fill="8C9EB4"/>
          </w:tcPr>
          <w:p w14:paraId="0B0BFDCE" w14:textId="77777777" w:rsidR="00247988" w:rsidRPr="002A1BA5" w:rsidRDefault="00247988" w:rsidP="00B35112">
            <w:pPr>
              <w:pStyle w:val="Tabulasteksts"/>
              <w:rPr>
                <w:b/>
              </w:rPr>
            </w:pPr>
            <w:r w:rsidRPr="002A1BA5">
              <w:rPr>
                <w:b/>
              </w:rPr>
              <w:t>Rezultāts</w:t>
            </w:r>
          </w:p>
        </w:tc>
      </w:tr>
      <w:tr w:rsidR="00247988" w:rsidRPr="002A1BA5" w14:paraId="163B2D8F" w14:textId="77777777" w:rsidTr="00B35112">
        <w:tc>
          <w:tcPr>
            <w:tcW w:w="9322" w:type="dxa"/>
            <w:gridSpan w:val="2"/>
          </w:tcPr>
          <w:p w14:paraId="39448F53" w14:textId="77777777" w:rsidR="00247988" w:rsidRPr="002A1BA5" w:rsidRDefault="00247988" w:rsidP="00B35112">
            <w:pPr>
              <w:pStyle w:val="Tabulasteksts"/>
            </w:pPr>
            <w:r w:rsidRPr="002A1BA5">
              <w:t>Darbnespējas lapu saraksts ir atgriezts klientam</w:t>
            </w:r>
          </w:p>
        </w:tc>
      </w:tr>
      <w:tr w:rsidR="00247988" w:rsidRPr="002A1BA5" w14:paraId="4137C0D4" w14:textId="77777777" w:rsidTr="00B35112">
        <w:tc>
          <w:tcPr>
            <w:tcW w:w="9322" w:type="dxa"/>
            <w:gridSpan w:val="2"/>
            <w:shd w:val="clear" w:color="auto" w:fill="8C9EB4"/>
          </w:tcPr>
          <w:p w14:paraId="774F8895" w14:textId="77777777" w:rsidR="00247988" w:rsidRPr="002A1BA5" w:rsidRDefault="00247988" w:rsidP="00B35112">
            <w:pPr>
              <w:pStyle w:val="Tabulasteksts"/>
              <w:rPr>
                <w:b/>
              </w:rPr>
            </w:pPr>
            <w:r w:rsidRPr="002A1BA5">
              <w:rPr>
                <w:b/>
              </w:rPr>
              <w:t>Saistītās funkcijas/procedūras/WS</w:t>
            </w:r>
          </w:p>
        </w:tc>
      </w:tr>
      <w:tr w:rsidR="00247988" w:rsidRPr="002A1BA5" w14:paraId="3590DDEC" w14:textId="77777777" w:rsidTr="00B35112">
        <w:tc>
          <w:tcPr>
            <w:tcW w:w="9322" w:type="dxa"/>
            <w:gridSpan w:val="2"/>
            <w:tcBorders>
              <w:bottom w:val="single" w:sz="4" w:space="0" w:color="auto"/>
            </w:tcBorders>
            <w:shd w:val="clear" w:color="auto" w:fill="FFFFFF"/>
          </w:tcPr>
          <w:p w14:paraId="12ED52DF" w14:textId="77777777" w:rsidR="00247988" w:rsidRPr="002A1BA5" w:rsidRDefault="00825CBC" w:rsidP="00B35112">
            <w:pPr>
              <w:pStyle w:val="Tabulasteksts"/>
              <w:rPr>
                <w:b/>
              </w:rPr>
            </w:pPr>
            <w:r w:rsidRPr="002A1BA5">
              <w:rPr>
                <w:b/>
              </w:rPr>
              <w:t>PNIS.DNL.DB.</w:t>
            </w:r>
            <w:r w:rsidR="00247988" w:rsidRPr="002A1BA5">
              <w:rPr>
                <w:b/>
              </w:rPr>
              <w:t xml:space="preserve">GetCertificateList, </w:t>
            </w:r>
            <w:r w:rsidRPr="002A1BA5">
              <w:rPr>
                <w:b/>
              </w:rPr>
              <w:t>PNIS.DNL.DB.</w:t>
            </w:r>
            <w:r w:rsidR="00247988" w:rsidRPr="002A1BA5">
              <w:rPr>
                <w:b/>
              </w:rPr>
              <w:t>GetPatientCertificateList</w:t>
            </w:r>
            <w:r w:rsidR="003C0782" w:rsidRPr="002A1BA5">
              <w:rPr>
                <w:b/>
              </w:rPr>
              <w:t xml:space="preserve">, PNIS.STD.FUN.AuthorizeFunctionCall, </w:t>
            </w:r>
            <w:r w:rsidR="003C0782" w:rsidRPr="002A1BA5">
              <w:rPr>
                <w:rFonts w:cs="Arial"/>
                <w:b/>
              </w:rPr>
              <w:t xml:space="preserve">PNIS.DNL.FUN.ValidateParameters, </w:t>
            </w:r>
            <w:r w:rsidR="003C0782" w:rsidRPr="002A1BA5">
              <w:rPr>
                <w:b/>
              </w:rPr>
              <w:t>PNIS.STD.FUN.AuthorizePersonalData, PNIS.STD.FUN.HandleError</w:t>
            </w:r>
          </w:p>
        </w:tc>
      </w:tr>
    </w:tbl>
    <w:p w14:paraId="119E8752" w14:textId="77777777" w:rsidR="00247988" w:rsidRPr="002A1BA5" w:rsidRDefault="00247988" w:rsidP="00247988"/>
    <w:p w14:paraId="09BA0D70" w14:textId="77777777" w:rsidR="00247988" w:rsidRPr="002A1BA5" w:rsidRDefault="00247988" w:rsidP="00247988">
      <w:pPr>
        <w:pStyle w:val="Heading4"/>
        <w:rPr>
          <w:rFonts w:eastAsia="Calibri"/>
        </w:rPr>
      </w:pPr>
      <w:bookmarkStart w:id="176" w:name="_Toc307953276"/>
      <w:bookmarkStart w:id="177" w:name="_Ref308619021"/>
      <w:bookmarkStart w:id="178" w:name="_Ref309004903"/>
      <w:bookmarkStart w:id="179" w:name="_Toc316124190"/>
      <w:r w:rsidRPr="002A1BA5">
        <w:lastRenderedPageBreak/>
        <w:t xml:space="preserve">Papildināt DNL datus – </w:t>
      </w:r>
      <w:r w:rsidR="00C74E65" w:rsidRPr="002A1BA5">
        <w:t>PNIS.DNL.FUN.</w:t>
      </w:r>
      <w:r w:rsidRPr="002A1BA5">
        <w:t>Edit</w:t>
      </w:r>
      <w:bookmarkEnd w:id="176"/>
      <w:bookmarkEnd w:id="177"/>
      <w:bookmarkEnd w:id="178"/>
      <w:bookmarkEnd w:id="179"/>
      <w:r w:rsidR="0005143A">
        <w:t>Dnl</w:t>
      </w:r>
    </w:p>
    <w:p w14:paraId="41A24174" w14:textId="77777777" w:rsidR="00247988" w:rsidRPr="002A1BA5" w:rsidRDefault="00BC7BA0" w:rsidP="00247988">
      <w:pPr>
        <w:keepNext/>
      </w:pPr>
      <w:r w:rsidRPr="002A1BA5">
        <w:rPr>
          <w:noProof/>
          <w:lang w:eastAsia="lv-LV"/>
        </w:rPr>
        <w:drawing>
          <wp:inline distT="0" distB="0" distL="0" distR="0" wp14:anchorId="0FBD804D" wp14:editId="73EFB487">
            <wp:extent cx="5244860" cy="524486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04-EditDNL.jpg"/>
                    <pic:cNvPicPr/>
                  </pic:nvPicPr>
                  <pic:blipFill>
                    <a:blip r:embed="rId20">
                      <a:extLst>
                        <a:ext uri="{28A0092B-C50C-407E-A947-70E740481C1C}">
                          <a14:useLocalDpi xmlns:a14="http://schemas.microsoft.com/office/drawing/2010/main" val="0"/>
                        </a:ext>
                      </a:extLst>
                    </a:blip>
                    <a:stretch>
                      <a:fillRect/>
                    </a:stretch>
                  </pic:blipFill>
                  <pic:spPr>
                    <a:xfrm>
                      <a:off x="0" y="0"/>
                      <a:ext cx="5242712" cy="5242712"/>
                    </a:xfrm>
                    <a:prstGeom prst="rect">
                      <a:avLst/>
                    </a:prstGeom>
                  </pic:spPr>
                </pic:pic>
              </a:graphicData>
            </a:graphic>
          </wp:inline>
        </w:drawing>
      </w:r>
    </w:p>
    <w:bookmarkStart w:id="180" w:name="_Ref308894476"/>
    <w:p w14:paraId="08B5C8B9"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181" w:name="_Toc476140940"/>
      <w:r w:rsidR="006E7BFB">
        <w:rPr>
          <w:noProof/>
        </w:rPr>
        <w:t>5</w:t>
      </w:r>
      <w:r w:rsidRPr="002A1BA5">
        <w:fldChar w:fldCharType="end"/>
      </w:r>
      <w:r w:rsidR="002A2984" w:rsidRPr="002A1BA5">
        <w:t xml:space="preserve">. attēls. </w:t>
      </w:r>
      <w:r w:rsidR="0005143A">
        <w:t xml:space="preserve"> EditDnl</w:t>
      </w:r>
      <w:r w:rsidR="00247988" w:rsidRPr="002A1BA5">
        <w:t xml:space="preserve"> </w:t>
      </w:r>
      <w:r w:rsidR="00466E1D" w:rsidRPr="002A1BA5">
        <w:t xml:space="preserve">secību </w:t>
      </w:r>
      <w:r w:rsidR="00247988" w:rsidRPr="002A1BA5">
        <w:t>diagramma</w:t>
      </w:r>
      <w:bookmarkEnd w:id="180"/>
      <w:bookmarkEnd w:id="18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626F9480" w14:textId="77777777" w:rsidTr="00B35112">
        <w:tc>
          <w:tcPr>
            <w:tcW w:w="2660" w:type="dxa"/>
            <w:shd w:val="clear" w:color="auto" w:fill="8C9EB4"/>
          </w:tcPr>
          <w:p w14:paraId="40E222EB" w14:textId="77777777" w:rsidR="00247988" w:rsidRPr="002A1BA5" w:rsidRDefault="00247988" w:rsidP="00B35112">
            <w:pPr>
              <w:pStyle w:val="Tabulasvirsraksts"/>
              <w:jc w:val="left"/>
            </w:pPr>
            <w:r w:rsidRPr="002A1BA5">
              <w:t>Identifikators</w:t>
            </w:r>
          </w:p>
        </w:tc>
        <w:tc>
          <w:tcPr>
            <w:tcW w:w="6662" w:type="dxa"/>
            <w:shd w:val="clear" w:color="auto" w:fill="FFFFFF"/>
          </w:tcPr>
          <w:p w14:paraId="3E6276AD" w14:textId="77777777" w:rsidR="00247988" w:rsidRPr="002A1BA5" w:rsidRDefault="00C74E65" w:rsidP="00B35112">
            <w:r w:rsidRPr="002A1BA5">
              <w:t>PNIS.DNL.FUN.</w:t>
            </w:r>
            <w:r w:rsidR="00247988" w:rsidRPr="002A1BA5">
              <w:t>Edit</w:t>
            </w:r>
            <w:r w:rsidR="0005143A">
              <w:t>Dnl</w:t>
            </w:r>
          </w:p>
        </w:tc>
      </w:tr>
      <w:tr w:rsidR="00247988" w:rsidRPr="002A1BA5" w14:paraId="2FB14751" w14:textId="77777777" w:rsidTr="00B35112">
        <w:tc>
          <w:tcPr>
            <w:tcW w:w="2660" w:type="dxa"/>
            <w:shd w:val="clear" w:color="auto" w:fill="8C9EB4"/>
          </w:tcPr>
          <w:p w14:paraId="6DA0E18B"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4FF972AD" w14:textId="77777777" w:rsidR="00247988" w:rsidRPr="002A1BA5" w:rsidRDefault="00247988" w:rsidP="00B35112">
            <w:pPr>
              <w:pStyle w:val="Tabulasteksts"/>
            </w:pPr>
            <w:r w:rsidRPr="002A1BA5">
              <w:t>Papildināt darbnespējas lapas datus (prasība PNIS.DNL.F.04)</w:t>
            </w:r>
          </w:p>
        </w:tc>
      </w:tr>
      <w:tr w:rsidR="00247988" w:rsidRPr="002A1BA5" w14:paraId="77C34C45" w14:textId="77777777" w:rsidTr="00B35112">
        <w:tc>
          <w:tcPr>
            <w:tcW w:w="2660" w:type="dxa"/>
            <w:shd w:val="clear" w:color="auto" w:fill="8C9EB4"/>
          </w:tcPr>
          <w:p w14:paraId="3F09BA8E"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7346A20A" w14:textId="77777777" w:rsidR="00247988" w:rsidRPr="002A1BA5" w:rsidRDefault="00466E1D" w:rsidP="00B35112">
            <w:pPr>
              <w:pStyle w:val="Tabulasteksts"/>
            </w:pPr>
            <w:r w:rsidRPr="002A1BA5">
              <w:t>Ārēja sistēma</w:t>
            </w:r>
          </w:p>
        </w:tc>
      </w:tr>
      <w:tr w:rsidR="00247988" w:rsidRPr="002A1BA5" w14:paraId="546FF581" w14:textId="77777777" w:rsidTr="00B35112">
        <w:tc>
          <w:tcPr>
            <w:tcW w:w="9322" w:type="dxa"/>
            <w:gridSpan w:val="2"/>
            <w:shd w:val="clear" w:color="auto" w:fill="8C9EB4"/>
          </w:tcPr>
          <w:p w14:paraId="1A51EFF9" w14:textId="77777777" w:rsidR="00247988" w:rsidRPr="002A1BA5" w:rsidRDefault="00247988" w:rsidP="00B35112">
            <w:pPr>
              <w:pStyle w:val="Tabulasteksts"/>
              <w:rPr>
                <w:b/>
              </w:rPr>
            </w:pPr>
            <w:r w:rsidRPr="002A1BA5">
              <w:rPr>
                <w:b/>
              </w:rPr>
              <w:t>Mērķis</w:t>
            </w:r>
          </w:p>
        </w:tc>
      </w:tr>
      <w:tr w:rsidR="00247988" w:rsidRPr="002A1BA5" w14:paraId="7ADC84EA" w14:textId="77777777" w:rsidTr="00B35112">
        <w:tc>
          <w:tcPr>
            <w:tcW w:w="9322" w:type="dxa"/>
            <w:gridSpan w:val="2"/>
          </w:tcPr>
          <w:p w14:paraId="662A2BBB" w14:textId="77777777" w:rsidR="00247988" w:rsidRPr="002A1BA5" w:rsidRDefault="00247988" w:rsidP="00B35112">
            <w:pPr>
              <w:pStyle w:val="Tabulasteksts"/>
            </w:pPr>
            <w:r w:rsidRPr="002A1BA5">
              <w:t>Funkcija saņem un apstrādā darbnespējas lapas datu papildināšanas pieprasījumu.</w:t>
            </w:r>
          </w:p>
        </w:tc>
      </w:tr>
      <w:tr w:rsidR="00247988" w:rsidRPr="002A1BA5" w14:paraId="5CD42F5E" w14:textId="77777777" w:rsidTr="00B35112">
        <w:tc>
          <w:tcPr>
            <w:tcW w:w="9322" w:type="dxa"/>
            <w:gridSpan w:val="2"/>
            <w:shd w:val="clear" w:color="auto" w:fill="8C9EB4"/>
          </w:tcPr>
          <w:p w14:paraId="78E3F8FE" w14:textId="77777777" w:rsidR="00247988" w:rsidRPr="002A1BA5" w:rsidRDefault="00247988" w:rsidP="00B35112">
            <w:pPr>
              <w:pStyle w:val="Tabulasteksts"/>
              <w:rPr>
                <w:b/>
              </w:rPr>
            </w:pPr>
            <w:r w:rsidRPr="002A1BA5">
              <w:rPr>
                <w:b/>
              </w:rPr>
              <w:t>Ievaddati</w:t>
            </w:r>
          </w:p>
        </w:tc>
      </w:tr>
      <w:tr w:rsidR="00247988" w:rsidRPr="002A1BA5" w14:paraId="10A1547A" w14:textId="77777777" w:rsidTr="00B35112">
        <w:tc>
          <w:tcPr>
            <w:tcW w:w="9322" w:type="dxa"/>
            <w:gridSpan w:val="2"/>
            <w:shd w:val="clear" w:color="auto" w:fill="FFFFFF"/>
          </w:tcPr>
          <w:p w14:paraId="532A162B" w14:textId="77777777" w:rsidR="00247988" w:rsidRPr="002A1BA5" w:rsidRDefault="00247988" w:rsidP="00B35112">
            <w:pPr>
              <w:pStyle w:val="Tabulasteksts"/>
            </w:pPr>
            <w:r w:rsidRPr="002A1BA5">
              <w:rPr>
                <w:i/>
              </w:rPr>
              <w:t>PNIS.DNL.DS.12.CertificateEditData.xsd</w:t>
            </w:r>
          </w:p>
        </w:tc>
      </w:tr>
      <w:tr w:rsidR="00247988" w:rsidRPr="002A1BA5" w14:paraId="672C2673" w14:textId="77777777" w:rsidTr="00B35112">
        <w:tc>
          <w:tcPr>
            <w:tcW w:w="9322" w:type="dxa"/>
            <w:gridSpan w:val="2"/>
            <w:shd w:val="clear" w:color="auto" w:fill="8C9EB4"/>
          </w:tcPr>
          <w:p w14:paraId="18329288" w14:textId="77777777" w:rsidR="00247988" w:rsidRPr="002A1BA5" w:rsidRDefault="00247988" w:rsidP="00B35112">
            <w:pPr>
              <w:pStyle w:val="Tabulasteksts"/>
              <w:rPr>
                <w:b/>
              </w:rPr>
            </w:pPr>
            <w:r w:rsidRPr="002A1BA5">
              <w:rPr>
                <w:b/>
              </w:rPr>
              <w:t>Īss apraksts</w:t>
            </w:r>
          </w:p>
        </w:tc>
      </w:tr>
      <w:tr w:rsidR="00247988" w:rsidRPr="005D6B7F" w14:paraId="4AD37BEA" w14:textId="77777777" w:rsidTr="00B35112">
        <w:tc>
          <w:tcPr>
            <w:tcW w:w="9322" w:type="dxa"/>
            <w:gridSpan w:val="2"/>
            <w:shd w:val="clear" w:color="auto" w:fill="FFFFFF"/>
          </w:tcPr>
          <w:p w14:paraId="23CBE8B7" w14:textId="77777777" w:rsidR="00247988" w:rsidRPr="002A1BA5" w:rsidRDefault="00247988" w:rsidP="00154975">
            <w:pPr>
              <w:pStyle w:val="Tabulasteksts"/>
              <w:numPr>
                <w:ilvl w:val="0"/>
                <w:numId w:val="18"/>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60AB6D46" w14:textId="77777777" w:rsidR="00247988" w:rsidRPr="002A1BA5" w:rsidRDefault="00247988" w:rsidP="00154975">
            <w:pPr>
              <w:pStyle w:val="Tabulasteksts"/>
              <w:numPr>
                <w:ilvl w:val="0"/>
                <w:numId w:val="18"/>
              </w:numPr>
            </w:pPr>
            <w:r w:rsidRPr="002A1BA5">
              <w:t xml:space="preserve">Pārbauda lietotāja tiesības operācijai, personas datiem un darbnespējas lapai, izmantojot atbalsta funkciju </w:t>
            </w:r>
            <w:r w:rsidR="00C74E65" w:rsidRPr="002A1BA5">
              <w:rPr>
                <w:b/>
              </w:rPr>
              <w:t>PNIS.DNL.FUN.</w:t>
            </w:r>
            <w:r w:rsidRPr="002A1BA5">
              <w:rPr>
                <w:b/>
              </w:rPr>
              <w:t>Authorize</w:t>
            </w:r>
          </w:p>
          <w:p w14:paraId="2B8C0A7F" w14:textId="77777777" w:rsidR="00247988" w:rsidRPr="002A1BA5" w:rsidRDefault="00247988" w:rsidP="00154975">
            <w:pPr>
              <w:pStyle w:val="Tabulasteksts"/>
              <w:numPr>
                <w:ilvl w:val="0"/>
                <w:numId w:val="18"/>
              </w:numPr>
            </w:pPr>
            <w:r w:rsidRPr="002A1BA5">
              <w:t xml:space="preserve">Ja </w:t>
            </w:r>
            <w:r w:rsidR="00466E1D" w:rsidRPr="002A1BA5">
              <w:t xml:space="preserve">ir norādīts </w:t>
            </w:r>
            <w:r w:rsidRPr="002A1BA5">
              <w:t>bērns</w:t>
            </w:r>
            <w:r w:rsidRPr="002A1BA5">
              <w:rPr>
                <w:rFonts w:cs="Arial"/>
              </w:rPr>
              <w:t xml:space="preserve">, pārbauda vai </w:t>
            </w:r>
            <w:r w:rsidR="00466E1D" w:rsidRPr="002A1BA5">
              <w:rPr>
                <w:rFonts w:cs="Arial"/>
              </w:rPr>
              <w:t xml:space="preserve">bērns </w:t>
            </w:r>
            <w:r w:rsidRPr="002A1BA5">
              <w:rPr>
                <w:rFonts w:cs="Arial"/>
              </w:rPr>
              <w:t xml:space="preserve">ir no DNL saņēmēja bērnu un aizbilstamu saraksta, izsaucot </w:t>
            </w:r>
            <w:r w:rsidR="00C3013D" w:rsidRPr="002A1BA5">
              <w:rPr>
                <w:rFonts w:cs="Arial"/>
                <w:b/>
              </w:rPr>
              <w:t>PNIS.EVK.FUN.</w:t>
            </w:r>
            <w:r w:rsidR="005E3030" w:rsidRPr="002A1BA5">
              <w:rPr>
                <w:rFonts w:cs="Arial"/>
                <w:b/>
              </w:rPr>
              <w:t>GetPersonData</w:t>
            </w:r>
          </w:p>
          <w:p w14:paraId="367B6B7A" w14:textId="77777777" w:rsidR="00247988" w:rsidRPr="002A1BA5" w:rsidRDefault="00247988" w:rsidP="00154975">
            <w:pPr>
              <w:pStyle w:val="Tabulasteksts"/>
              <w:numPr>
                <w:ilvl w:val="0"/>
                <w:numId w:val="18"/>
              </w:numPr>
            </w:pPr>
            <w:r w:rsidRPr="002A1BA5">
              <w:t xml:space="preserve">Izsauc datubāzes procedūru </w:t>
            </w:r>
            <w:r w:rsidR="00825CBC" w:rsidRPr="002A1BA5">
              <w:rPr>
                <w:b/>
              </w:rPr>
              <w:t>PNIS.DNL.DB.</w:t>
            </w:r>
            <w:r w:rsidRPr="002A1BA5">
              <w:rPr>
                <w:b/>
              </w:rPr>
              <w:t>EditCertificate</w:t>
            </w:r>
            <w:r w:rsidR="00340BF2" w:rsidRPr="002A1BA5">
              <w:t>, kura</w:t>
            </w:r>
            <w:r w:rsidRPr="002A1BA5">
              <w:t xml:space="preserve"> pārbauda ievaddatus un modificē datubāzes ierakstus.</w:t>
            </w:r>
          </w:p>
          <w:p w14:paraId="37D6E9C8" w14:textId="77777777" w:rsidR="00247988" w:rsidRPr="002A1BA5" w:rsidRDefault="00247988" w:rsidP="00154975">
            <w:pPr>
              <w:pStyle w:val="Tabulasteksts"/>
              <w:numPr>
                <w:ilvl w:val="0"/>
                <w:numId w:val="18"/>
              </w:numPr>
            </w:pPr>
            <w:r w:rsidRPr="002A1BA5">
              <w:lastRenderedPageBreak/>
              <w:t>Ja bija veikti labojumi darbnespējas periodu datos, tad izsauc notifikāciju piegādes servisu (</w:t>
            </w:r>
            <w:r w:rsidR="00825CBC" w:rsidRPr="002A1BA5">
              <w:rPr>
                <w:b/>
              </w:rPr>
              <w:t>PNIS.STD.FUN.</w:t>
            </w:r>
            <w:r w:rsidRPr="002A1BA5">
              <w:rPr>
                <w:b/>
              </w:rPr>
              <w:t>SendNotification</w:t>
            </w:r>
            <w:r w:rsidRPr="002A1BA5">
              <w:t>). Notifikācijas saņēmējs: DNL saņēmējs; Notifikācijas saturs: DNL darbnespējas periods ir papildināts.</w:t>
            </w:r>
          </w:p>
        </w:tc>
      </w:tr>
      <w:tr w:rsidR="00247988" w:rsidRPr="002A1BA5" w14:paraId="42118A23" w14:textId="77777777" w:rsidTr="00B35112">
        <w:tc>
          <w:tcPr>
            <w:tcW w:w="9322" w:type="dxa"/>
            <w:gridSpan w:val="2"/>
            <w:shd w:val="clear" w:color="auto" w:fill="8C9EB4"/>
          </w:tcPr>
          <w:p w14:paraId="2E45AD2E" w14:textId="77777777" w:rsidR="00247988" w:rsidRPr="002A1BA5" w:rsidRDefault="00247988" w:rsidP="00B35112">
            <w:pPr>
              <w:pStyle w:val="Tabulasteksts"/>
              <w:rPr>
                <w:b/>
              </w:rPr>
            </w:pPr>
            <w:r w:rsidRPr="002A1BA5">
              <w:rPr>
                <w:b/>
              </w:rPr>
              <w:lastRenderedPageBreak/>
              <w:t>Kļūdu apstrāde</w:t>
            </w:r>
          </w:p>
        </w:tc>
      </w:tr>
      <w:tr w:rsidR="00247988" w:rsidRPr="002A1BA5" w14:paraId="7B50C853" w14:textId="77777777" w:rsidTr="00B35112">
        <w:tc>
          <w:tcPr>
            <w:tcW w:w="9322" w:type="dxa"/>
            <w:gridSpan w:val="2"/>
          </w:tcPr>
          <w:p w14:paraId="35ED450B"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6A7E9926" w14:textId="77777777" w:rsidR="00247988" w:rsidRPr="002A1BA5" w:rsidRDefault="00247988" w:rsidP="00B35112">
            <w:pPr>
              <w:pStyle w:val="Tabulasteksts"/>
            </w:pPr>
            <w:r w:rsidRPr="002A1BA5">
              <w:t>SYS004 – nav tiesību veikt operāciju</w:t>
            </w:r>
          </w:p>
          <w:p w14:paraId="15C64510" w14:textId="77777777" w:rsidR="00247988" w:rsidRPr="002A1BA5" w:rsidRDefault="00247988" w:rsidP="00B35112">
            <w:pPr>
              <w:pStyle w:val="Tabulasteksts"/>
            </w:pPr>
            <w:r w:rsidRPr="002A1BA5">
              <w:t>SYS007 – nav tiesību strādāt ar personas datiem</w:t>
            </w:r>
          </w:p>
          <w:p w14:paraId="72542CC2" w14:textId="27680365" w:rsidR="00247988" w:rsidRPr="002A1BA5" w:rsidRDefault="00247988" w:rsidP="00B35112">
            <w:pPr>
              <w:pStyle w:val="Tabulasteksts"/>
            </w:pPr>
            <w:r w:rsidRPr="002A1BA5">
              <w:t xml:space="preserve">DNL012 </w:t>
            </w:r>
            <w:r w:rsidR="00DA1FC2">
              <w:t>–</w:t>
            </w:r>
            <w:r w:rsidRPr="002A1BA5">
              <w:t xml:space="preserve"> ārstniecības iestāde nav autorizēta strādāt ar šo DNL.</w:t>
            </w:r>
          </w:p>
          <w:p w14:paraId="2246064A" w14:textId="77777777" w:rsidR="00247988" w:rsidRPr="002A1BA5" w:rsidRDefault="00247988" w:rsidP="00B35112">
            <w:pPr>
              <w:pStyle w:val="Tabulasteksts"/>
            </w:pPr>
            <w:r w:rsidRPr="002A1BA5">
              <w:t xml:space="preserve">SYS002 – DNL </w:t>
            </w:r>
            <w:r w:rsidR="00466E1D" w:rsidRPr="002A1BA5">
              <w:t>neeksistē</w:t>
            </w:r>
          </w:p>
          <w:p w14:paraId="736C0970" w14:textId="77777777" w:rsidR="00247988" w:rsidRPr="002A1BA5" w:rsidRDefault="00247988" w:rsidP="00B35112">
            <w:pPr>
              <w:pStyle w:val="Tabulasteksts"/>
            </w:pPr>
            <w:r w:rsidRPr="002A1BA5">
              <w:t>DNLXXX (dažādi) – parametru validācijas kļūdas</w:t>
            </w:r>
          </w:p>
          <w:p w14:paraId="12B3159C" w14:textId="77777777" w:rsidR="00247988" w:rsidRPr="002A1BA5" w:rsidRDefault="00247988" w:rsidP="00B35112">
            <w:pPr>
              <w:pStyle w:val="Tabulasteksts"/>
            </w:pPr>
            <w:r w:rsidRPr="002A1BA5">
              <w:t xml:space="preserve">DNLXXX (dažādi) – kļūdas atgrieztas no datubāzes procedūras </w:t>
            </w:r>
            <w:r w:rsidR="00825CBC" w:rsidRPr="002A1BA5">
              <w:rPr>
                <w:b/>
              </w:rPr>
              <w:t>PNIS.DNL.DB.</w:t>
            </w:r>
            <w:r w:rsidRPr="002A1BA5">
              <w:rPr>
                <w:b/>
              </w:rPr>
              <w:t>EditCertificate</w:t>
            </w:r>
          </w:p>
        </w:tc>
      </w:tr>
      <w:tr w:rsidR="00247988" w:rsidRPr="002A1BA5" w14:paraId="69B3B9DE" w14:textId="77777777" w:rsidTr="00B35112">
        <w:tc>
          <w:tcPr>
            <w:tcW w:w="9322" w:type="dxa"/>
            <w:gridSpan w:val="2"/>
            <w:shd w:val="clear" w:color="auto" w:fill="8C9EB4"/>
          </w:tcPr>
          <w:p w14:paraId="6522235E" w14:textId="77777777" w:rsidR="00247988" w:rsidRPr="002A1BA5" w:rsidRDefault="00247988" w:rsidP="00B35112">
            <w:pPr>
              <w:pStyle w:val="Tabulasteksts"/>
              <w:rPr>
                <w:b/>
              </w:rPr>
            </w:pPr>
            <w:r w:rsidRPr="002A1BA5">
              <w:rPr>
                <w:b/>
              </w:rPr>
              <w:t>Izvaddati</w:t>
            </w:r>
          </w:p>
        </w:tc>
      </w:tr>
      <w:tr w:rsidR="00247988" w:rsidRPr="002A1BA5" w14:paraId="0B3EAEF8" w14:textId="77777777" w:rsidTr="00B35112">
        <w:tc>
          <w:tcPr>
            <w:tcW w:w="9322" w:type="dxa"/>
            <w:gridSpan w:val="2"/>
          </w:tcPr>
          <w:p w14:paraId="2EEE68FE" w14:textId="77777777" w:rsidR="00247988" w:rsidRPr="002A1BA5" w:rsidRDefault="00247988" w:rsidP="00B35112">
            <w:pPr>
              <w:pStyle w:val="Tabulasteksts"/>
            </w:pPr>
            <w:r w:rsidRPr="002A1BA5">
              <w:rPr>
                <w:i/>
              </w:rPr>
              <w:t>PNIS.DNL.DS.11.CertificateData.xsd</w:t>
            </w:r>
          </w:p>
        </w:tc>
      </w:tr>
      <w:tr w:rsidR="00247988" w:rsidRPr="002A1BA5" w14:paraId="50A36F3C" w14:textId="77777777" w:rsidTr="00B35112">
        <w:tc>
          <w:tcPr>
            <w:tcW w:w="9322" w:type="dxa"/>
            <w:gridSpan w:val="2"/>
            <w:shd w:val="clear" w:color="auto" w:fill="8C9EB4"/>
          </w:tcPr>
          <w:p w14:paraId="7ECB19A3" w14:textId="77777777" w:rsidR="00247988" w:rsidRPr="002A1BA5" w:rsidRDefault="00247988" w:rsidP="00B35112">
            <w:pPr>
              <w:pStyle w:val="Tabulasteksts"/>
              <w:rPr>
                <w:b/>
              </w:rPr>
            </w:pPr>
            <w:r w:rsidRPr="002A1BA5">
              <w:rPr>
                <w:b/>
              </w:rPr>
              <w:t>Rezultāts</w:t>
            </w:r>
          </w:p>
        </w:tc>
      </w:tr>
      <w:tr w:rsidR="00247988" w:rsidRPr="002A1BA5" w14:paraId="7BECEDBE" w14:textId="77777777" w:rsidTr="00B35112">
        <w:tc>
          <w:tcPr>
            <w:tcW w:w="9322" w:type="dxa"/>
            <w:gridSpan w:val="2"/>
          </w:tcPr>
          <w:p w14:paraId="28EF35BA" w14:textId="77777777" w:rsidR="00247988" w:rsidRPr="002A1BA5" w:rsidRDefault="00247988" w:rsidP="00B35112">
            <w:pPr>
              <w:pStyle w:val="Tabulasteksts"/>
            </w:pPr>
            <w:r w:rsidRPr="002A1BA5">
              <w:t>Darbnespējas lapa ir papildināta</w:t>
            </w:r>
          </w:p>
        </w:tc>
      </w:tr>
      <w:tr w:rsidR="00247988" w:rsidRPr="002A1BA5" w14:paraId="2C9FC6DF" w14:textId="77777777" w:rsidTr="00B35112">
        <w:tc>
          <w:tcPr>
            <w:tcW w:w="9322" w:type="dxa"/>
            <w:gridSpan w:val="2"/>
            <w:shd w:val="clear" w:color="auto" w:fill="8C9EB4"/>
          </w:tcPr>
          <w:p w14:paraId="4B6995AC" w14:textId="77777777" w:rsidR="00247988" w:rsidRPr="002A1BA5" w:rsidRDefault="00247988" w:rsidP="00B35112">
            <w:pPr>
              <w:pStyle w:val="Tabulasteksts"/>
              <w:rPr>
                <w:b/>
              </w:rPr>
            </w:pPr>
            <w:r w:rsidRPr="002A1BA5">
              <w:rPr>
                <w:b/>
              </w:rPr>
              <w:t>Saistītās funkcijas/procedūras/WS</w:t>
            </w:r>
          </w:p>
        </w:tc>
      </w:tr>
      <w:tr w:rsidR="00247988" w:rsidRPr="002A1BA5" w14:paraId="0D4539F4" w14:textId="77777777" w:rsidTr="00B35112">
        <w:tc>
          <w:tcPr>
            <w:tcW w:w="9322" w:type="dxa"/>
            <w:gridSpan w:val="2"/>
            <w:tcBorders>
              <w:bottom w:val="single" w:sz="4" w:space="0" w:color="auto"/>
            </w:tcBorders>
            <w:shd w:val="clear" w:color="auto" w:fill="FFFFFF"/>
          </w:tcPr>
          <w:p w14:paraId="089D1542" w14:textId="77777777" w:rsidR="00247988" w:rsidRPr="002A1BA5" w:rsidRDefault="00825CBC" w:rsidP="00B35112">
            <w:pPr>
              <w:pStyle w:val="Tabulasteksts"/>
              <w:rPr>
                <w:b/>
              </w:rPr>
            </w:pPr>
            <w:r w:rsidRPr="002A1BA5">
              <w:rPr>
                <w:b/>
              </w:rPr>
              <w:t>PNIS.DNL.DB.</w:t>
            </w:r>
            <w:r w:rsidR="00247988" w:rsidRPr="002A1BA5">
              <w:rPr>
                <w:b/>
              </w:rPr>
              <w:t>EditCertificate</w:t>
            </w:r>
            <w:r w:rsidR="00C3013D" w:rsidRPr="002A1BA5">
              <w:rPr>
                <w:b/>
              </w:rPr>
              <w:t>,</w:t>
            </w:r>
            <w:r w:rsidR="00C3013D" w:rsidRPr="002A1BA5">
              <w:rPr>
                <w:rFonts w:cs="Arial"/>
                <w:b/>
              </w:rPr>
              <w:t xml:space="preserve"> PNIS.DNL.FUN.ValidateParameters, PNIS.DNL.FUN.Authorize</w:t>
            </w:r>
            <w:r w:rsidR="00635178" w:rsidRPr="002A1BA5">
              <w:rPr>
                <w:rFonts w:cs="Arial"/>
                <w:b/>
              </w:rPr>
              <w:t xml:space="preserve">, PNIS.EVK.FUN.VerifyChildParentRelation, </w:t>
            </w:r>
            <w:r w:rsidR="00635178" w:rsidRPr="002A1BA5">
              <w:rPr>
                <w:b/>
              </w:rPr>
              <w:t>PNIS.STD.FUN.SendNotification</w:t>
            </w:r>
          </w:p>
        </w:tc>
      </w:tr>
    </w:tbl>
    <w:p w14:paraId="33CD093A" w14:textId="77777777" w:rsidR="00247988" w:rsidRPr="002A1BA5" w:rsidRDefault="00247988" w:rsidP="00247988"/>
    <w:p w14:paraId="5BE7C9C4" w14:textId="77777777" w:rsidR="00247988" w:rsidRPr="002A1BA5" w:rsidRDefault="00247988" w:rsidP="00247988">
      <w:pPr>
        <w:pStyle w:val="Heading4"/>
        <w:rPr>
          <w:rFonts w:eastAsia="Calibri"/>
        </w:rPr>
      </w:pPr>
      <w:bookmarkStart w:id="182" w:name="_Toc307953277"/>
      <w:bookmarkStart w:id="183" w:name="_Ref309004908"/>
      <w:bookmarkStart w:id="184" w:name="_Toc316124191"/>
      <w:r w:rsidRPr="002A1BA5">
        <w:t xml:space="preserve">Deaktivizēt DNL – </w:t>
      </w:r>
      <w:r w:rsidR="00C74E65" w:rsidRPr="002A1BA5">
        <w:t>PNIS.DNL.FUN.</w:t>
      </w:r>
      <w:r w:rsidRPr="002A1BA5">
        <w:t>DeactivateCertificate</w:t>
      </w:r>
      <w:bookmarkEnd w:id="182"/>
      <w:bookmarkEnd w:id="183"/>
      <w:bookmarkEnd w:id="184"/>
    </w:p>
    <w:p w14:paraId="663439EB" w14:textId="77777777" w:rsidR="00247988" w:rsidRPr="002A1BA5" w:rsidRDefault="00BC7BA0" w:rsidP="00247988">
      <w:pPr>
        <w:keepNext/>
      </w:pPr>
      <w:r w:rsidRPr="002A1BA5">
        <w:rPr>
          <w:noProof/>
          <w:lang w:eastAsia="lv-LV"/>
        </w:rPr>
        <w:drawing>
          <wp:inline distT="0" distB="0" distL="0" distR="0" wp14:anchorId="4DEDA5D7" wp14:editId="30FFFA41">
            <wp:extent cx="5559552" cy="3003804"/>
            <wp:effectExtent l="19050" t="0" r="3048" b="0"/>
            <wp:docPr id="23" name="Picture 22" descr="PNIS.DNL.F.05-DeactivateDn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05-DeactivateDnl.jpg"/>
                    <pic:cNvPicPr/>
                  </pic:nvPicPr>
                  <pic:blipFill>
                    <a:blip r:embed="rId21"/>
                    <a:stretch>
                      <a:fillRect/>
                    </a:stretch>
                  </pic:blipFill>
                  <pic:spPr>
                    <a:xfrm>
                      <a:off x="0" y="0"/>
                      <a:ext cx="5559552" cy="3003804"/>
                    </a:xfrm>
                    <a:prstGeom prst="rect">
                      <a:avLst/>
                    </a:prstGeom>
                  </pic:spPr>
                </pic:pic>
              </a:graphicData>
            </a:graphic>
          </wp:inline>
        </w:drawing>
      </w:r>
    </w:p>
    <w:bookmarkStart w:id="185" w:name="_Ref308894603"/>
    <w:p w14:paraId="7C9EE4C7"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186" w:name="_Toc476140941"/>
      <w:r w:rsidR="006E7BFB">
        <w:rPr>
          <w:noProof/>
        </w:rPr>
        <w:t>6</w:t>
      </w:r>
      <w:r w:rsidRPr="002A1BA5">
        <w:fldChar w:fldCharType="end"/>
      </w:r>
      <w:r w:rsidR="002A2984" w:rsidRPr="002A1BA5">
        <w:t xml:space="preserve">. attēls. </w:t>
      </w:r>
      <w:r w:rsidR="00247988" w:rsidRPr="002A1BA5">
        <w:t xml:space="preserve"> Deactivate</w:t>
      </w:r>
      <w:r w:rsidR="0005143A">
        <w:t>Dnl</w:t>
      </w:r>
      <w:r w:rsidR="00247988" w:rsidRPr="002A1BA5">
        <w:t xml:space="preserve"> </w:t>
      </w:r>
      <w:r w:rsidR="00340BF2" w:rsidRPr="002A1BA5">
        <w:t xml:space="preserve"> se</w:t>
      </w:r>
      <w:r w:rsidR="00466E1D" w:rsidRPr="002A1BA5">
        <w:t>cību</w:t>
      </w:r>
      <w:r w:rsidR="00340BF2" w:rsidRPr="002A1BA5">
        <w:t xml:space="preserve"> diagramma</w:t>
      </w:r>
      <w:bookmarkEnd w:id="185"/>
      <w:bookmarkEnd w:id="18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7848DD32" w14:textId="77777777" w:rsidTr="00B35112">
        <w:tc>
          <w:tcPr>
            <w:tcW w:w="2660" w:type="dxa"/>
            <w:shd w:val="clear" w:color="auto" w:fill="8C9EB4"/>
          </w:tcPr>
          <w:p w14:paraId="76BBA285" w14:textId="77777777" w:rsidR="00247988" w:rsidRPr="002A1BA5" w:rsidRDefault="00247988" w:rsidP="00B35112">
            <w:pPr>
              <w:pStyle w:val="Tabulasvirsraksts"/>
              <w:jc w:val="left"/>
            </w:pPr>
            <w:r w:rsidRPr="002A1BA5">
              <w:t>Identifikators</w:t>
            </w:r>
          </w:p>
        </w:tc>
        <w:tc>
          <w:tcPr>
            <w:tcW w:w="6662" w:type="dxa"/>
            <w:shd w:val="clear" w:color="auto" w:fill="FFFFFF"/>
          </w:tcPr>
          <w:p w14:paraId="1756CED1" w14:textId="77777777" w:rsidR="00247988" w:rsidRPr="002A1BA5" w:rsidRDefault="00C74E65" w:rsidP="00B35112">
            <w:r w:rsidRPr="002A1BA5">
              <w:t>PNIS.DNL.FUN.</w:t>
            </w:r>
            <w:r w:rsidR="00247988" w:rsidRPr="002A1BA5">
              <w:t>DeactivateCertificate</w:t>
            </w:r>
          </w:p>
        </w:tc>
      </w:tr>
      <w:tr w:rsidR="00247988" w:rsidRPr="002A1BA5" w14:paraId="14144139" w14:textId="77777777" w:rsidTr="00B35112">
        <w:tc>
          <w:tcPr>
            <w:tcW w:w="2660" w:type="dxa"/>
            <w:shd w:val="clear" w:color="auto" w:fill="8C9EB4"/>
          </w:tcPr>
          <w:p w14:paraId="1E5ACCFD"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1C76C946" w14:textId="77777777" w:rsidR="00247988" w:rsidRPr="002A1BA5" w:rsidRDefault="00247988" w:rsidP="00B35112">
            <w:pPr>
              <w:pStyle w:val="Tabulasteksts"/>
            </w:pPr>
            <w:r w:rsidRPr="002A1BA5">
              <w:t>Deaktivizēt darbnespējas lapu (prasība PNIS.DNL.F.05)</w:t>
            </w:r>
          </w:p>
        </w:tc>
      </w:tr>
      <w:tr w:rsidR="00247988" w:rsidRPr="002A1BA5" w14:paraId="44EAD7C0" w14:textId="77777777" w:rsidTr="00B35112">
        <w:tc>
          <w:tcPr>
            <w:tcW w:w="2660" w:type="dxa"/>
            <w:shd w:val="clear" w:color="auto" w:fill="8C9EB4"/>
          </w:tcPr>
          <w:p w14:paraId="6816E36C"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511F9D85" w14:textId="77777777" w:rsidR="00247988" w:rsidRPr="002A1BA5" w:rsidRDefault="00492269" w:rsidP="00B35112">
            <w:pPr>
              <w:pStyle w:val="Tabulasteksts"/>
            </w:pPr>
            <w:r w:rsidRPr="002A1BA5">
              <w:t>PN IS sistēma</w:t>
            </w:r>
          </w:p>
        </w:tc>
      </w:tr>
      <w:tr w:rsidR="00247988" w:rsidRPr="002A1BA5" w14:paraId="0BA9B3A9" w14:textId="77777777" w:rsidTr="00B35112">
        <w:tc>
          <w:tcPr>
            <w:tcW w:w="9322" w:type="dxa"/>
            <w:gridSpan w:val="2"/>
            <w:shd w:val="clear" w:color="auto" w:fill="8C9EB4"/>
          </w:tcPr>
          <w:p w14:paraId="0063B1D4" w14:textId="77777777" w:rsidR="00247988" w:rsidRPr="002A1BA5" w:rsidRDefault="00247988" w:rsidP="00B35112">
            <w:pPr>
              <w:pStyle w:val="Tabulasteksts"/>
              <w:rPr>
                <w:b/>
              </w:rPr>
            </w:pPr>
            <w:r w:rsidRPr="002A1BA5">
              <w:rPr>
                <w:b/>
              </w:rPr>
              <w:t>Mērķis</w:t>
            </w:r>
          </w:p>
        </w:tc>
      </w:tr>
      <w:tr w:rsidR="00247988" w:rsidRPr="002A1BA5" w14:paraId="1E7A3F34" w14:textId="77777777" w:rsidTr="00B35112">
        <w:tc>
          <w:tcPr>
            <w:tcW w:w="9322" w:type="dxa"/>
            <w:gridSpan w:val="2"/>
          </w:tcPr>
          <w:p w14:paraId="085E233B" w14:textId="77777777" w:rsidR="00247988" w:rsidRPr="002A1BA5" w:rsidRDefault="00247988" w:rsidP="00B35112">
            <w:pPr>
              <w:pStyle w:val="Tabulasteksts"/>
            </w:pPr>
            <w:r w:rsidRPr="002A1BA5">
              <w:lastRenderedPageBreak/>
              <w:t>Funkcija saņem un apstrādā darbnespējas lapas deaktivizēšanas pieprasījumu</w:t>
            </w:r>
          </w:p>
        </w:tc>
      </w:tr>
      <w:tr w:rsidR="00247988" w:rsidRPr="002A1BA5" w14:paraId="30A2A087" w14:textId="77777777" w:rsidTr="00B35112">
        <w:tc>
          <w:tcPr>
            <w:tcW w:w="9322" w:type="dxa"/>
            <w:gridSpan w:val="2"/>
            <w:shd w:val="clear" w:color="auto" w:fill="8C9EB4"/>
          </w:tcPr>
          <w:p w14:paraId="52D781FD" w14:textId="77777777" w:rsidR="00247988" w:rsidRPr="002A1BA5" w:rsidRDefault="00247988" w:rsidP="00B35112">
            <w:pPr>
              <w:pStyle w:val="Tabulasteksts"/>
              <w:rPr>
                <w:b/>
              </w:rPr>
            </w:pPr>
            <w:r w:rsidRPr="002A1BA5">
              <w:rPr>
                <w:b/>
              </w:rPr>
              <w:t>Ievaddati</w:t>
            </w:r>
          </w:p>
        </w:tc>
      </w:tr>
      <w:tr w:rsidR="00247988" w:rsidRPr="002A1BA5" w14:paraId="7A9F45F3" w14:textId="77777777" w:rsidTr="00B35112">
        <w:tc>
          <w:tcPr>
            <w:tcW w:w="9322" w:type="dxa"/>
            <w:gridSpan w:val="2"/>
            <w:shd w:val="clear" w:color="auto" w:fill="FFFFFF"/>
          </w:tcPr>
          <w:p w14:paraId="69F517CF" w14:textId="77777777" w:rsidR="00247988" w:rsidRPr="002A1BA5" w:rsidRDefault="00247988" w:rsidP="00B35112">
            <w:pPr>
              <w:pStyle w:val="Tabulasteksts"/>
            </w:pPr>
            <w:r w:rsidRPr="002A1BA5">
              <w:rPr>
                <w:i/>
              </w:rPr>
              <w:t>PNIS.DNL.DS.16.CertificateDeactivateData.xsd</w:t>
            </w:r>
          </w:p>
        </w:tc>
      </w:tr>
      <w:tr w:rsidR="00247988" w:rsidRPr="002A1BA5" w14:paraId="27E4456B" w14:textId="77777777" w:rsidTr="00B35112">
        <w:tc>
          <w:tcPr>
            <w:tcW w:w="9322" w:type="dxa"/>
            <w:gridSpan w:val="2"/>
            <w:shd w:val="clear" w:color="auto" w:fill="8C9EB4"/>
          </w:tcPr>
          <w:p w14:paraId="4B4B6EBE" w14:textId="77777777" w:rsidR="00247988" w:rsidRPr="002A1BA5" w:rsidRDefault="00247988" w:rsidP="00B35112">
            <w:pPr>
              <w:pStyle w:val="Tabulasteksts"/>
              <w:rPr>
                <w:b/>
              </w:rPr>
            </w:pPr>
            <w:r w:rsidRPr="002A1BA5">
              <w:rPr>
                <w:b/>
              </w:rPr>
              <w:t>Īss apraksts</w:t>
            </w:r>
          </w:p>
        </w:tc>
      </w:tr>
      <w:tr w:rsidR="00247988" w:rsidRPr="005D6B7F" w14:paraId="005219CD" w14:textId="77777777" w:rsidTr="00B35112">
        <w:tc>
          <w:tcPr>
            <w:tcW w:w="9322" w:type="dxa"/>
            <w:gridSpan w:val="2"/>
            <w:shd w:val="clear" w:color="auto" w:fill="FFFFFF"/>
          </w:tcPr>
          <w:p w14:paraId="7B47DDE7" w14:textId="77777777" w:rsidR="00247988" w:rsidRPr="002A1BA5" w:rsidRDefault="00247988" w:rsidP="00154975">
            <w:pPr>
              <w:pStyle w:val="Tabulasteksts"/>
              <w:numPr>
                <w:ilvl w:val="0"/>
                <w:numId w:val="19"/>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0F18E46D" w14:textId="77777777" w:rsidR="00247988" w:rsidRPr="002A1BA5" w:rsidRDefault="00247988" w:rsidP="00154975">
            <w:pPr>
              <w:pStyle w:val="Tabulasteksts"/>
              <w:numPr>
                <w:ilvl w:val="0"/>
                <w:numId w:val="19"/>
              </w:numPr>
            </w:pPr>
            <w:r w:rsidRPr="002A1BA5">
              <w:t xml:space="preserve">Pārbauda lietotāja tiesības operācijai, personas datiem, un darbnespējas lapai, izmantojot atbalsta funkciju </w:t>
            </w:r>
            <w:r w:rsidR="00C74E65" w:rsidRPr="002A1BA5">
              <w:rPr>
                <w:b/>
              </w:rPr>
              <w:t>PNIS.DNL.FUN.</w:t>
            </w:r>
            <w:r w:rsidRPr="002A1BA5">
              <w:rPr>
                <w:b/>
              </w:rPr>
              <w:t>Authorize</w:t>
            </w:r>
          </w:p>
          <w:p w14:paraId="48FFE6AA" w14:textId="77777777" w:rsidR="00247988" w:rsidRPr="002A1BA5" w:rsidRDefault="00247988" w:rsidP="00154975">
            <w:pPr>
              <w:pStyle w:val="Tabulasteksts"/>
              <w:numPr>
                <w:ilvl w:val="0"/>
                <w:numId w:val="19"/>
              </w:numPr>
            </w:pPr>
            <w:r w:rsidRPr="002A1BA5">
              <w:t xml:space="preserve">Izsauc datubāzes procedūru </w:t>
            </w:r>
            <w:r w:rsidR="00825CBC" w:rsidRPr="002A1BA5">
              <w:rPr>
                <w:b/>
              </w:rPr>
              <w:t>PNIS.DNL.DB.</w:t>
            </w:r>
            <w:r w:rsidRPr="002A1BA5">
              <w:rPr>
                <w:b/>
              </w:rPr>
              <w:t>DeactivateCertificate</w:t>
            </w:r>
            <w:r w:rsidR="00340BF2" w:rsidRPr="002A1BA5">
              <w:t xml:space="preserve">, kura </w:t>
            </w:r>
            <w:r w:rsidRPr="002A1BA5">
              <w:t>pārbauda ievaddatus un modificē datubāzes ierakstu.</w:t>
            </w:r>
          </w:p>
          <w:p w14:paraId="1C40E306" w14:textId="77777777" w:rsidR="00466E1D" w:rsidRPr="002A1BA5" w:rsidRDefault="00466E1D" w:rsidP="00154975">
            <w:pPr>
              <w:pStyle w:val="Tabulasteksts"/>
              <w:numPr>
                <w:ilvl w:val="0"/>
                <w:numId w:val="19"/>
              </w:numPr>
            </w:pPr>
            <w:r w:rsidRPr="002A1BA5">
              <w:t>Izsauc notifikāciju piegādes servisu (</w:t>
            </w:r>
            <w:r w:rsidR="00825CBC" w:rsidRPr="002A1BA5">
              <w:rPr>
                <w:b/>
              </w:rPr>
              <w:t>PNIS.STD.FUN.</w:t>
            </w:r>
            <w:r w:rsidRPr="002A1BA5">
              <w:rPr>
                <w:b/>
              </w:rPr>
              <w:t>SendNotification</w:t>
            </w:r>
            <w:r w:rsidRPr="002A1BA5">
              <w:t>). Notifikācijas saņēmējs: DNL saņēmējs un Ārsts, kas pēdējais veica darbību ar DNL; Notifikācijas saturs: DNL ir neaktīva.</w:t>
            </w:r>
          </w:p>
        </w:tc>
      </w:tr>
      <w:tr w:rsidR="00247988" w:rsidRPr="002A1BA5" w14:paraId="6F761F71" w14:textId="77777777" w:rsidTr="00B35112">
        <w:tc>
          <w:tcPr>
            <w:tcW w:w="9322" w:type="dxa"/>
            <w:gridSpan w:val="2"/>
            <w:shd w:val="clear" w:color="auto" w:fill="8C9EB4"/>
          </w:tcPr>
          <w:p w14:paraId="68B47EEC" w14:textId="77777777" w:rsidR="00247988" w:rsidRPr="002A1BA5" w:rsidRDefault="00247988" w:rsidP="00B35112">
            <w:pPr>
              <w:pStyle w:val="Tabulasteksts"/>
              <w:rPr>
                <w:b/>
              </w:rPr>
            </w:pPr>
            <w:r w:rsidRPr="002A1BA5">
              <w:rPr>
                <w:b/>
              </w:rPr>
              <w:t>Kļūdu apstrāde</w:t>
            </w:r>
          </w:p>
        </w:tc>
      </w:tr>
      <w:tr w:rsidR="00247988" w:rsidRPr="002A1BA5" w14:paraId="503F3430" w14:textId="77777777" w:rsidTr="00B35112">
        <w:tc>
          <w:tcPr>
            <w:tcW w:w="9322" w:type="dxa"/>
            <w:gridSpan w:val="2"/>
          </w:tcPr>
          <w:p w14:paraId="21A11602"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3BD60A31" w14:textId="77777777" w:rsidR="00247988" w:rsidRPr="002A1BA5" w:rsidRDefault="00247988" w:rsidP="00B35112">
            <w:pPr>
              <w:pStyle w:val="Tabulasteksts"/>
            </w:pPr>
            <w:r w:rsidRPr="002A1BA5">
              <w:t>SYS004 – nav tiesību veikt operāciju</w:t>
            </w:r>
          </w:p>
          <w:p w14:paraId="1D51CDDF" w14:textId="77777777" w:rsidR="00247988" w:rsidRPr="002A1BA5" w:rsidRDefault="00247988" w:rsidP="00B35112">
            <w:pPr>
              <w:pStyle w:val="Tabulasteksts"/>
            </w:pPr>
            <w:r w:rsidRPr="002A1BA5">
              <w:t>SYS007 – nav tiesību strādāt ar personas datiem</w:t>
            </w:r>
          </w:p>
          <w:p w14:paraId="6653B635" w14:textId="29D31820" w:rsidR="00247988" w:rsidRPr="002A1BA5" w:rsidRDefault="00247988" w:rsidP="00B35112">
            <w:pPr>
              <w:pStyle w:val="Tabulasteksts"/>
            </w:pPr>
            <w:r w:rsidRPr="002A1BA5">
              <w:t xml:space="preserve">DNL012 </w:t>
            </w:r>
            <w:r w:rsidR="00DA1FC2">
              <w:t>–</w:t>
            </w:r>
            <w:r w:rsidRPr="002A1BA5">
              <w:t xml:space="preserve"> ārstniecības iestāde nav autorizēta strādāt ar šo DNL.</w:t>
            </w:r>
          </w:p>
          <w:p w14:paraId="3481F30F" w14:textId="77777777" w:rsidR="00247988" w:rsidRPr="002A1BA5" w:rsidRDefault="00247988" w:rsidP="00B35112">
            <w:pPr>
              <w:pStyle w:val="Tabulasteksts"/>
            </w:pPr>
            <w:r w:rsidRPr="002A1BA5">
              <w:t xml:space="preserve">SYS002 – DNL </w:t>
            </w:r>
            <w:r w:rsidR="00466E1D" w:rsidRPr="002A1BA5">
              <w:t>neeksistē</w:t>
            </w:r>
          </w:p>
          <w:p w14:paraId="78565E30" w14:textId="77777777" w:rsidR="00247988" w:rsidRPr="002A1BA5" w:rsidRDefault="00247988" w:rsidP="00B35112">
            <w:pPr>
              <w:pStyle w:val="Tabulasteksts"/>
            </w:pPr>
            <w:r w:rsidRPr="002A1BA5">
              <w:t>DNLXXX (dažādi) – parametru validācijas kļūdas</w:t>
            </w:r>
          </w:p>
          <w:p w14:paraId="24684C2E" w14:textId="77777777" w:rsidR="00247988" w:rsidRPr="002A1BA5" w:rsidRDefault="00247988" w:rsidP="00B35112">
            <w:pPr>
              <w:pStyle w:val="Tabulasteksts"/>
            </w:pPr>
            <w:r w:rsidRPr="002A1BA5">
              <w:t xml:space="preserve">DNLXXX (dažādi) – kļūdas atgrieztas no datubāzes procedūras </w:t>
            </w:r>
            <w:r w:rsidR="00825CBC" w:rsidRPr="002A1BA5">
              <w:rPr>
                <w:b/>
              </w:rPr>
              <w:t>PNIS.DNL.DB.</w:t>
            </w:r>
            <w:r w:rsidRPr="002A1BA5">
              <w:rPr>
                <w:b/>
              </w:rPr>
              <w:t>DeactivateCertificate</w:t>
            </w:r>
          </w:p>
        </w:tc>
      </w:tr>
      <w:tr w:rsidR="00247988" w:rsidRPr="002A1BA5" w14:paraId="60CBF68F" w14:textId="77777777" w:rsidTr="00B35112">
        <w:tc>
          <w:tcPr>
            <w:tcW w:w="9322" w:type="dxa"/>
            <w:gridSpan w:val="2"/>
            <w:shd w:val="clear" w:color="auto" w:fill="8C9EB4"/>
          </w:tcPr>
          <w:p w14:paraId="23C1E71D" w14:textId="77777777" w:rsidR="00247988" w:rsidRPr="002A1BA5" w:rsidRDefault="00247988" w:rsidP="00B35112">
            <w:pPr>
              <w:pStyle w:val="Tabulasteksts"/>
              <w:rPr>
                <w:b/>
              </w:rPr>
            </w:pPr>
            <w:r w:rsidRPr="002A1BA5">
              <w:rPr>
                <w:b/>
              </w:rPr>
              <w:t>Izvaddati</w:t>
            </w:r>
          </w:p>
        </w:tc>
      </w:tr>
      <w:tr w:rsidR="00247988" w:rsidRPr="002A1BA5" w14:paraId="2FED39E3" w14:textId="77777777" w:rsidTr="00B35112">
        <w:tc>
          <w:tcPr>
            <w:tcW w:w="9322" w:type="dxa"/>
            <w:gridSpan w:val="2"/>
          </w:tcPr>
          <w:p w14:paraId="0BBEC08B" w14:textId="77777777" w:rsidR="00247988" w:rsidRPr="002A1BA5" w:rsidRDefault="00247988" w:rsidP="00B35112">
            <w:pPr>
              <w:pStyle w:val="Tabulasteksts"/>
            </w:pPr>
            <w:r w:rsidRPr="002A1BA5">
              <w:rPr>
                <w:i/>
              </w:rPr>
              <w:t>PNIS.DNL.DS.11.CertificateData.xsd</w:t>
            </w:r>
          </w:p>
        </w:tc>
      </w:tr>
      <w:tr w:rsidR="00247988" w:rsidRPr="002A1BA5" w14:paraId="395620EF" w14:textId="77777777" w:rsidTr="00B35112">
        <w:tc>
          <w:tcPr>
            <w:tcW w:w="9322" w:type="dxa"/>
            <w:gridSpan w:val="2"/>
            <w:shd w:val="clear" w:color="auto" w:fill="8C9EB4"/>
          </w:tcPr>
          <w:p w14:paraId="3AD28571" w14:textId="77777777" w:rsidR="00247988" w:rsidRPr="002A1BA5" w:rsidRDefault="00247988" w:rsidP="00B35112">
            <w:pPr>
              <w:pStyle w:val="Tabulasteksts"/>
              <w:rPr>
                <w:b/>
              </w:rPr>
            </w:pPr>
            <w:r w:rsidRPr="002A1BA5">
              <w:rPr>
                <w:b/>
              </w:rPr>
              <w:t>Rezultāts</w:t>
            </w:r>
          </w:p>
        </w:tc>
      </w:tr>
      <w:tr w:rsidR="00247988" w:rsidRPr="002A1BA5" w14:paraId="2E83169D" w14:textId="77777777" w:rsidTr="00B35112">
        <w:tc>
          <w:tcPr>
            <w:tcW w:w="9322" w:type="dxa"/>
            <w:gridSpan w:val="2"/>
          </w:tcPr>
          <w:p w14:paraId="383A4558" w14:textId="77777777" w:rsidR="00247988" w:rsidRPr="002A1BA5" w:rsidRDefault="00247988" w:rsidP="00B35112">
            <w:pPr>
              <w:pStyle w:val="Tabulasteksts"/>
            </w:pPr>
            <w:r w:rsidRPr="002A1BA5">
              <w:t>Darbnespējas lapa ir deaktivizēta</w:t>
            </w:r>
          </w:p>
        </w:tc>
      </w:tr>
      <w:tr w:rsidR="00247988" w:rsidRPr="002A1BA5" w14:paraId="11994287" w14:textId="77777777" w:rsidTr="00B35112">
        <w:tc>
          <w:tcPr>
            <w:tcW w:w="9322" w:type="dxa"/>
            <w:gridSpan w:val="2"/>
            <w:shd w:val="clear" w:color="auto" w:fill="8C9EB4"/>
          </w:tcPr>
          <w:p w14:paraId="7607501C" w14:textId="77777777" w:rsidR="00247988" w:rsidRPr="002A1BA5" w:rsidRDefault="00247988" w:rsidP="00B35112">
            <w:pPr>
              <w:pStyle w:val="Tabulasteksts"/>
              <w:rPr>
                <w:b/>
              </w:rPr>
            </w:pPr>
            <w:r w:rsidRPr="002A1BA5">
              <w:rPr>
                <w:b/>
              </w:rPr>
              <w:t>Saistītās funkcijas/procedūras/WS</w:t>
            </w:r>
          </w:p>
        </w:tc>
      </w:tr>
      <w:tr w:rsidR="00247988" w:rsidRPr="002A1BA5" w14:paraId="0F5A3DE7" w14:textId="77777777" w:rsidTr="00B35112">
        <w:tc>
          <w:tcPr>
            <w:tcW w:w="9322" w:type="dxa"/>
            <w:gridSpan w:val="2"/>
            <w:tcBorders>
              <w:bottom w:val="single" w:sz="4" w:space="0" w:color="auto"/>
            </w:tcBorders>
            <w:shd w:val="clear" w:color="auto" w:fill="FFFFFF"/>
          </w:tcPr>
          <w:p w14:paraId="3F99EE5D" w14:textId="77777777" w:rsidR="00247988" w:rsidRPr="002A1BA5" w:rsidRDefault="00825CBC" w:rsidP="00B35112">
            <w:pPr>
              <w:pStyle w:val="Tabulasteksts"/>
              <w:rPr>
                <w:b/>
              </w:rPr>
            </w:pPr>
            <w:r w:rsidRPr="002A1BA5">
              <w:rPr>
                <w:b/>
              </w:rPr>
              <w:t>PNIS.DNL.DB.</w:t>
            </w:r>
            <w:r w:rsidR="00247988" w:rsidRPr="002A1BA5">
              <w:rPr>
                <w:b/>
              </w:rPr>
              <w:t xml:space="preserve"> DeactivateCertificate</w:t>
            </w:r>
            <w:r w:rsidR="00102718" w:rsidRPr="002A1BA5">
              <w:rPr>
                <w:b/>
              </w:rPr>
              <w:t xml:space="preserve">, </w:t>
            </w:r>
            <w:r w:rsidR="00102718" w:rsidRPr="002A1BA5">
              <w:rPr>
                <w:rFonts w:cs="Arial"/>
                <w:b/>
              </w:rPr>
              <w:t xml:space="preserve">PNIS.DNL.FUN.ValidateParameters, </w:t>
            </w:r>
            <w:r w:rsidR="00102718" w:rsidRPr="002A1BA5">
              <w:rPr>
                <w:b/>
              </w:rPr>
              <w:t>PNIS.DNL.FUN.Authorize, PNIS.STD.FUN.SendNotification</w:t>
            </w:r>
          </w:p>
        </w:tc>
      </w:tr>
    </w:tbl>
    <w:p w14:paraId="140591C6" w14:textId="77777777" w:rsidR="00247988" w:rsidRPr="002A1BA5" w:rsidRDefault="00247988" w:rsidP="00247988"/>
    <w:p w14:paraId="34B61E04" w14:textId="77777777" w:rsidR="00247988" w:rsidRPr="002A1BA5" w:rsidRDefault="00247988" w:rsidP="00247988">
      <w:pPr>
        <w:pStyle w:val="Heading4"/>
        <w:rPr>
          <w:rFonts w:eastAsia="Calibri"/>
        </w:rPr>
      </w:pPr>
      <w:bookmarkStart w:id="187" w:name="_Toc307953278"/>
      <w:bookmarkStart w:id="188" w:name="_Ref309004911"/>
      <w:bookmarkStart w:id="189" w:name="_Toc316124192"/>
      <w:bookmarkStart w:id="190" w:name="_Ref431140449"/>
      <w:r w:rsidRPr="002A1BA5">
        <w:lastRenderedPageBreak/>
        <w:t xml:space="preserve">Slēgt DNL – </w:t>
      </w:r>
      <w:r w:rsidR="00C74E65" w:rsidRPr="002A1BA5">
        <w:t>PNIS.DNL.FUN.</w:t>
      </w:r>
      <w:r w:rsidRPr="002A1BA5">
        <w:t>Close</w:t>
      </w:r>
      <w:bookmarkEnd w:id="187"/>
      <w:bookmarkEnd w:id="188"/>
      <w:bookmarkEnd w:id="189"/>
      <w:r w:rsidR="0005143A">
        <w:t>Dnl</w:t>
      </w:r>
      <w:bookmarkEnd w:id="190"/>
    </w:p>
    <w:p w14:paraId="49AA4510" w14:textId="77777777" w:rsidR="00247988" w:rsidRPr="002A1BA5" w:rsidRDefault="00BC7BA0" w:rsidP="00247988">
      <w:pPr>
        <w:keepNext/>
      </w:pPr>
      <w:r w:rsidRPr="002A1BA5">
        <w:rPr>
          <w:noProof/>
          <w:lang w:eastAsia="lv-LV"/>
        </w:rPr>
        <w:drawing>
          <wp:inline distT="0" distB="0" distL="0" distR="0" wp14:anchorId="67305E96" wp14:editId="45A98B91">
            <wp:extent cx="5760085" cy="4130040"/>
            <wp:effectExtent l="19050" t="0" r="0" b="0"/>
            <wp:docPr id="24" name="Picture 23" descr="PNIS.DNL.F.06-CloseDn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06-CloseDnl.jpg"/>
                    <pic:cNvPicPr/>
                  </pic:nvPicPr>
                  <pic:blipFill>
                    <a:blip r:embed="rId22"/>
                    <a:stretch>
                      <a:fillRect/>
                    </a:stretch>
                  </pic:blipFill>
                  <pic:spPr>
                    <a:xfrm>
                      <a:off x="0" y="0"/>
                      <a:ext cx="5760085" cy="4130040"/>
                    </a:xfrm>
                    <a:prstGeom prst="rect">
                      <a:avLst/>
                    </a:prstGeom>
                  </pic:spPr>
                </pic:pic>
              </a:graphicData>
            </a:graphic>
          </wp:inline>
        </w:drawing>
      </w:r>
    </w:p>
    <w:bookmarkStart w:id="191" w:name="_Ref308894610"/>
    <w:p w14:paraId="242846D7"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192" w:name="_Toc476140942"/>
      <w:r w:rsidR="006E7BFB">
        <w:rPr>
          <w:noProof/>
        </w:rPr>
        <w:t>7</w:t>
      </w:r>
      <w:r w:rsidRPr="002A1BA5">
        <w:fldChar w:fldCharType="end"/>
      </w:r>
      <w:r w:rsidR="002A2984" w:rsidRPr="002A1BA5">
        <w:t>. attēls</w:t>
      </w:r>
      <w:r w:rsidR="00247988" w:rsidRPr="002A1BA5">
        <w:t>. Close</w:t>
      </w:r>
      <w:r w:rsidR="0005143A">
        <w:t>Dnl</w:t>
      </w:r>
      <w:r w:rsidR="00247988" w:rsidRPr="002A1BA5">
        <w:t xml:space="preserve"> </w:t>
      </w:r>
      <w:r w:rsidR="00466E1D" w:rsidRPr="002A1BA5">
        <w:t xml:space="preserve">secību </w:t>
      </w:r>
      <w:r w:rsidR="00247988" w:rsidRPr="002A1BA5">
        <w:t>diagramma</w:t>
      </w:r>
      <w:bookmarkEnd w:id="191"/>
      <w:bookmarkEnd w:id="19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27913C4D" w14:textId="77777777" w:rsidTr="00B35112">
        <w:tc>
          <w:tcPr>
            <w:tcW w:w="2660" w:type="dxa"/>
            <w:shd w:val="clear" w:color="auto" w:fill="8C9EB4"/>
          </w:tcPr>
          <w:p w14:paraId="38325948" w14:textId="77777777" w:rsidR="00247988" w:rsidRPr="002A1BA5" w:rsidRDefault="00247988" w:rsidP="00B35112">
            <w:pPr>
              <w:pStyle w:val="Tabulasvirsraksts"/>
              <w:jc w:val="left"/>
            </w:pPr>
            <w:r w:rsidRPr="002A1BA5">
              <w:t>Identifikators</w:t>
            </w:r>
          </w:p>
        </w:tc>
        <w:tc>
          <w:tcPr>
            <w:tcW w:w="6662" w:type="dxa"/>
            <w:shd w:val="clear" w:color="auto" w:fill="FFFFFF"/>
          </w:tcPr>
          <w:p w14:paraId="7E97FB51" w14:textId="77777777" w:rsidR="00247988" w:rsidRPr="002A1BA5" w:rsidRDefault="00C74E65" w:rsidP="00B35112">
            <w:r w:rsidRPr="002A1BA5">
              <w:t>PNIS.DNL.FUN.</w:t>
            </w:r>
            <w:r w:rsidR="00247988" w:rsidRPr="002A1BA5">
              <w:t>Close</w:t>
            </w:r>
            <w:r w:rsidR="0005143A">
              <w:t>Dnl</w:t>
            </w:r>
          </w:p>
        </w:tc>
      </w:tr>
      <w:tr w:rsidR="00247988" w:rsidRPr="002A1BA5" w14:paraId="62B5AE36" w14:textId="77777777" w:rsidTr="00B35112">
        <w:tc>
          <w:tcPr>
            <w:tcW w:w="2660" w:type="dxa"/>
            <w:shd w:val="clear" w:color="auto" w:fill="8C9EB4"/>
          </w:tcPr>
          <w:p w14:paraId="09C322C7"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1E19E6BD" w14:textId="77777777" w:rsidR="00247988" w:rsidRPr="002A1BA5" w:rsidRDefault="00247988" w:rsidP="00B35112">
            <w:pPr>
              <w:pStyle w:val="Tabulasteksts"/>
            </w:pPr>
            <w:r w:rsidRPr="002A1BA5">
              <w:t>Slēgt darbnespējas lapu (prasība PNIS.DNL.F.06)</w:t>
            </w:r>
          </w:p>
        </w:tc>
      </w:tr>
      <w:tr w:rsidR="00247988" w:rsidRPr="002A1BA5" w14:paraId="580A7EEC" w14:textId="77777777" w:rsidTr="00B35112">
        <w:tc>
          <w:tcPr>
            <w:tcW w:w="2660" w:type="dxa"/>
            <w:shd w:val="clear" w:color="auto" w:fill="8C9EB4"/>
          </w:tcPr>
          <w:p w14:paraId="6EE92761"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0198A54F" w14:textId="77777777" w:rsidR="00247988" w:rsidRPr="002A1BA5" w:rsidRDefault="00BE2C82" w:rsidP="00B35112">
            <w:pPr>
              <w:pStyle w:val="Tabulasteksts"/>
            </w:pPr>
            <w:r w:rsidRPr="002A1BA5">
              <w:t>Ārēja sistēma</w:t>
            </w:r>
          </w:p>
        </w:tc>
      </w:tr>
      <w:tr w:rsidR="00247988" w:rsidRPr="002A1BA5" w14:paraId="04533635" w14:textId="77777777" w:rsidTr="00B35112">
        <w:tc>
          <w:tcPr>
            <w:tcW w:w="9322" w:type="dxa"/>
            <w:gridSpan w:val="2"/>
            <w:shd w:val="clear" w:color="auto" w:fill="8C9EB4"/>
          </w:tcPr>
          <w:p w14:paraId="25B3F88E" w14:textId="77777777" w:rsidR="00247988" w:rsidRPr="002A1BA5" w:rsidRDefault="00247988" w:rsidP="00B35112">
            <w:pPr>
              <w:pStyle w:val="Tabulasteksts"/>
              <w:rPr>
                <w:b/>
              </w:rPr>
            </w:pPr>
            <w:r w:rsidRPr="002A1BA5">
              <w:rPr>
                <w:b/>
              </w:rPr>
              <w:t>Mērķis</w:t>
            </w:r>
          </w:p>
        </w:tc>
      </w:tr>
      <w:tr w:rsidR="00247988" w:rsidRPr="002A1BA5" w14:paraId="20115329" w14:textId="77777777" w:rsidTr="00B35112">
        <w:tc>
          <w:tcPr>
            <w:tcW w:w="9322" w:type="dxa"/>
            <w:gridSpan w:val="2"/>
          </w:tcPr>
          <w:p w14:paraId="075341D6" w14:textId="77777777" w:rsidR="00247988" w:rsidRPr="002A1BA5" w:rsidRDefault="00247988" w:rsidP="00B35112">
            <w:pPr>
              <w:pStyle w:val="Tabulasteksts"/>
            </w:pPr>
            <w:r w:rsidRPr="002A1BA5">
              <w:t>Funkcija saņem un apstrādā pieprasījumu no ārējas sistēmas slēgt darbnespējas lapu.</w:t>
            </w:r>
          </w:p>
        </w:tc>
      </w:tr>
      <w:tr w:rsidR="00247988" w:rsidRPr="002A1BA5" w14:paraId="237CDED2" w14:textId="77777777" w:rsidTr="00B35112">
        <w:tc>
          <w:tcPr>
            <w:tcW w:w="9322" w:type="dxa"/>
            <w:gridSpan w:val="2"/>
            <w:shd w:val="clear" w:color="auto" w:fill="8C9EB4"/>
          </w:tcPr>
          <w:p w14:paraId="53B00A02" w14:textId="77777777" w:rsidR="00247988" w:rsidRPr="002A1BA5" w:rsidRDefault="00247988" w:rsidP="00B35112">
            <w:pPr>
              <w:pStyle w:val="Tabulasteksts"/>
              <w:rPr>
                <w:b/>
              </w:rPr>
            </w:pPr>
            <w:r w:rsidRPr="002A1BA5">
              <w:rPr>
                <w:b/>
              </w:rPr>
              <w:t>Ievaddati</w:t>
            </w:r>
          </w:p>
        </w:tc>
      </w:tr>
      <w:tr w:rsidR="00247988" w:rsidRPr="002A1BA5" w14:paraId="3BC0ED40" w14:textId="77777777" w:rsidTr="00B35112">
        <w:tc>
          <w:tcPr>
            <w:tcW w:w="9322" w:type="dxa"/>
            <w:gridSpan w:val="2"/>
            <w:shd w:val="clear" w:color="auto" w:fill="FFFFFF"/>
          </w:tcPr>
          <w:p w14:paraId="087CEDF1" w14:textId="77777777" w:rsidR="00247988" w:rsidRPr="002A1BA5" w:rsidRDefault="00247988" w:rsidP="00B35112">
            <w:pPr>
              <w:pStyle w:val="Tabulasteksts"/>
            </w:pPr>
            <w:r w:rsidRPr="002A1BA5">
              <w:rPr>
                <w:i/>
              </w:rPr>
              <w:t>PNIS.DNL.DS.15.CertificateCloseData.xsd</w:t>
            </w:r>
          </w:p>
        </w:tc>
      </w:tr>
      <w:tr w:rsidR="00247988" w:rsidRPr="002A1BA5" w14:paraId="712040AA" w14:textId="77777777" w:rsidTr="00B35112">
        <w:tc>
          <w:tcPr>
            <w:tcW w:w="9322" w:type="dxa"/>
            <w:gridSpan w:val="2"/>
            <w:shd w:val="clear" w:color="auto" w:fill="8C9EB4"/>
          </w:tcPr>
          <w:p w14:paraId="735A7AA7" w14:textId="77777777" w:rsidR="00247988" w:rsidRPr="002A1BA5" w:rsidRDefault="00247988" w:rsidP="00B35112">
            <w:pPr>
              <w:pStyle w:val="Tabulasteksts"/>
              <w:rPr>
                <w:b/>
              </w:rPr>
            </w:pPr>
            <w:r w:rsidRPr="002A1BA5">
              <w:rPr>
                <w:b/>
              </w:rPr>
              <w:t>Īss apraksts</w:t>
            </w:r>
          </w:p>
        </w:tc>
      </w:tr>
      <w:tr w:rsidR="00247988" w:rsidRPr="002A1BA5" w14:paraId="78B04EC4" w14:textId="77777777" w:rsidTr="00B35112">
        <w:tc>
          <w:tcPr>
            <w:tcW w:w="9322" w:type="dxa"/>
            <w:gridSpan w:val="2"/>
            <w:shd w:val="clear" w:color="auto" w:fill="FFFFFF"/>
          </w:tcPr>
          <w:p w14:paraId="7D5DBE74" w14:textId="77777777" w:rsidR="00247988" w:rsidRPr="002A1BA5" w:rsidRDefault="00247988" w:rsidP="00154975">
            <w:pPr>
              <w:pStyle w:val="Tabulasteksts"/>
              <w:numPr>
                <w:ilvl w:val="0"/>
                <w:numId w:val="20"/>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10605C5C" w14:textId="77777777" w:rsidR="00247988" w:rsidRPr="002A1BA5" w:rsidRDefault="00247988" w:rsidP="00154975">
            <w:pPr>
              <w:pStyle w:val="Tabulasteksts"/>
              <w:numPr>
                <w:ilvl w:val="0"/>
                <w:numId w:val="20"/>
              </w:numPr>
            </w:pPr>
            <w:r w:rsidRPr="002A1BA5">
              <w:t xml:space="preserve">Pārbauda lietotāja tiesības operācijai, personas datiem, un darbnespējas lapai, izmantojot atbalsta funkciju </w:t>
            </w:r>
            <w:r w:rsidR="00C74E65" w:rsidRPr="002A1BA5">
              <w:rPr>
                <w:b/>
              </w:rPr>
              <w:t>PNIS.DNL.FUN.</w:t>
            </w:r>
            <w:r w:rsidRPr="002A1BA5">
              <w:rPr>
                <w:b/>
              </w:rPr>
              <w:t>Authorize</w:t>
            </w:r>
          </w:p>
          <w:p w14:paraId="5BC3DE68" w14:textId="77777777" w:rsidR="00247988" w:rsidRPr="002A1BA5" w:rsidRDefault="00247988" w:rsidP="00154975">
            <w:pPr>
              <w:pStyle w:val="Tabulasteksts"/>
              <w:numPr>
                <w:ilvl w:val="0"/>
                <w:numId w:val="20"/>
              </w:numPr>
            </w:pPr>
            <w:r w:rsidRPr="002A1BA5">
              <w:t xml:space="preserve">Izsauc datubāzes procedūru </w:t>
            </w:r>
            <w:r w:rsidR="00825CBC" w:rsidRPr="002A1BA5">
              <w:rPr>
                <w:b/>
              </w:rPr>
              <w:t>PNIS.DNL.DB.</w:t>
            </w:r>
            <w:r w:rsidRPr="002A1BA5">
              <w:rPr>
                <w:b/>
              </w:rPr>
              <w:t>CloseCertificate</w:t>
            </w:r>
            <w:r w:rsidR="00340BF2" w:rsidRPr="002A1BA5">
              <w:t>, kura</w:t>
            </w:r>
            <w:r w:rsidRPr="002A1BA5">
              <w:rPr>
                <w:b/>
              </w:rPr>
              <w:t xml:space="preserve"> </w:t>
            </w:r>
            <w:r w:rsidRPr="002A1BA5">
              <w:t>pārbauda ievaddatus un modificē datubāzes ierakstus.</w:t>
            </w:r>
          </w:p>
          <w:p w14:paraId="04382356" w14:textId="77777777" w:rsidR="00247988" w:rsidRPr="002A1BA5" w:rsidRDefault="00247988" w:rsidP="00154975">
            <w:pPr>
              <w:pStyle w:val="Tabulasteksts"/>
              <w:numPr>
                <w:ilvl w:val="0"/>
                <w:numId w:val="20"/>
              </w:numPr>
            </w:pPr>
            <w:r w:rsidRPr="002A1BA5">
              <w:t>Izsauc notifikāciju piegādes servisu (</w:t>
            </w:r>
            <w:r w:rsidR="00825CBC" w:rsidRPr="002A1BA5">
              <w:rPr>
                <w:b/>
              </w:rPr>
              <w:t>PNIS.STD.FUN.</w:t>
            </w:r>
            <w:r w:rsidRPr="002A1BA5">
              <w:rPr>
                <w:b/>
              </w:rPr>
              <w:t>SendNotification</w:t>
            </w:r>
            <w:r w:rsidRPr="002A1BA5">
              <w:t>). Notifikācijas saņēmējs: DNL saņēmējs; Notifikācijas saturs: DNL ir noslēgta.</w:t>
            </w:r>
          </w:p>
        </w:tc>
      </w:tr>
      <w:tr w:rsidR="00247988" w:rsidRPr="002A1BA5" w14:paraId="5DC434CF" w14:textId="77777777" w:rsidTr="00B35112">
        <w:tc>
          <w:tcPr>
            <w:tcW w:w="9322" w:type="dxa"/>
            <w:gridSpan w:val="2"/>
            <w:shd w:val="clear" w:color="auto" w:fill="8C9EB4"/>
          </w:tcPr>
          <w:p w14:paraId="1ECA9BB5" w14:textId="77777777" w:rsidR="00247988" w:rsidRPr="002A1BA5" w:rsidRDefault="00247988" w:rsidP="00B35112">
            <w:pPr>
              <w:pStyle w:val="Tabulasteksts"/>
              <w:rPr>
                <w:b/>
              </w:rPr>
            </w:pPr>
            <w:r w:rsidRPr="002A1BA5">
              <w:rPr>
                <w:b/>
              </w:rPr>
              <w:t>Kļūdu apstrāde</w:t>
            </w:r>
          </w:p>
        </w:tc>
      </w:tr>
      <w:tr w:rsidR="00247988" w:rsidRPr="002A1BA5" w14:paraId="6554852C" w14:textId="77777777" w:rsidTr="00B35112">
        <w:tc>
          <w:tcPr>
            <w:tcW w:w="9322" w:type="dxa"/>
            <w:gridSpan w:val="2"/>
          </w:tcPr>
          <w:p w14:paraId="4B2AE308"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47549115" w14:textId="77777777" w:rsidR="00247988" w:rsidRPr="002A1BA5" w:rsidRDefault="00247988" w:rsidP="00B35112">
            <w:pPr>
              <w:pStyle w:val="Tabulasteksts"/>
            </w:pPr>
            <w:r w:rsidRPr="002A1BA5">
              <w:t>SYS004 – nav tiesību veikt operāciju</w:t>
            </w:r>
          </w:p>
          <w:p w14:paraId="124EB10B" w14:textId="77777777" w:rsidR="00247988" w:rsidRPr="002A1BA5" w:rsidRDefault="00247988" w:rsidP="00B35112">
            <w:pPr>
              <w:pStyle w:val="Tabulasteksts"/>
            </w:pPr>
            <w:r w:rsidRPr="002A1BA5">
              <w:t>SYS007 – nav tiesību strādāt ar personas datiem</w:t>
            </w:r>
          </w:p>
          <w:p w14:paraId="6FEAA160" w14:textId="46EAD569" w:rsidR="00247988" w:rsidRPr="002A1BA5" w:rsidRDefault="00247988" w:rsidP="00B35112">
            <w:pPr>
              <w:pStyle w:val="Tabulasteksts"/>
            </w:pPr>
            <w:r w:rsidRPr="002A1BA5">
              <w:t xml:space="preserve">DNL012 </w:t>
            </w:r>
            <w:r w:rsidR="00DA1FC2">
              <w:t>–</w:t>
            </w:r>
            <w:r w:rsidRPr="002A1BA5">
              <w:t xml:space="preserve"> ārstniecības iestāde nav autorizēta strādāt ar šo DNL.</w:t>
            </w:r>
          </w:p>
          <w:p w14:paraId="173DCA6D" w14:textId="77777777" w:rsidR="00247988" w:rsidRPr="002A1BA5" w:rsidRDefault="00247988" w:rsidP="00B35112">
            <w:pPr>
              <w:pStyle w:val="Tabulasteksts"/>
            </w:pPr>
            <w:r w:rsidRPr="002A1BA5">
              <w:lastRenderedPageBreak/>
              <w:t xml:space="preserve">SYS002 – DNL </w:t>
            </w:r>
            <w:r w:rsidR="00BE2C82" w:rsidRPr="002A1BA5">
              <w:t>neeksistē</w:t>
            </w:r>
          </w:p>
          <w:p w14:paraId="388B7677" w14:textId="77777777" w:rsidR="00247988" w:rsidRPr="002A1BA5" w:rsidRDefault="00247988" w:rsidP="00B35112">
            <w:pPr>
              <w:pStyle w:val="Tabulasteksts"/>
            </w:pPr>
            <w:r w:rsidRPr="002A1BA5">
              <w:t>DNLXXX (dažādi) – parametru validācijas kļūdas</w:t>
            </w:r>
          </w:p>
          <w:p w14:paraId="594C75EA" w14:textId="77777777" w:rsidR="00247988" w:rsidRPr="002A1BA5" w:rsidRDefault="00247988" w:rsidP="00B35112">
            <w:pPr>
              <w:pStyle w:val="Tabulasteksts"/>
            </w:pPr>
            <w:r w:rsidRPr="002A1BA5">
              <w:t xml:space="preserve">DNLXXX (dažādi) – kļūdas atgrieztas no datubāzes procedūras </w:t>
            </w:r>
            <w:r w:rsidR="00825CBC" w:rsidRPr="002A1BA5">
              <w:rPr>
                <w:b/>
              </w:rPr>
              <w:t>PNIS.DNL.DB.</w:t>
            </w:r>
            <w:r w:rsidRPr="002A1BA5">
              <w:rPr>
                <w:b/>
              </w:rPr>
              <w:t>CloseCertificate</w:t>
            </w:r>
          </w:p>
        </w:tc>
      </w:tr>
      <w:tr w:rsidR="00247988" w:rsidRPr="002A1BA5" w14:paraId="059B3E4D" w14:textId="77777777" w:rsidTr="00B35112">
        <w:tc>
          <w:tcPr>
            <w:tcW w:w="9322" w:type="dxa"/>
            <w:gridSpan w:val="2"/>
            <w:shd w:val="clear" w:color="auto" w:fill="8C9EB4"/>
          </w:tcPr>
          <w:p w14:paraId="7685C9CA" w14:textId="77777777" w:rsidR="00247988" w:rsidRPr="002A1BA5" w:rsidRDefault="00247988" w:rsidP="00B35112">
            <w:pPr>
              <w:pStyle w:val="Tabulasteksts"/>
              <w:rPr>
                <w:b/>
              </w:rPr>
            </w:pPr>
            <w:r w:rsidRPr="002A1BA5">
              <w:rPr>
                <w:b/>
              </w:rPr>
              <w:lastRenderedPageBreak/>
              <w:t>Izvaddati</w:t>
            </w:r>
          </w:p>
        </w:tc>
      </w:tr>
      <w:tr w:rsidR="00247988" w:rsidRPr="002A1BA5" w14:paraId="51A3E473" w14:textId="77777777" w:rsidTr="00B35112">
        <w:tc>
          <w:tcPr>
            <w:tcW w:w="9322" w:type="dxa"/>
            <w:gridSpan w:val="2"/>
          </w:tcPr>
          <w:p w14:paraId="2FB1C373" w14:textId="77777777" w:rsidR="00247988" w:rsidRPr="002A1BA5" w:rsidRDefault="00247988" w:rsidP="00B35112">
            <w:pPr>
              <w:pStyle w:val="Tabulasteksts"/>
            </w:pPr>
            <w:r w:rsidRPr="002A1BA5">
              <w:rPr>
                <w:i/>
              </w:rPr>
              <w:t>PNIS.DNL.DS.11.CertificateData.xsd</w:t>
            </w:r>
          </w:p>
        </w:tc>
      </w:tr>
      <w:tr w:rsidR="00247988" w:rsidRPr="002A1BA5" w14:paraId="2120E4D9" w14:textId="77777777" w:rsidTr="00B35112">
        <w:tc>
          <w:tcPr>
            <w:tcW w:w="9322" w:type="dxa"/>
            <w:gridSpan w:val="2"/>
            <w:shd w:val="clear" w:color="auto" w:fill="8C9EB4"/>
          </w:tcPr>
          <w:p w14:paraId="177FE92B" w14:textId="77777777" w:rsidR="00247988" w:rsidRPr="002A1BA5" w:rsidRDefault="00247988" w:rsidP="00B35112">
            <w:pPr>
              <w:pStyle w:val="Tabulasteksts"/>
              <w:rPr>
                <w:b/>
              </w:rPr>
            </w:pPr>
            <w:r w:rsidRPr="002A1BA5">
              <w:rPr>
                <w:b/>
              </w:rPr>
              <w:t>Rezultāts</w:t>
            </w:r>
          </w:p>
        </w:tc>
      </w:tr>
      <w:tr w:rsidR="00247988" w:rsidRPr="002A1BA5" w14:paraId="1BA05A79" w14:textId="77777777" w:rsidTr="00B35112">
        <w:tc>
          <w:tcPr>
            <w:tcW w:w="9322" w:type="dxa"/>
            <w:gridSpan w:val="2"/>
          </w:tcPr>
          <w:p w14:paraId="05F82497" w14:textId="77777777" w:rsidR="00247988" w:rsidRPr="002A1BA5" w:rsidRDefault="00247988" w:rsidP="00B35112">
            <w:pPr>
              <w:pStyle w:val="Tabulasteksts"/>
            </w:pPr>
            <w:r w:rsidRPr="002A1BA5">
              <w:t>Darbnespējas lapa ir slēgta</w:t>
            </w:r>
          </w:p>
        </w:tc>
      </w:tr>
      <w:tr w:rsidR="00247988" w:rsidRPr="002A1BA5" w14:paraId="4355B2D7" w14:textId="77777777" w:rsidTr="00B35112">
        <w:tc>
          <w:tcPr>
            <w:tcW w:w="9322" w:type="dxa"/>
            <w:gridSpan w:val="2"/>
            <w:shd w:val="clear" w:color="auto" w:fill="8C9EB4"/>
          </w:tcPr>
          <w:p w14:paraId="71BB8E79" w14:textId="77777777" w:rsidR="00247988" w:rsidRPr="002A1BA5" w:rsidRDefault="00247988" w:rsidP="00B35112">
            <w:pPr>
              <w:pStyle w:val="Tabulasteksts"/>
              <w:rPr>
                <w:b/>
              </w:rPr>
            </w:pPr>
            <w:r w:rsidRPr="002A1BA5">
              <w:rPr>
                <w:b/>
              </w:rPr>
              <w:t>Saistītās funkcijas/procedūras/WS</w:t>
            </w:r>
          </w:p>
        </w:tc>
      </w:tr>
      <w:tr w:rsidR="00247988" w:rsidRPr="002A1BA5" w14:paraId="1B280BD5" w14:textId="77777777" w:rsidTr="00B35112">
        <w:tc>
          <w:tcPr>
            <w:tcW w:w="9322" w:type="dxa"/>
            <w:gridSpan w:val="2"/>
            <w:tcBorders>
              <w:bottom w:val="single" w:sz="4" w:space="0" w:color="auto"/>
            </w:tcBorders>
            <w:shd w:val="clear" w:color="auto" w:fill="FFFFFF"/>
          </w:tcPr>
          <w:p w14:paraId="49BAB7C0" w14:textId="77777777" w:rsidR="00247988" w:rsidRPr="002A1BA5" w:rsidRDefault="00825CBC" w:rsidP="00B35112">
            <w:pPr>
              <w:pStyle w:val="Tabulasteksts"/>
              <w:rPr>
                <w:b/>
              </w:rPr>
            </w:pPr>
            <w:r w:rsidRPr="002A1BA5">
              <w:rPr>
                <w:b/>
              </w:rPr>
              <w:t>PNIS.DNL.DB.</w:t>
            </w:r>
            <w:r w:rsidR="00247988" w:rsidRPr="002A1BA5">
              <w:rPr>
                <w:b/>
              </w:rPr>
              <w:t>CloseCertificate</w:t>
            </w:r>
            <w:r w:rsidR="00641019" w:rsidRPr="002A1BA5">
              <w:rPr>
                <w:b/>
              </w:rPr>
              <w:t xml:space="preserve">, </w:t>
            </w:r>
            <w:r w:rsidR="00641019" w:rsidRPr="002A1BA5">
              <w:rPr>
                <w:rFonts w:cs="Arial"/>
                <w:b/>
              </w:rPr>
              <w:t xml:space="preserve">PNIS.DNL.FUN.ValidateParameters, </w:t>
            </w:r>
            <w:r w:rsidR="00641019" w:rsidRPr="002A1BA5">
              <w:rPr>
                <w:b/>
              </w:rPr>
              <w:t>PNIS.DNL.FUN.Authorize, PNIS.STD.FUN.SendNotification</w:t>
            </w:r>
          </w:p>
        </w:tc>
      </w:tr>
    </w:tbl>
    <w:p w14:paraId="6A5A9E01" w14:textId="77777777" w:rsidR="00247988" w:rsidRPr="002A1BA5" w:rsidRDefault="00247988" w:rsidP="00247988"/>
    <w:p w14:paraId="316C6BF9" w14:textId="77777777" w:rsidR="00247988" w:rsidRPr="002A1BA5" w:rsidRDefault="00247988" w:rsidP="00247988">
      <w:pPr>
        <w:pStyle w:val="Heading4"/>
        <w:rPr>
          <w:rFonts w:eastAsia="Calibri"/>
        </w:rPr>
      </w:pPr>
      <w:bookmarkStart w:id="193" w:name="_Toc307953279"/>
      <w:bookmarkStart w:id="194" w:name="_Ref309004916"/>
      <w:bookmarkStart w:id="195" w:name="_Toc316124193"/>
      <w:r w:rsidRPr="002A1BA5">
        <w:t xml:space="preserve">Anulēt DNL – </w:t>
      </w:r>
      <w:r w:rsidR="00C74E65" w:rsidRPr="002A1BA5">
        <w:t>PNIS.DNL.FUN.</w:t>
      </w:r>
      <w:r w:rsidRPr="002A1BA5">
        <w:t>Cancel</w:t>
      </w:r>
      <w:bookmarkEnd w:id="193"/>
      <w:bookmarkEnd w:id="194"/>
      <w:bookmarkEnd w:id="195"/>
      <w:r w:rsidR="0005143A">
        <w:t>Dnl</w:t>
      </w:r>
    </w:p>
    <w:p w14:paraId="2777009B" w14:textId="77777777" w:rsidR="00247988" w:rsidRPr="002A1BA5" w:rsidRDefault="00BC7BA0" w:rsidP="00247988">
      <w:pPr>
        <w:keepNext/>
      </w:pPr>
      <w:r w:rsidRPr="002A1BA5">
        <w:rPr>
          <w:noProof/>
          <w:lang w:eastAsia="lv-LV"/>
        </w:rPr>
        <w:drawing>
          <wp:inline distT="0" distB="0" distL="0" distR="0" wp14:anchorId="145C02CF" wp14:editId="28E47D77">
            <wp:extent cx="5298948" cy="4087368"/>
            <wp:effectExtent l="19050" t="0" r="0" b="0"/>
            <wp:docPr id="25" name="Picture 24" descr="PNIS.DNL.F.07-CancelDn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07-CancelDnl.jpg"/>
                    <pic:cNvPicPr/>
                  </pic:nvPicPr>
                  <pic:blipFill>
                    <a:blip r:embed="rId23"/>
                    <a:stretch>
                      <a:fillRect/>
                    </a:stretch>
                  </pic:blipFill>
                  <pic:spPr>
                    <a:xfrm>
                      <a:off x="0" y="0"/>
                      <a:ext cx="5298948" cy="4087368"/>
                    </a:xfrm>
                    <a:prstGeom prst="rect">
                      <a:avLst/>
                    </a:prstGeom>
                  </pic:spPr>
                </pic:pic>
              </a:graphicData>
            </a:graphic>
          </wp:inline>
        </w:drawing>
      </w:r>
    </w:p>
    <w:bookmarkStart w:id="196" w:name="_Ref308894760"/>
    <w:p w14:paraId="1B5F0949"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197" w:name="_Toc476140943"/>
      <w:r w:rsidR="006E7BFB">
        <w:rPr>
          <w:noProof/>
        </w:rPr>
        <w:t>8</w:t>
      </w:r>
      <w:r w:rsidRPr="002A1BA5">
        <w:fldChar w:fldCharType="end"/>
      </w:r>
      <w:r w:rsidR="002A2984" w:rsidRPr="002A1BA5">
        <w:t>. attēls.</w:t>
      </w:r>
      <w:r w:rsidR="00247988" w:rsidRPr="002A1BA5">
        <w:t>. Cancel</w:t>
      </w:r>
      <w:r w:rsidR="0005143A">
        <w:t>Dnl</w:t>
      </w:r>
      <w:r w:rsidR="00247988" w:rsidRPr="002A1BA5">
        <w:t xml:space="preserve"> </w:t>
      </w:r>
      <w:r w:rsidR="00466E1D" w:rsidRPr="002A1BA5">
        <w:t xml:space="preserve">secību </w:t>
      </w:r>
      <w:r w:rsidR="00247988" w:rsidRPr="002A1BA5">
        <w:t>diagramma</w:t>
      </w:r>
      <w:bookmarkEnd w:id="196"/>
      <w:bookmarkEnd w:id="19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2BDEE2F1" w14:textId="77777777" w:rsidTr="00B35112">
        <w:tc>
          <w:tcPr>
            <w:tcW w:w="2660" w:type="dxa"/>
            <w:shd w:val="clear" w:color="auto" w:fill="8C9EB4"/>
          </w:tcPr>
          <w:p w14:paraId="27F3FA3B" w14:textId="77777777" w:rsidR="00247988" w:rsidRPr="002A1BA5" w:rsidRDefault="00247988" w:rsidP="00B35112">
            <w:pPr>
              <w:pStyle w:val="Tabulasvirsraksts"/>
              <w:jc w:val="left"/>
            </w:pPr>
            <w:r w:rsidRPr="002A1BA5">
              <w:t>Identifikators</w:t>
            </w:r>
          </w:p>
        </w:tc>
        <w:tc>
          <w:tcPr>
            <w:tcW w:w="6662" w:type="dxa"/>
            <w:shd w:val="clear" w:color="auto" w:fill="FFFFFF"/>
          </w:tcPr>
          <w:p w14:paraId="55D37290" w14:textId="77777777" w:rsidR="00247988" w:rsidRPr="002A1BA5" w:rsidRDefault="00C74E65" w:rsidP="00B35112">
            <w:r w:rsidRPr="002A1BA5">
              <w:t>PNIS.DNL.FUN.</w:t>
            </w:r>
            <w:r w:rsidR="00247988" w:rsidRPr="002A1BA5">
              <w:t>Cancel</w:t>
            </w:r>
            <w:r w:rsidR="0005143A">
              <w:t>Dnl</w:t>
            </w:r>
          </w:p>
        </w:tc>
      </w:tr>
      <w:tr w:rsidR="00247988" w:rsidRPr="002A1BA5" w14:paraId="21780990" w14:textId="77777777" w:rsidTr="00B35112">
        <w:tc>
          <w:tcPr>
            <w:tcW w:w="2660" w:type="dxa"/>
            <w:shd w:val="clear" w:color="auto" w:fill="8C9EB4"/>
          </w:tcPr>
          <w:p w14:paraId="20B50F38"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5D159EC0" w14:textId="77777777" w:rsidR="00247988" w:rsidRPr="002A1BA5" w:rsidRDefault="00247988" w:rsidP="00B35112">
            <w:pPr>
              <w:pStyle w:val="Tabulasteksts"/>
            </w:pPr>
            <w:r w:rsidRPr="002A1BA5">
              <w:t>Anulēt darbnespējas lapu (prasība PNIS.DNL.F.07)</w:t>
            </w:r>
          </w:p>
        </w:tc>
      </w:tr>
      <w:tr w:rsidR="00247988" w:rsidRPr="002A1BA5" w14:paraId="2024EA4C" w14:textId="77777777" w:rsidTr="00B35112">
        <w:tc>
          <w:tcPr>
            <w:tcW w:w="2660" w:type="dxa"/>
            <w:shd w:val="clear" w:color="auto" w:fill="8C9EB4"/>
          </w:tcPr>
          <w:p w14:paraId="15139CAD"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2C6E57A4" w14:textId="77777777" w:rsidR="00247988" w:rsidRPr="002A1BA5" w:rsidRDefault="00BE2C82" w:rsidP="00B35112">
            <w:pPr>
              <w:pStyle w:val="Tabulasteksts"/>
            </w:pPr>
            <w:r w:rsidRPr="002A1BA5">
              <w:t>Ārēja sistēma</w:t>
            </w:r>
          </w:p>
        </w:tc>
      </w:tr>
      <w:tr w:rsidR="00247988" w:rsidRPr="002A1BA5" w14:paraId="1E61DFD7" w14:textId="77777777" w:rsidTr="00B35112">
        <w:tc>
          <w:tcPr>
            <w:tcW w:w="9322" w:type="dxa"/>
            <w:gridSpan w:val="2"/>
            <w:shd w:val="clear" w:color="auto" w:fill="8C9EB4"/>
          </w:tcPr>
          <w:p w14:paraId="433D3688" w14:textId="77777777" w:rsidR="00247988" w:rsidRPr="002A1BA5" w:rsidRDefault="00247988" w:rsidP="00B35112">
            <w:pPr>
              <w:pStyle w:val="Tabulasteksts"/>
              <w:rPr>
                <w:b/>
              </w:rPr>
            </w:pPr>
            <w:r w:rsidRPr="002A1BA5">
              <w:rPr>
                <w:b/>
              </w:rPr>
              <w:t>Mērķis</w:t>
            </w:r>
          </w:p>
        </w:tc>
      </w:tr>
      <w:tr w:rsidR="00247988" w:rsidRPr="002A1BA5" w14:paraId="274108B8" w14:textId="77777777" w:rsidTr="00B35112">
        <w:tc>
          <w:tcPr>
            <w:tcW w:w="9322" w:type="dxa"/>
            <w:gridSpan w:val="2"/>
          </w:tcPr>
          <w:p w14:paraId="2BD50C2E" w14:textId="77777777" w:rsidR="00247988" w:rsidRPr="002A1BA5" w:rsidRDefault="00247988" w:rsidP="00B35112">
            <w:pPr>
              <w:pStyle w:val="Tabulasteksts"/>
            </w:pPr>
            <w:r w:rsidRPr="002A1BA5">
              <w:t>Funkcija saņem un apstrādā pieprasījumu no ārējas sistēmas anulēt darbnespējas lapu.</w:t>
            </w:r>
          </w:p>
        </w:tc>
      </w:tr>
      <w:tr w:rsidR="00247988" w:rsidRPr="002A1BA5" w14:paraId="43490C9A" w14:textId="77777777" w:rsidTr="00B35112">
        <w:tc>
          <w:tcPr>
            <w:tcW w:w="9322" w:type="dxa"/>
            <w:gridSpan w:val="2"/>
            <w:shd w:val="clear" w:color="auto" w:fill="8C9EB4"/>
          </w:tcPr>
          <w:p w14:paraId="04F843AE" w14:textId="77777777" w:rsidR="00247988" w:rsidRPr="002A1BA5" w:rsidRDefault="00247988" w:rsidP="00B35112">
            <w:pPr>
              <w:pStyle w:val="Tabulasteksts"/>
              <w:rPr>
                <w:b/>
              </w:rPr>
            </w:pPr>
            <w:r w:rsidRPr="002A1BA5">
              <w:rPr>
                <w:b/>
              </w:rPr>
              <w:t>Ievaddati</w:t>
            </w:r>
          </w:p>
        </w:tc>
      </w:tr>
      <w:tr w:rsidR="00247988" w:rsidRPr="002A1BA5" w14:paraId="04C17CFE" w14:textId="77777777" w:rsidTr="00B35112">
        <w:tc>
          <w:tcPr>
            <w:tcW w:w="9322" w:type="dxa"/>
            <w:gridSpan w:val="2"/>
            <w:shd w:val="clear" w:color="auto" w:fill="FFFFFF"/>
          </w:tcPr>
          <w:p w14:paraId="64755818" w14:textId="77777777" w:rsidR="00247988" w:rsidRPr="002A1BA5" w:rsidRDefault="00247988" w:rsidP="00B35112">
            <w:pPr>
              <w:pStyle w:val="Tabulasteksts"/>
            </w:pPr>
            <w:r w:rsidRPr="002A1BA5">
              <w:rPr>
                <w:i/>
              </w:rPr>
              <w:t>PNIS.DNL.DS.13.CertificateCancelData.xsd</w:t>
            </w:r>
          </w:p>
        </w:tc>
      </w:tr>
      <w:tr w:rsidR="00247988" w:rsidRPr="002A1BA5" w14:paraId="20B78B42" w14:textId="77777777" w:rsidTr="00B35112">
        <w:tc>
          <w:tcPr>
            <w:tcW w:w="9322" w:type="dxa"/>
            <w:gridSpan w:val="2"/>
            <w:shd w:val="clear" w:color="auto" w:fill="8C9EB4"/>
          </w:tcPr>
          <w:p w14:paraId="0DE4E1CF" w14:textId="77777777" w:rsidR="00247988" w:rsidRPr="002A1BA5" w:rsidRDefault="00247988" w:rsidP="00B35112">
            <w:pPr>
              <w:pStyle w:val="Tabulasteksts"/>
              <w:rPr>
                <w:b/>
              </w:rPr>
            </w:pPr>
            <w:r w:rsidRPr="002A1BA5">
              <w:rPr>
                <w:b/>
              </w:rPr>
              <w:t>Īss apraksts</w:t>
            </w:r>
          </w:p>
        </w:tc>
      </w:tr>
      <w:tr w:rsidR="00247988" w:rsidRPr="005D6B7F" w14:paraId="6393429F" w14:textId="77777777" w:rsidTr="00B35112">
        <w:tc>
          <w:tcPr>
            <w:tcW w:w="9322" w:type="dxa"/>
            <w:gridSpan w:val="2"/>
            <w:shd w:val="clear" w:color="auto" w:fill="FFFFFF"/>
          </w:tcPr>
          <w:p w14:paraId="3C661A46" w14:textId="77777777" w:rsidR="00247988" w:rsidRPr="002A1BA5" w:rsidRDefault="00247988" w:rsidP="00154975">
            <w:pPr>
              <w:pStyle w:val="Tabulasteksts"/>
              <w:numPr>
                <w:ilvl w:val="0"/>
                <w:numId w:val="16"/>
              </w:numPr>
            </w:pPr>
            <w:r w:rsidRPr="002A1BA5">
              <w:lastRenderedPageBreak/>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340ACB38" w14:textId="77777777" w:rsidR="00247988" w:rsidRPr="002A1BA5" w:rsidRDefault="00247988" w:rsidP="00154975">
            <w:pPr>
              <w:pStyle w:val="Tabulasteksts"/>
              <w:numPr>
                <w:ilvl w:val="0"/>
                <w:numId w:val="16"/>
              </w:numPr>
            </w:pPr>
            <w:r w:rsidRPr="002A1BA5">
              <w:t xml:space="preserve">Pārbauda lietotāja tiesības operācijai, personas datiem, un darbnespējas lapai, izmantojot atbalsta funkciju </w:t>
            </w:r>
            <w:r w:rsidR="00C74E65" w:rsidRPr="002A1BA5">
              <w:rPr>
                <w:b/>
              </w:rPr>
              <w:t>PNIS.DNL.FUN.</w:t>
            </w:r>
            <w:r w:rsidRPr="002A1BA5">
              <w:rPr>
                <w:b/>
              </w:rPr>
              <w:t>Authorize</w:t>
            </w:r>
          </w:p>
          <w:p w14:paraId="1D22EA61" w14:textId="77777777" w:rsidR="00247988" w:rsidRPr="002A1BA5" w:rsidRDefault="00247988" w:rsidP="00154975">
            <w:pPr>
              <w:pStyle w:val="Tabulasteksts"/>
              <w:numPr>
                <w:ilvl w:val="0"/>
                <w:numId w:val="16"/>
              </w:numPr>
            </w:pPr>
            <w:r w:rsidRPr="002A1BA5">
              <w:t xml:space="preserve">Izsauc datubāzes procedūru </w:t>
            </w:r>
            <w:r w:rsidR="00825CBC" w:rsidRPr="002A1BA5">
              <w:rPr>
                <w:b/>
              </w:rPr>
              <w:t>PNIS.DNL.DB.</w:t>
            </w:r>
            <w:r w:rsidRPr="002A1BA5">
              <w:rPr>
                <w:b/>
              </w:rPr>
              <w:t>CancelCertificate</w:t>
            </w:r>
            <w:r w:rsidR="00340BF2" w:rsidRPr="002A1BA5">
              <w:t>, kura</w:t>
            </w:r>
            <w:r w:rsidR="00BB6771" w:rsidRPr="002A1BA5">
              <w:t xml:space="preserve"> </w:t>
            </w:r>
            <w:r w:rsidRPr="002A1BA5">
              <w:t>pārbauda ievaddatus un modificē datubāzes ierakstus.</w:t>
            </w:r>
          </w:p>
          <w:p w14:paraId="5F864635" w14:textId="77777777" w:rsidR="00247988" w:rsidRPr="002A1BA5" w:rsidRDefault="00247988" w:rsidP="00154975">
            <w:pPr>
              <w:pStyle w:val="Tabulasteksts"/>
              <w:numPr>
                <w:ilvl w:val="0"/>
                <w:numId w:val="16"/>
              </w:numPr>
            </w:pPr>
            <w:r w:rsidRPr="002A1BA5">
              <w:t>Izsauc notifikāciju piegādes servisu (</w:t>
            </w:r>
            <w:r w:rsidR="00825CBC" w:rsidRPr="002A1BA5">
              <w:rPr>
                <w:b/>
              </w:rPr>
              <w:t>PNIS.STD.FUN.</w:t>
            </w:r>
            <w:r w:rsidRPr="002A1BA5">
              <w:rPr>
                <w:b/>
              </w:rPr>
              <w:t>SendNotification</w:t>
            </w:r>
            <w:r w:rsidRPr="002A1BA5">
              <w:t>). Notifikācijas saņēmējs: DNL saņēmējs; Notifikācijas saturs: Ir anulēta DNL.</w:t>
            </w:r>
          </w:p>
          <w:p w14:paraId="3D403738" w14:textId="77777777" w:rsidR="00247988" w:rsidRPr="002A1BA5" w:rsidRDefault="00247988" w:rsidP="00154975">
            <w:pPr>
              <w:pStyle w:val="Tabulasteksts"/>
              <w:numPr>
                <w:ilvl w:val="0"/>
                <w:numId w:val="16"/>
              </w:numPr>
            </w:pPr>
            <w:r w:rsidRPr="002A1BA5">
              <w:t xml:space="preserve">Ja </w:t>
            </w:r>
            <w:r w:rsidR="00466E1D" w:rsidRPr="002A1BA5">
              <w:t>eksistē Pārraudzības iestādes lēmums</w:t>
            </w:r>
            <w:r w:rsidRPr="002A1BA5">
              <w:t xml:space="preserve"> par anulēšanu</w:t>
            </w:r>
            <w:r w:rsidR="00466E1D" w:rsidRPr="002A1BA5">
              <w:t>,</w:t>
            </w:r>
            <w:r w:rsidRPr="002A1BA5">
              <w:t xml:space="preserve"> tad izsauc notifikāciju piegādes servisu (</w:t>
            </w:r>
            <w:r w:rsidR="00825CBC" w:rsidRPr="002A1BA5">
              <w:rPr>
                <w:b/>
              </w:rPr>
              <w:t>PNIS.STD.FUN.</w:t>
            </w:r>
            <w:r w:rsidRPr="002A1BA5">
              <w:rPr>
                <w:b/>
              </w:rPr>
              <w:t>SendNotification</w:t>
            </w:r>
            <w:r w:rsidRPr="002A1BA5">
              <w:t xml:space="preserve">). Notifikācijas saņēmējs: </w:t>
            </w:r>
            <w:r w:rsidR="00466E1D" w:rsidRPr="002A1BA5">
              <w:t>Pārraudzības iestādes lietotājs, kurš reģistrēja lēmumu</w:t>
            </w:r>
            <w:r w:rsidRPr="002A1BA5">
              <w:t>; Notifikācijas saturs: Ir anulēta DNL.</w:t>
            </w:r>
          </w:p>
        </w:tc>
      </w:tr>
      <w:tr w:rsidR="00247988" w:rsidRPr="002A1BA5" w14:paraId="115D4401" w14:textId="77777777" w:rsidTr="00B35112">
        <w:tc>
          <w:tcPr>
            <w:tcW w:w="9322" w:type="dxa"/>
            <w:gridSpan w:val="2"/>
            <w:shd w:val="clear" w:color="auto" w:fill="8C9EB4"/>
          </w:tcPr>
          <w:p w14:paraId="236FC174" w14:textId="77777777" w:rsidR="00247988" w:rsidRPr="002A1BA5" w:rsidRDefault="00247988" w:rsidP="00B35112">
            <w:pPr>
              <w:pStyle w:val="Tabulasteksts"/>
              <w:rPr>
                <w:b/>
              </w:rPr>
            </w:pPr>
            <w:r w:rsidRPr="002A1BA5">
              <w:rPr>
                <w:b/>
              </w:rPr>
              <w:t>Kļūdu apstrāde</w:t>
            </w:r>
          </w:p>
        </w:tc>
      </w:tr>
      <w:tr w:rsidR="00247988" w:rsidRPr="002A1BA5" w14:paraId="4B7B2AE3" w14:textId="77777777" w:rsidTr="00B35112">
        <w:tc>
          <w:tcPr>
            <w:tcW w:w="9322" w:type="dxa"/>
            <w:gridSpan w:val="2"/>
          </w:tcPr>
          <w:p w14:paraId="42068B11"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1011E791" w14:textId="77777777" w:rsidR="00247988" w:rsidRPr="002A1BA5" w:rsidRDefault="00247988" w:rsidP="00B35112">
            <w:pPr>
              <w:pStyle w:val="Tabulasteksts"/>
            </w:pPr>
            <w:r w:rsidRPr="002A1BA5">
              <w:t>SYS004 – nav tiesību veikt operāciju</w:t>
            </w:r>
          </w:p>
          <w:p w14:paraId="19ED57BB" w14:textId="77777777" w:rsidR="00247988" w:rsidRPr="002A1BA5" w:rsidRDefault="00247988" w:rsidP="00B35112">
            <w:pPr>
              <w:pStyle w:val="Tabulasteksts"/>
            </w:pPr>
            <w:r w:rsidRPr="002A1BA5">
              <w:t>SYS007 – nav tiesību strādāt ar personas datiem</w:t>
            </w:r>
          </w:p>
          <w:p w14:paraId="414B614C" w14:textId="364A4230" w:rsidR="00247988" w:rsidRPr="002A1BA5" w:rsidRDefault="00247988" w:rsidP="00B35112">
            <w:pPr>
              <w:pStyle w:val="Tabulasteksts"/>
            </w:pPr>
            <w:r w:rsidRPr="002A1BA5">
              <w:t xml:space="preserve">DNL012 </w:t>
            </w:r>
            <w:r w:rsidR="00DA1FC2">
              <w:t>–</w:t>
            </w:r>
            <w:r w:rsidRPr="002A1BA5">
              <w:t xml:space="preserve"> ārstniecības iestāde nav autorizēta strādāt ar šo DNL.</w:t>
            </w:r>
          </w:p>
          <w:p w14:paraId="03E07B94" w14:textId="77777777" w:rsidR="00247988" w:rsidRPr="002A1BA5" w:rsidRDefault="00247988" w:rsidP="00B35112">
            <w:pPr>
              <w:pStyle w:val="Tabulasteksts"/>
            </w:pPr>
            <w:r w:rsidRPr="002A1BA5">
              <w:t xml:space="preserve">SYS002 – DNL </w:t>
            </w:r>
            <w:r w:rsidR="00BE2C82" w:rsidRPr="002A1BA5">
              <w:t>neeksistē</w:t>
            </w:r>
          </w:p>
          <w:p w14:paraId="55F17D82" w14:textId="77777777" w:rsidR="00247988" w:rsidRPr="002A1BA5" w:rsidRDefault="00247988" w:rsidP="00B35112">
            <w:pPr>
              <w:pStyle w:val="Tabulasteksts"/>
            </w:pPr>
            <w:r w:rsidRPr="002A1BA5">
              <w:t>DNLXXX (dažādi) – parametru validācijas kļūdas</w:t>
            </w:r>
          </w:p>
          <w:p w14:paraId="2C68CC87" w14:textId="77777777" w:rsidR="00247988" w:rsidRPr="002A1BA5" w:rsidRDefault="00247988" w:rsidP="00B35112">
            <w:pPr>
              <w:pStyle w:val="Tabulasteksts"/>
            </w:pPr>
            <w:r w:rsidRPr="002A1BA5">
              <w:t xml:space="preserve">DNLXXX (dažādi) – kļūdas atgrieztas no datubāzes procedūras </w:t>
            </w:r>
            <w:r w:rsidR="00825CBC" w:rsidRPr="002A1BA5">
              <w:rPr>
                <w:b/>
              </w:rPr>
              <w:t>PNIS.DNL.DB.</w:t>
            </w:r>
            <w:r w:rsidRPr="002A1BA5">
              <w:rPr>
                <w:b/>
              </w:rPr>
              <w:t>CancelCertificate</w:t>
            </w:r>
          </w:p>
        </w:tc>
      </w:tr>
      <w:tr w:rsidR="00247988" w:rsidRPr="002A1BA5" w14:paraId="7941B110" w14:textId="77777777" w:rsidTr="00B35112">
        <w:tc>
          <w:tcPr>
            <w:tcW w:w="9322" w:type="dxa"/>
            <w:gridSpan w:val="2"/>
            <w:shd w:val="clear" w:color="auto" w:fill="8C9EB4"/>
          </w:tcPr>
          <w:p w14:paraId="4F292A1E" w14:textId="77777777" w:rsidR="00247988" w:rsidRPr="002A1BA5" w:rsidRDefault="00247988" w:rsidP="00B35112">
            <w:pPr>
              <w:pStyle w:val="Tabulasteksts"/>
              <w:rPr>
                <w:b/>
              </w:rPr>
            </w:pPr>
            <w:r w:rsidRPr="002A1BA5">
              <w:rPr>
                <w:b/>
              </w:rPr>
              <w:t>Izvaddati</w:t>
            </w:r>
          </w:p>
        </w:tc>
      </w:tr>
      <w:tr w:rsidR="00247988" w:rsidRPr="002A1BA5" w14:paraId="7B8ED7AF" w14:textId="77777777" w:rsidTr="00B35112">
        <w:tc>
          <w:tcPr>
            <w:tcW w:w="9322" w:type="dxa"/>
            <w:gridSpan w:val="2"/>
          </w:tcPr>
          <w:p w14:paraId="6832AFCA" w14:textId="77777777" w:rsidR="00247988" w:rsidRPr="002A1BA5" w:rsidRDefault="00247988" w:rsidP="00B35112">
            <w:pPr>
              <w:pStyle w:val="Tabulasteksts"/>
            </w:pPr>
            <w:r w:rsidRPr="002A1BA5">
              <w:rPr>
                <w:i/>
              </w:rPr>
              <w:t>PNIS.DNL.DS.11.CertificateData.xsd</w:t>
            </w:r>
          </w:p>
        </w:tc>
      </w:tr>
      <w:tr w:rsidR="00247988" w:rsidRPr="002A1BA5" w14:paraId="2980621C" w14:textId="77777777" w:rsidTr="00B35112">
        <w:tc>
          <w:tcPr>
            <w:tcW w:w="9322" w:type="dxa"/>
            <w:gridSpan w:val="2"/>
            <w:shd w:val="clear" w:color="auto" w:fill="8C9EB4"/>
          </w:tcPr>
          <w:p w14:paraId="31F545B8" w14:textId="77777777" w:rsidR="00247988" w:rsidRPr="002A1BA5" w:rsidRDefault="00247988" w:rsidP="00B35112">
            <w:pPr>
              <w:pStyle w:val="Tabulasteksts"/>
              <w:rPr>
                <w:b/>
              </w:rPr>
            </w:pPr>
            <w:r w:rsidRPr="002A1BA5">
              <w:rPr>
                <w:b/>
              </w:rPr>
              <w:t>Rezultāts</w:t>
            </w:r>
          </w:p>
        </w:tc>
      </w:tr>
      <w:tr w:rsidR="00247988" w:rsidRPr="002A1BA5" w14:paraId="73DA3682" w14:textId="77777777" w:rsidTr="00B35112">
        <w:tc>
          <w:tcPr>
            <w:tcW w:w="9322" w:type="dxa"/>
            <w:gridSpan w:val="2"/>
          </w:tcPr>
          <w:p w14:paraId="3D40A3D7" w14:textId="77777777" w:rsidR="00247988" w:rsidRPr="002A1BA5" w:rsidRDefault="00247988" w:rsidP="00B35112">
            <w:pPr>
              <w:pStyle w:val="Tabulasteksts"/>
            </w:pPr>
            <w:r w:rsidRPr="002A1BA5">
              <w:t>Darbnespējas lapa ir anulēta</w:t>
            </w:r>
          </w:p>
        </w:tc>
      </w:tr>
      <w:tr w:rsidR="00247988" w:rsidRPr="002A1BA5" w14:paraId="22F6BBC8" w14:textId="77777777" w:rsidTr="00B35112">
        <w:tc>
          <w:tcPr>
            <w:tcW w:w="9322" w:type="dxa"/>
            <w:gridSpan w:val="2"/>
            <w:shd w:val="clear" w:color="auto" w:fill="8C9EB4"/>
          </w:tcPr>
          <w:p w14:paraId="156A1D67" w14:textId="77777777" w:rsidR="00247988" w:rsidRPr="002A1BA5" w:rsidRDefault="00247988" w:rsidP="00B35112">
            <w:pPr>
              <w:pStyle w:val="Tabulasteksts"/>
              <w:rPr>
                <w:b/>
              </w:rPr>
            </w:pPr>
            <w:r w:rsidRPr="002A1BA5">
              <w:rPr>
                <w:b/>
              </w:rPr>
              <w:t>Saistītās funkcijas/procedūras/WS</w:t>
            </w:r>
          </w:p>
        </w:tc>
      </w:tr>
      <w:tr w:rsidR="00247988" w:rsidRPr="002A1BA5" w14:paraId="7194457E" w14:textId="77777777" w:rsidTr="00B35112">
        <w:tc>
          <w:tcPr>
            <w:tcW w:w="9322" w:type="dxa"/>
            <w:gridSpan w:val="2"/>
            <w:tcBorders>
              <w:bottom w:val="single" w:sz="4" w:space="0" w:color="auto"/>
            </w:tcBorders>
            <w:shd w:val="clear" w:color="auto" w:fill="FFFFFF"/>
          </w:tcPr>
          <w:p w14:paraId="6E8EA672" w14:textId="77777777" w:rsidR="00247988" w:rsidRPr="002A1BA5" w:rsidRDefault="00825CBC" w:rsidP="00B35112">
            <w:pPr>
              <w:pStyle w:val="Tabulasteksts"/>
              <w:rPr>
                <w:b/>
              </w:rPr>
            </w:pPr>
            <w:r w:rsidRPr="002A1BA5">
              <w:rPr>
                <w:b/>
              </w:rPr>
              <w:t>PNIS.DNL.DB.</w:t>
            </w:r>
            <w:r w:rsidR="00247988" w:rsidRPr="002A1BA5">
              <w:rPr>
                <w:b/>
              </w:rPr>
              <w:t>CancelCertificate</w:t>
            </w:r>
            <w:r w:rsidR="009E26E2" w:rsidRPr="002A1BA5">
              <w:rPr>
                <w:b/>
              </w:rPr>
              <w:t xml:space="preserve">, </w:t>
            </w:r>
            <w:r w:rsidR="009E26E2" w:rsidRPr="002A1BA5">
              <w:rPr>
                <w:rFonts w:cs="Arial"/>
                <w:b/>
              </w:rPr>
              <w:t xml:space="preserve">PNIS.DNL.FUN.ValidateParameters, </w:t>
            </w:r>
            <w:r w:rsidR="009E26E2" w:rsidRPr="002A1BA5">
              <w:rPr>
                <w:b/>
              </w:rPr>
              <w:t>PNIS.DNL.FUN.Authorize, PNIS.STD.FUN.SendNotification</w:t>
            </w:r>
          </w:p>
        </w:tc>
      </w:tr>
    </w:tbl>
    <w:p w14:paraId="603AEA22" w14:textId="77777777" w:rsidR="00247988" w:rsidRPr="002A1BA5" w:rsidRDefault="00247988" w:rsidP="00247988"/>
    <w:p w14:paraId="4F3501D4" w14:textId="77777777" w:rsidR="00247988" w:rsidRPr="002A1BA5" w:rsidRDefault="00247988" w:rsidP="00247988">
      <w:pPr>
        <w:pStyle w:val="Heading4"/>
        <w:rPr>
          <w:rFonts w:eastAsia="Calibri"/>
        </w:rPr>
      </w:pPr>
      <w:bookmarkStart w:id="198" w:name="_Toc307953280"/>
      <w:bookmarkStart w:id="199" w:name="_Ref309004921"/>
      <w:bookmarkStart w:id="200" w:name="_Toc316124194"/>
      <w:r w:rsidRPr="002A1BA5">
        <w:lastRenderedPageBreak/>
        <w:t xml:space="preserve">Ģenerēt DNL piekļuves kodu – </w:t>
      </w:r>
      <w:r w:rsidR="00C74E65" w:rsidRPr="002A1BA5">
        <w:t>PNIS.DNL.FUN.</w:t>
      </w:r>
      <w:r w:rsidR="0005143A">
        <w:t>GetAccess</w:t>
      </w:r>
      <w:r w:rsidRPr="002A1BA5">
        <w:t>Code</w:t>
      </w:r>
      <w:bookmarkEnd w:id="198"/>
      <w:bookmarkEnd w:id="199"/>
      <w:bookmarkEnd w:id="200"/>
    </w:p>
    <w:p w14:paraId="3F93F5F0" w14:textId="77777777" w:rsidR="00247988" w:rsidRPr="002A1BA5" w:rsidRDefault="00BC7BA0" w:rsidP="00247988">
      <w:pPr>
        <w:keepNext/>
      </w:pPr>
      <w:r w:rsidRPr="002A1BA5">
        <w:rPr>
          <w:noProof/>
          <w:lang w:eastAsia="lv-LV"/>
        </w:rPr>
        <w:drawing>
          <wp:inline distT="0" distB="0" distL="0" distR="0" wp14:anchorId="60AE15E5" wp14:editId="118ADFF7">
            <wp:extent cx="5193792" cy="3790188"/>
            <wp:effectExtent l="19050" t="0" r="6858" b="0"/>
            <wp:docPr id="26" name="Picture 25" descr="PNIS.DNL.F.08-Generate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08-GenerateCode.jpg"/>
                    <pic:cNvPicPr/>
                  </pic:nvPicPr>
                  <pic:blipFill>
                    <a:blip r:embed="rId24"/>
                    <a:stretch>
                      <a:fillRect/>
                    </a:stretch>
                  </pic:blipFill>
                  <pic:spPr>
                    <a:xfrm>
                      <a:off x="0" y="0"/>
                      <a:ext cx="5193792" cy="3790188"/>
                    </a:xfrm>
                    <a:prstGeom prst="rect">
                      <a:avLst/>
                    </a:prstGeom>
                  </pic:spPr>
                </pic:pic>
              </a:graphicData>
            </a:graphic>
          </wp:inline>
        </w:drawing>
      </w:r>
    </w:p>
    <w:bookmarkStart w:id="201" w:name="_Ref308894804"/>
    <w:p w14:paraId="2A4EBC73"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202" w:name="_Toc476140944"/>
      <w:r w:rsidR="006E7BFB">
        <w:rPr>
          <w:noProof/>
        </w:rPr>
        <w:t>9</w:t>
      </w:r>
      <w:r w:rsidRPr="002A1BA5">
        <w:fldChar w:fldCharType="end"/>
      </w:r>
      <w:r w:rsidR="002A2984" w:rsidRPr="002A1BA5">
        <w:t>. attēls.</w:t>
      </w:r>
      <w:r w:rsidR="00247988" w:rsidRPr="002A1BA5">
        <w:t xml:space="preserve"> </w:t>
      </w:r>
      <w:r w:rsidR="0005143A">
        <w:t>PNIS.DNL.FUN.GetAccess</w:t>
      </w:r>
      <w:r w:rsidR="009E26E2" w:rsidRPr="002A1BA5">
        <w:t xml:space="preserve">Code </w:t>
      </w:r>
      <w:r w:rsidR="00BE2C82" w:rsidRPr="002A1BA5">
        <w:t xml:space="preserve">secību </w:t>
      </w:r>
      <w:r w:rsidR="00247988" w:rsidRPr="002A1BA5">
        <w:t>diagramma</w:t>
      </w:r>
      <w:bookmarkEnd w:id="201"/>
      <w:bookmarkEnd w:id="20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77B79356" w14:textId="77777777" w:rsidTr="00B35112">
        <w:tc>
          <w:tcPr>
            <w:tcW w:w="2660" w:type="dxa"/>
            <w:shd w:val="clear" w:color="auto" w:fill="8C9EB4"/>
          </w:tcPr>
          <w:p w14:paraId="29A04D76" w14:textId="77777777" w:rsidR="00247988" w:rsidRPr="002A1BA5" w:rsidRDefault="00247988" w:rsidP="00B35112">
            <w:pPr>
              <w:pStyle w:val="Tabulasvirsraksts"/>
              <w:jc w:val="left"/>
            </w:pPr>
            <w:r w:rsidRPr="002A1BA5">
              <w:t>Identifikators</w:t>
            </w:r>
          </w:p>
        </w:tc>
        <w:tc>
          <w:tcPr>
            <w:tcW w:w="6662" w:type="dxa"/>
            <w:shd w:val="clear" w:color="auto" w:fill="FFFFFF"/>
          </w:tcPr>
          <w:p w14:paraId="05C87EDD" w14:textId="77777777" w:rsidR="00247988" w:rsidRPr="002A1BA5" w:rsidRDefault="00C74E65" w:rsidP="00B35112">
            <w:r w:rsidRPr="002A1BA5">
              <w:t>PNIS.DNL.FUN.</w:t>
            </w:r>
            <w:r w:rsidR="0005143A">
              <w:t>GetAccess</w:t>
            </w:r>
            <w:r w:rsidR="00247988" w:rsidRPr="002A1BA5">
              <w:t>Code</w:t>
            </w:r>
          </w:p>
        </w:tc>
      </w:tr>
      <w:tr w:rsidR="00247988" w:rsidRPr="002A1BA5" w14:paraId="1278EE52" w14:textId="77777777" w:rsidTr="00B35112">
        <w:tc>
          <w:tcPr>
            <w:tcW w:w="2660" w:type="dxa"/>
            <w:shd w:val="clear" w:color="auto" w:fill="8C9EB4"/>
          </w:tcPr>
          <w:p w14:paraId="589C4D24"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7F484480" w14:textId="77777777" w:rsidR="00247988" w:rsidRPr="002A1BA5" w:rsidRDefault="00247988" w:rsidP="00B35112">
            <w:pPr>
              <w:pStyle w:val="Tabulasteksts"/>
            </w:pPr>
            <w:r w:rsidRPr="002A1BA5">
              <w:t>Ģenerēt DNL piekļuves kodu (prasība PNIS.DNL.F.08)</w:t>
            </w:r>
          </w:p>
        </w:tc>
      </w:tr>
      <w:tr w:rsidR="00247988" w:rsidRPr="002A1BA5" w14:paraId="49C3AC53" w14:textId="77777777" w:rsidTr="00B35112">
        <w:tc>
          <w:tcPr>
            <w:tcW w:w="2660" w:type="dxa"/>
            <w:shd w:val="clear" w:color="auto" w:fill="8C9EB4"/>
          </w:tcPr>
          <w:p w14:paraId="445B712B"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03114D00" w14:textId="77777777" w:rsidR="00247988" w:rsidRPr="002A1BA5" w:rsidRDefault="00BE2C82" w:rsidP="00B35112">
            <w:pPr>
              <w:pStyle w:val="Tabulasteksts"/>
            </w:pPr>
            <w:r w:rsidRPr="002A1BA5">
              <w:t>Ārēja sistēma</w:t>
            </w:r>
          </w:p>
        </w:tc>
      </w:tr>
      <w:tr w:rsidR="00247988" w:rsidRPr="002A1BA5" w14:paraId="6B464DE2" w14:textId="77777777" w:rsidTr="00B35112">
        <w:tc>
          <w:tcPr>
            <w:tcW w:w="9322" w:type="dxa"/>
            <w:gridSpan w:val="2"/>
            <w:shd w:val="clear" w:color="auto" w:fill="8C9EB4"/>
          </w:tcPr>
          <w:p w14:paraId="72B6D640" w14:textId="77777777" w:rsidR="00247988" w:rsidRPr="002A1BA5" w:rsidRDefault="00247988" w:rsidP="00B35112">
            <w:pPr>
              <w:pStyle w:val="Tabulasteksts"/>
              <w:rPr>
                <w:b/>
              </w:rPr>
            </w:pPr>
            <w:r w:rsidRPr="002A1BA5">
              <w:rPr>
                <w:b/>
              </w:rPr>
              <w:t>Mērķis</w:t>
            </w:r>
          </w:p>
        </w:tc>
      </w:tr>
      <w:tr w:rsidR="00247988" w:rsidRPr="002A1BA5" w14:paraId="00EE41D1" w14:textId="77777777" w:rsidTr="00B35112">
        <w:tc>
          <w:tcPr>
            <w:tcW w:w="9322" w:type="dxa"/>
            <w:gridSpan w:val="2"/>
          </w:tcPr>
          <w:p w14:paraId="0326C207" w14:textId="77777777" w:rsidR="00247988" w:rsidRPr="002A1BA5" w:rsidRDefault="00247988" w:rsidP="00B35112">
            <w:pPr>
              <w:pStyle w:val="Tabulasteksts"/>
            </w:pPr>
            <w:r w:rsidRPr="002A1BA5">
              <w:t>Funkcija saņem un apstrādā pieprasījumu no ārējas sistēmas ģenerēt darbnespējas lapai unikālu piekļuves kodu</w:t>
            </w:r>
          </w:p>
        </w:tc>
      </w:tr>
      <w:tr w:rsidR="00247988" w:rsidRPr="002A1BA5" w14:paraId="210BE76E" w14:textId="77777777" w:rsidTr="00B35112">
        <w:tc>
          <w:tcPr>
            <w:tcW w:w="9322" w:type="dxa"/>
            <w:gridSpan w:val="2"/>
            <w:shd w:val="clear" w:color="auto" w:fill="8C9EB4"/>
          </w:tcPr>
          <w:p w14:paraId="4F5F960A" w14:textId="77777777" w:rsidR="00247988" w:rsidRPr="002A1BA5" w:rsidRDefault="00247988" w:rsidP="00B35112">
            <w:pPr>
              <w:pStyle w:val="Tabulasteksts"/>
              <w:rPr>
                <w:b/>
              </w:rPr>
            </w:pPr>
            <w:r w:rsidRPr="002A1BA5">
              <w:rPr>
                <w:b/>
              </w:rPr>
              <w:t>Ievaddati</w:t>
            </w:r>
          </w:p>
        </w:tc>
      </w:tr>
      <w:tr w:rsidR="00247988" w:rsidRPr="002A1BA5" w14:paraId="5E756DC8" w14:textId="77777777" w:rsidTr="00B35112">
        <w:tc>
          <w:tcPr>
            <w:tcW w:w="9322" w:type="dxa"/>
            <w:gridSpan w:val="2"/>
            <w:shd w:val="clear" w:color="auto" w:fill="FFFFFF"/>
          </w:tcPr>
          <w:p w14:paraId="60BA199C" w14:textId="77777777" w:rsidR="00247988" w:rsidRPr="002A1BA5" w:rsidRDefault="00247988" w:rsidP="00B35112">
            <w:pPr>
              <w:pStyle w:val="Tabulasteksts"/>
            </w:pPr>
            <w:r w:rsidRPr="002A1BA5">
              <w:rPr>
                <w:i/>
              </w:rPr>
              <w:t>PNIS.DNL.DS.02.CertificateId.xsd</w:t>
            </w:r>
          </w:p>
        </w:tc>
      </w:tr>
      <w:tr w:rsidR="00247988" w:rsidRPr="002A1BA5" w14:paraId="047FCD90" w14:textId="77777777" w:rsidTr="00B35112">
        <w:tc>
          <w:tcPr>
            <w:tcW w:w="9322" w:type="dxa"/>
            <w:gridSpan w:val="2"/>
            <w:shd w:val="clear" w:color="auto" w:fill="8C9EB4"/>
          </w:tcPr>
          <w:p w14:paraId="5A017203" w14:textId="77777777" w:rsidR="00247988" w:rsidRPr="002A1BA5" w:rsidRDefault="00247988" w:rsidP="00B35112">
            <w:pPr>
              <w:pStyle w:val="Tabulasteksts"/>
              <w:rPr>
                <w:b/>
              </w:rPr>
            </w:pPr>
            <w:r w:rsidRPr="002A1BA5">
              <w:rPr>
                <w:b/>
              </w:rPr>
              <w:t>Īss apraksts</w:t>
            </w:r>
          </w:p>
        </w:tc>
      </w:tr>
      <w:tr w:rsidR="00247988" w:rsidRPr="005D6B7F" w14:paraId="7E560515" w14:textId="77777777" w:rsidTr="00B35112">
        <w:tc>
          <w:tcPr>
            <w:tcW w:w="9322" w:type="dxa"/>
            <w:gridSpan w:val="2"/>
            <w:shd w:val="clear" w:color="auto" w:fill="FFFFFF"/>
          </w:tcPr>
          <w:p w14:paraId="35FDB314" w14:textId="77777777" w:rsidR="00247988" w:rsidRPr="002A1BA5" w:rsidRDefault="00247988" w:rsidP="00154975">
            <w:pPr>
              <w:pStyle w:val="Tabulasteksts"/>
              <w:numPr>
                <w:ilvl w:val="0"/>
                <w:numId w:val="21"/>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60CBCEB8" w14:textId="77777777" w:rsidR="00247988" w:rsidRPr="002A1BA5" w:rsidRDefault="00247988" w:rsidP="00154975">
            <w:pPr>
              <w:pStyle w:val="Tabulasteksts"/>
              <w:numPr>
                <w:ilvl w:val="0"/>
                <w:numId w:val="21"/>
              </w:numPr>
            </w:pPr>
            <w:r w:rsidRPr="002A1BA5">
              <w:t xml:space="preserve">Pārbauda lietotāja tiesības operācijai, personas datiem, un darbnespējas lapai, izmantojot atbalsta funkciju </w:t>
            </w:r>
            <w:r w:rsidR="00C74E65" w:rsidRPr="002A1BA5">
              <w:rPr>
                <w:b/>
              </w:rPr>
              <w:t>PNIS.DNL.FUN.</w:t>
            </w:r>
            <w:r w:rsidRPr="002A1BA5">
              <w:rPr>
                <w:b/>
              </w:rPr>
              <w:t xml:space="preserve">Authorize </w:t>
            </w:r>
            <w:r w:rsidRPr="002A1BA5">
              <w:t xml:space="preserve">(bez </w:t>
            </w:r>
            <w:r w:rsidR="00BE2C82" w:rsidRPr="002A1BA5">
              <w:t>medicīniskas</w:t>
            </w:r>
            <w:r w:rsidRPr="002A1BA5">
              <w:t xml:space="preserve"> iestādes tiesību pārbaudes) </w:t>
            </w:r>
          </w:p>
          <w:p w14:paraId="05C65B7D" w14:textId="77777777" w:rsidR="00247988" w:rsidRPr="002A1BA5" w:rsidRDefault="00247988" w:rsidP="00154975">
            <w:pPr>
              <w:pStyle w:val="Tabulasteksts"/>
              <w:numPr>
                <w:ilvl w:val="0"/>
                <w:numId w:val="21"/>
              </w:numPr>
            </w:pPr>
            <w:r w:rsidRPr="002A1BA5">
              <w:t xml:space="preserve">Izsauc procedūru </w:t>
            </w:r>
            <w:r w:rsidR="00C74E65" w:rsidRPr="002A1BA5">
              <w:rPr>
                <w:b/>
              </w:rPr>
              <w:t>PNIS.DNL.FUN.</w:t>
            </w:r>
            <w:r w:rsidR="00A07AD5" w:rsidRPr="002A1BA5">
              <w:rPr>
                <w:b/>
              </w:rPr>
              <w:t>GenerateUniqueCode</w:t>
            </w:r>
            <w:r w:rsidR="00BE2C82" w:rsidRPr="002A1BA5">
              <w:rPr>
                <w:b/>
              </w:rPr>
              <w:t>,</w:t>
            </w:r>
            <w:r w:rsidRPr="002A1BA5">
              <w:rPr>
                <w:b/>
              </w:rPr>
              <w:t xml:space="preserve"> </w:t>
            </w:r>
            <w:r w:rsidR="00BE2C82" w:rsidRPr="002A1BA5">
              <w:t xml:space="preserve">kura </w:t>
            </w:r>
            <w:r w:rsidRPr="002A1BA5">
              <w:t>izveido unikālo simbolu kombināciju.</w:t>
            </w:r>
          </w:p>
          <w:p w14:paraId="25B07A71" w14:textId="77777777" w:rsidR="00247988" w:rsidRPr="002A1BA5" w:rsidRDefault="00247988" w:rsidP="00154975">
            <w:pPr>
              <w:pStyle w:val="Tabulasteksts"/>
              <w:numPr>
                <w:ilvl w:val="0"/>
                <w:numId w:val="21"/>
              </w:numPr>
            </w:pPr>
            <w:r w:rsidRPr="002A1BA5">
              <w:t xml:space="preserve">Izsauc procedūru </w:t>
            </w:r>
            <w:r w:rsidR="00825CBC" w:rsidRPr="002A1BA5">
              <w:rPr>
                <w:b/>
              </w:rPr>
              <w:t>PNIS.DNL.DB.</w:t>
            </w:r>
            <w:r w:rsidRPr="002A1BA5">
              <w:rPr>
                <w:b/>
              </w:rPr>
              <w:t>CreateAccessCode</w:t>
            </w:r>
            <w:r w:rsidR="00340BF2" w:rsidRPr="002A1BA5">
              <w:t>, kura</w:t>
            </w:r>
            <w:r w:rsidRPr="002A1BA5">
              <w:t xml:space="preserve"> nolasa konfigurācijas parametrus, ģenerē piekļuves saiti un izveido nepieciešamo datubāzes ierakstu</w:t>
            </w:r>
          </w:p>
        </w:tc>
      </w:tr>
      <w:tr w:rsidR="00247988" w:rsidRPr="002A1BA5" w14:paraId="435B9FC8" w14:textId="77777777" w:rsidTr="00B35112">
        <w:tc>
          <w:tcPr>
            <w:tcW w:w="9322" w:type="dxa"/>
            <w:gridSpan w:val="2"/>
            <w:shd w:val="clear" w:color="auto" w:fill="8C9EB4"/>
          </w:tcPr>
          <w:p w14:paraId="450DF422" w14:textId="77777777" w:rsidR="00247988" w:rsidRPr="002A1BA5" w:rsidRDefault="00247988" w:rsidP="00B35112">
            <w:pPr>
              <w:pStyle w:val="Tabulasteksts"/>
              <w:rPr>
                <w:b/>
              </w:rPr>
            </w:pPr>
            <w:r w:rsidRPr="002A1BA5">
              <w:rPr>
                <w:b/>
              </w:rPr>
              <w:t>Kļūdu apstrāde</w:t>
            </w:r>
          </w:p>
        </w:tc>
      </w:tr>
      <w:tr w:rsidR="00247988" w:rsidRPr="002A1BA5" w14:paraId="0B697E7A" w14:textId="77777777" w:rsidTr="00B35112">
        <w:tc>
          <w:tcPr>
            <w:tcW w:w="9322" w:type="dxa"/>
            <w:gridSpan w:val="2"/>
          </w:tcPr>
          <w:p w14:paraId="2D0D96EC"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7D639859" w14:textId="77777777" w:rsidR="00247988" w:rsidRPr="002A1BA5" w:rsidRDefault="00247988" w:rsidP="00B35112">
            <w:pPr>
              <w:pStyle w:val="Tabulasteksts"/>
            </w:pPr>
            <w:r w:rsidRPr="002A1BA5">
              <w:t>SYS004 – nav tiesību veikt operāciju</w:t>
            </w:r>
          </w:p>
          <w:p w14:paraId="70D88C82" w14:textId="77777777" w:rsidR="00247988" w:rsidRPr="002A1BA5" w:rsidRDefault="00247988" w:rsidP="00B35112">
            <w:pPr>
              <w:pStyle w:val="Tabulasteksts"/>
            </w:pPr>
            <w:r w:rsidRPr="002A1BA5">
              <w:t>SYS007 – nav tiesību strādāt ar personas datiem</w:t>
            </w:r>
          </w:p>
          <w:p w14:paraId="3E9352EF" w14:textId="77777777" w:rsidR="00247988" w:rsidRPr="002A1BA5" w:rsidRDefault="00247988" w:rsidP="00B35112">
            <w:pPr>
              <w:pStyle w:val="Tabulasteksts"/>
            </w:pPr>
            <w:r w:rsidRPr="002A1BA5">
              <w:t xml:space="preserve">SYS002 – DNL </w:t>
            </w:r>
            <w:r w:rsidR="00BE2C82" w:rsidRPr="002A1BA5">
              <w:t>neeksistē</w:t>
            </w:r>
          </w:p>
          <w:p w14:paraId="34E17078" w14:textId="77777777" w:rsidR="00247988" w:rsidRPr="002A1BA5" w:rsidRDefault="00247988" w:rsidP="00B35112">
            <w:pPr>
              <w:pStyle w:val="Tabulasteksts"/>
            </w:pPr>
            <w:r w:rsidRPr="002A1BA5">
              <w:lastRenderedPageBreak/>
              <w:t>DNLXXX (dažādi) – parametru validācijas kļūdas</w:t>
            </w:r>
          </w:p>
          <w:p w14:paraId="47A476AC" w14:textId="77777777" w:rsidR="00247988" w:rsidRPr="002A1BA5" w:rsidRDefault="00247988" w:rsidP="00B35112">
            <w:pPr>
              <w:pStyle w:val="Tabulasteksts"/>
              <w:rPr>
                <w:szCs w:val="22"/>
              </w:rPr>
            </w:pPr>
            <w:r w:rsidRPr="002A1BA5">
              <w:t xml:space="preserve">DNLXXX (dažādi) – kļūdas atgrieztas no datubāzes procedūras </w:t>
            </w:r>
            <w:r w:rsidR="00825CBC" w:rsidRPr="002A1BA5">
              <w:rPr>
                <w:b/>
              </w:rPr>
              <w:t>PNIS.DNL.DB.</w:t>
            </w:r>
            <w:r w:rsidRPr="002A1BA5">
              <w:rPr>
                <w:b/>
              </w:rPr>
              <w:t>CreateAccessCode</w:t>
            </w:r>
          </w:p>
        </w:tc>
      </w:tr>
      <w:tr w:rsidR="00247988" w:rsidRPr="002A1BA5" w14:paraId="6965D6D2" w14:textId="77777777" w:rsidTr="00B35112">
        <w:tc>
          <w:tcPr>
            <w:tcW w:w="9322" w:type="dxa"/>
            <w:gridSpan w:val="2"/>
            <w:shd w:val="clear" w:color="auto" w:fill="8C9EB4"/>
          </w:tcPr>
          <w:p w14:paraId="6925C790" w14:textId="77777777" w:rsidR="00247988" w:rsidRPr="002A1BA5" w:rsidRDefault="00247988" w:rsidP="00B35112">
            <w:pPr>
              <w:pStyle w:val="Tabulasteksts"/>
              <w:rPr>
                <w:b/>
              </w:rPr>
            </w:pPr>
            <w:r w:rsidRPr="002A1BA5">
              <w:rPr>
                <w:b/>
              </w:rPr>
              <w:lastRenderedPageBreak/>
              <w:t>Izvaddati</w:t>
            </w:r>
          </w:p>
        </w:tc>
      </w:tr>
      <w:tr w:rsidR="00247988" w:rsidRPr="002A1BA5" w14:paraId="2C698433" w14:textId="77777777" w:rsidTr="00B35112">
        <w:tc>
          <w:tcPr>
            <w:tcW w:w="9322" w:type="dxa"/>
            <w:gridSpan w:val="2"/>
          </w:tcPr>
          <w:p w14:paraId="02EF2BA1" w14:textId="77777777" w:rsidR="00247988" w:rsidRPr="002A1BA5" w:rsidRDefault="00247988" w:rsidP="00B35112">
            <w:pPr>
              <w:pStyle w:val="Tabulasteksts"/>
            </w:pPr>
            <w:r w:rsidRPr="002A1BA5">
              <w:t>PNIS.DNL.DS.05</w:t>
            </w:r>
            <w:r w:rsidRPr="002A1BA5">
              <w:rPr>
                <w:i/>
              </w:rPr>
              <w:t>.AccessLink.xsd</w:t>
            </w:r>
          </w:p>
        </w:tc>
      </w:tr>
      <w:tr w:rsidR="00247988" w:rsidRPr="002A1BA5" w14:paraId="3B0C65AA" w14:textId="77777777" w:rsidTr="00B35112">
        <w:tc>
          <w:tcPr>
            <w:tcW w:w="9322" w:type="dxa"/>
            <w:gridSpan w:val="2"/>
            <w:shd w:val="clear" w:color="auto" w:fill="8C9EB4"/>
          </w:tcPr>
          <w:p w14:paraId="670161A8" w14:textId="77777777" w:rsidR="00247988" w:rsidRPr="002A1BA5" w:rsidRDefault="00247988" w:rsidP="00B35112">
            <w:pPr>
              <w:pStyle w:val="Tabulasteksts"/>
              <w:rPr>
                <w:b/>
              </w:rPr>
            </w:pPr>
            <w:r w:rsidRPr="002A1BA5">
              <w:rPr>
                <w:b/>
              </w:rPr>
              <w:t>Rezultāts</w:t>
            </w:r>
          </w:p>
        </w:tc>
      </w:tr>
      <w:tr w:rsidR="00247988" w:rsidRPr="002A1BA5" w14:paraId="04FF06A8" w14:textId="77777777" w:rsidTr="00B35112">
        <w:tc>
          <w:tcPr>
            <w:tcW w:w="9322" w:type="dxa"/>
            <w:gridSpan w:val="2"/>
          </w:tcPr>
          <w:p w14:paraId="65A4F95B" w14:textId="77777777" w:rsidR="00247988" w:rsidRPr="002A1BA5" w:rsidRDefault="00247988" w:rsidP="00B35112">
            <w:pPr>
              <w:pStyle w:val="Tabulasteksts"/>
            </w:pPr>
            <w:r w:rsidRPr="002A1BA5">
              <w:t xml:space="preserve">Piekļuves kods ir saglabāts datubāzē. </w:t>
            </w:r>
          </w:p>
        </w:tc>
      </w:tr>
      <w:tr w:rsidR="00247988" w:rsidRPr="002A1BA5" w14:paraId="4561DC2C" w14:textId="77777777" w:rsidTr="00B35112">
        <w:tc>
          <w:tcPr>
            <w:tcW w:w="9322" w:type="dxa"/>
            <w:gridSpan w:val="2"/>
            <w:shd w:val="clear" w:color="auto" w:fill="8C9EB4"/>
          </w:tcPr>
          <w:p w14:paraId="46AF1267" w14:textId="77777777" w:rsidR="00247988" w:rsidRPr="002A1BA5" w:rsidRDefault="00247988" w:rsidP="00B35112">
            <w:pPr>
              <w:pStyle w:val="Tabulasteksts"/>
              <w:rPr>
                <w:b/>
              </w:rPr>
            </w:pPr>
            <w:r w:rsidRPr="002A1BA5">
              <w:rPr>
                <w:b/>
              </w:rPr>
              <w:t>Saistītās funkcijas/procedūras/WS</w:t>
            </w:r>
          </w:p>
        </w:tc>
      </w:tr>
      <w:tr w:rsidR="00247988" w:rsidRPr="002A1BA5" w14:paraId="33945EAF" w14:textId="77777777" w:rsidTr="00B35112">
        <w:tc>
          <w:tcPr>
            <w:tcW w:w="9322" w:type="dxa"/>
            <w:gridSpan w:val="2"/>
            <w:tcBorders>
              <w:bottom w:val="single" w:sz="4" w:space="0" w:color="auto"/>
            </w:tcBorders>
            <w:shd w:val="clear" w:color="auto" w:fill="FFFFFF"/>
          </w:tcPr>
          <w:p w14:paraId="56486D42" w14:textId="77777777" w:rsidR="00554217" w:rsidRPr="002A1BA5" w:rsidRDefault="00825CBC">
            <w:pPr>
              <w:pStyle w:val="Tabulasteksts"/>
              <w:rPr>
                <w:b/>
              </w:rPr>
            </w:pPr>
            <w:r w:rsidRPr="002A1BA5">
              <w:rPr>
                <w:b/>
              </w:rPr>
              <w:t>PNIS.DNL.DB.</w:t>
            </w:r>
            <w:r w:rsidR="00247988" w:rsidRPr="002A1BA5">
              <w:rPr>
                <w:b/>
              </w:rPr>
              <w:t>CreateAccessCode</w:t>
            </w:r>
            <w:r w:rsidR="007B2374" w:rsidRPr="002A1BA5">
              <w:rPr>
                <w:b/>
              </w:rPr>
              <w:t xml:space="preserve">, </w:t>
            </w:r>
            <w:r w:rsidR="007B2374" w:rsidRPr="002A1BA5">
              <w:rPr>
                <w:rFonts w:cs="Arial"/>
                <w:b/>
              </w:rPr>
              <w:t xml:space="preserve">PNIS.DNL.FUN.ValidateParameters, </w:t>
            </w:r>
            <w:r w:rsidR="007B2374" w:rsidRPr="002A1BA5">
              <w:rPr>
                <w:b/>
              </w:rPr>
              <w:t>PNIS.DNL.FUN.Authorize, PNIS.DNL.FUN.Generate</w:t>
            </w:r>
            <w:r w:rsidR="00A07AD5" w:rsidRPr="002A1BA5">
              <w:rPr>
                <w:b/>
              </w:rPr>
              <w:t>Unique</w:t>
            </w:r>
            <w:r w:rsidR="007B2374" w:rsidRPr="002A1BA5">
              <w:rPr>
                <w:b/>
              </w:rPr>
              <w:t>Code</w:t>
            </w:r>
          </w:p>
        </w:tc>
      </w:tr>
    </w:tbl>
    <w:p w14:paraId="5E013404" w14:textId="77777777" w:rsidR="00247988" w:rsidRPr="002A1BA5" w:rsidRDefault="00247988" w:rsidP="00247988"/>
    <w:p w14:paraId="6F35727D" w14:textId="77777777" w:rsidR="00247988" w:rsidRPr="002A1BA5" w:rsidRDefault="00247988" w:rsidP="00247988">
      <w:pPr>
        <w:pStyle w:val="Heading4"/>
        <w:rPr>
          <w:rFonts w:eastAsia="Calibri"/>
        </w:rPr>
      </w:pPr>
      <w:bookmarkStart w:id="203" w:name="_Toc307953281"/>
      <w:bookmarkStart w:id="204" w:name="_Ref309004925"/>
      <w:bookmarkStart w:id="205" w:name="_Toc316124195"/>
      <w:r w:rsidRPr="002A1BA5">
        <w:t>Izgūt DNL datus sūtīšanai darbadevējiem vai citiem interesentiem –</w:t>
      </w:r>
      <w:r w:rsidR="007B2374" w:rsidRPr="002A1BA5">
        <w:t xml:space="preserve"> </w:t>
      </w:r>
      <w:r w:rsidR="00C74E65" w:rsidRPr="002A1BA5">
        <w:t>PNIS.DNL.FUN.</w:t>
      </w:r>
      <w:r w:rsidRPr="002A1BA5">
        <w:t>GetD</w:t>
      </w:r>
      <w:r w:rsidR="0005143A">
        <w:t>nl</w:t>
      </w:r>
      <w:r w:rsidRPr="002A1BA5">
        <w:t>ByAccessCode</w:t>
      </w:r>
      <w:bookmarkEnd w:id="203"/>
      <w:bookmarkEnd w:id="204"/>
      <w:bookmarkEnd w:id="205"/>
      <w:r w:rsidRPr="002A1BA5">
        <w:rPr>
          <w:rFonts w:eastAsia="Calibri"/>
        </w:rPr>
        <w:t xml:space="preserve"> </w:t>
      </w:r>
    </w:p>
    <w:p w14:paraId="70761AF8" w14:textId="77777777" w:rsidR="00247988" w:rsidRPr="002A1BA5" w:rsidRDefault="00BC7BA0" w:rsidP="00247988">
      <w:pPr>
        <w:keepNext/>
      </w:pPr>
      <w:r w:rsidRPr="002A1BA5">
        <w:rPr>
          <w:noProof/>
          <w:lang w:eastAsia="lv-LV"/>
        </w:rPr>
        <w:drawing>
          <wp:inline distT="0" distB="0" distL="0" distR="0" wp14:anchorId="17BEBE2E" wp14:editId="0B92AE13">
            <wp:extent cx="5509260" cy="2852928"/>
            <wp:effectExtent l="19050" t="0" r="0" b="0"/>
            <wp:docPr id="27" name="Picture 26" descr="PNIS.DNL.F.09-GetDNLDetailsByAccess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09-GetDNLDetailsByAccessCode.jpg"/>
                    <pic:cNvPicPr/>
                  </pic:nvPicPr>
                  <pic:blipFill>
                    <a:blip r:embed="rId25"/>
                    <a:stretch>
                      <a:fillRect/>
                    </a:stretch>
                  </pic:blipFill>
                  <pic:spPr>
                    <a:xfrm>
                      <a:off x="0" y="0"/>
                      <a:ext cx="5509260" cy="2852928"/>
                    </a:xfrm>
                    <a:prstGeom prst="rect">
                      <a:avLst/>
                    </a:prstGeom>
                  </pic:spPr>
                </pic:pic>
              </a:graphicData>
            </a:graphic>
          </wp:inline>
        </w:drawing>
      </w:r>
    </w:p>
    <w:bookmarkStart w:id="206" w:name="_Ref308894810"/>
    <w:p w14:paraId="7DF59C25"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207" w:name="_Toc476140945"/>
      <w:r w:rsidR="006E7BFB">
        <w:rPr>
          <w:noProof/>
        </w:rPr>
        <w:t>10</w:t>
      </w:r>
      <w:r w:rsidRPr="002A1BA5">
        <w:fldChar w:fldCharType="end"/>
      </w:r>
      <w:r w:rsidR="002A2984" w:rsidRPr="002A1BA5">
        <w:t>. attēls.</w:t>
      </w:r>
      <w:r w:rsidR="007B2374" w:rsidRPr="002A1BA5">
        <w:t xml:space="preserve"> PNIS.DNL.FUN.Get</w:t>
      </w:r>
      <w:r w:rsidR="0005143A">
        <w:t>Dnl</w:t>
      </w:r>
      <w:r w:rsidR="007B2374" w:rsidRPr="002A1BA5">
        <w:t>ByAccessCode</w:t>
      </w:r>
      <w:r w:rsidR="007B2374" w:rsidRPr="002A1BA5">
        <w:rPr>
          <w:rFonts w:eastAsia="Calibri"/>
        </w:rPr>
        <w:t xml:space="preserve"> </w:t>
      </w:r>
      <w:r w:rsidR="00BE2C82" w:rsidRPr="002A1BA5">
        <w:t xml:space="preserve">secību </w:t>
      </w:r>
      <w:r w:rsidR="00247988" w:rsidRPr="002A1BA5">
        <w:t>diagramma</w:t>
      </w:r>
      <w:bookmarkEnd w:id="206"/>
      <w:bookmarkEnd w:id="20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78695270" w14:textId="77777777" w:rsidTr="00B35112">
        <w:tc>
          <w:tcPr>
            <w:tcW w:w="2660" w:type="dxa"/>
            <w:shd w:val="clear" w:color="auto" w:fill="8C9EB4"/>
          </w:tcPr>
          <w:p w14:paraId="5274219D" w14:textId="77777777" w:rsidR="00247988" w:rsidRPr="002A1BA5" w:rsidRDefault="00247988" w:rsidP="00B35112">
            <w:pPr>
              <w:pStyle w:val="Tabulasvirsraksts"/>
              <w:jc w:val="left"/>
            </w:pPr>
            <w:r w:rsidRPr="002A1BA5">
              <w:t>Identifikators</w:t>
            </w:r>
          </w:p>
        </w:tc>
        <w:tc>
          <w:tcPr>
            <w:tcW w:w="6662" w:type="dxa"/>
            <w:shd w:val="clear" w:color="auto" w:fill="FFFFFF"/>
          </w:tcPr>
          <w:p w14:paraId="4C3A6CB6" w14:textId="77777777" w:rsidR="00247988" w:rsidRPr="002A1BA5" w:rsidRDefault="00C74E65" w:rsidP="0005143A">
            <w:r w:rsidRPr="002A1BA5">
              <w:t>PNIS.DNL.FUN.</w:t>
            </w:r>
            <w:r w:rsidR="00247988" w:rsidRPr="002A1BA5">
              <w:t>Get</w:t>
            </w:r>
            <w:r w:rsidR="0005143A">
              <w:t>Dnl</w:t>
            </w:r>
            <w:r w:rsidR="00247988" w:rsidRPr="002A1BA5">
              <w:t>ByAccessCode</w:t>
            </w:r>
          </w:p>
        </w:tc>
      </w:tr>
      <w:tr w:rsidR="00247988" w:rsidRPr="002A1BA5" w14:paraId="24298595" w14:textId="77777777" w:rsidTr="00B35112">
        <w:tc>
          <w:tcPr>
            <w:tcW w:w="2660" w:type="dxa"/>
            <w:shd w:val="clear" w:color="auto" w:fill="8C9EB4"/>
          </w:tcPr>
          <w:p w14:paraId="7B8C8819"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594E1932" w14:textId="77777777" w:rsidR="00247988" w:rsidRPr="002A1BA5" w:rsidRDefault="00247988" w:rsidP="00BE2C82">
            <w:pPr>
              <w:pStyle w:val="Tabulasteksts"/>
              <w:rPr>
                <w:b/>
              </w:rPr>
            </w:pPr>
            <w:r w:rsidRPr="002A1BA5">
              <w:t xml:space="preserve">Izgūt DNL datus darba devējiem </w:t>
            </w:r>
            <w:r w:rsidR="00BE2C82" w:rsidRPr="002A1BA5">
              <w:t xml:space="preserve">pēc </w:t>
            </w:r>
            <w:r w:rsidRPr="002A1BA5">
              <w:t>pieejas koda (prasība PNIS.DNL.F.09)</w:t>
            </w:r>
          </w:p>
        </w:tc>
      </w:tr>
      <w:tr w:rsidR="00247988" w:rsidRPr="002A1BA5" w14:paraId="05BEE722" w14:textId="77777777" w:rsidTr="00B35112">
        <w:tc>
          <w:tcPr>
            <w:tcW w:w="2660" w:type="dxa"/>
            <w:shd w:val="clear" w:color="auto" w:fill="8C9EB4"/>
          </w:tcPr>
          <w:p w14:paraId="67F6669D"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72CB8BCB" w14:textId="77777777" w:rsidR="00247988" w:rsidRPr="002A1BA5" w:rsidRDefault="00BE2C82" w:rsidP="00B35112">
            <w:pPr>
              <w:pStyle w:val="Tabulasteksts"/>
            </w:pPr>
            <w:r w:rsidRPr="002A1BA5">
              <w:t>Ārēja sistēma</w:t>
            </w:r>
          </w:p>
        </w:tc>
      </w:tr>
      <w:tr w:rsidR="00247988" w:rsidRPr="002A1BA5" w14:paraId="5E76543E" w14:textId="77777777" w:rsidTr="00B35112">
        <w:tc>
          <w:tcPr>
            <w:tcW w:w="9322" w:type="dxa"/>
            <w:gridSpan w:val="2"/>
            <w:shd w:val="clear" w:color="auto" w:fill="8C9EB4"/>
          </w:tcPr>
          <w:p w14:paraId="07B5A48C" w14:textId="77777777" w:rsidR="00247988" w:rsidRPr="002A1BA5" w:rsidRDefault="00247988" w:rsidP="00B35112">
            <w:pPr>
              <w:pStyle w:val="Tabulasteksts"/>
              <w:rPr>
                <w:b/>
              </w:rPr>
            </w:pPr>
            <w:r w:rsidRPr="002A1BA5">
              <w:rPr>
                <w:b/>
              </w:rPr>
              <w:t>Mērķis</w:t>
            </w:r>
          </w:p>
        </w:tc>
      </w:tr>
      <w:tr w:rsidR="00247988" w:rsidRPr="002A1BA5" w14:paraId="6F8EFC43" w14:textId="77777777" w:rsidTr="00B35112">
        <w:tc>
          <w:tcPr>
            <w:tcW w:w="9322" w:type="dxa"/>
            <w:gridSpan w:val="2"/>
          </w:tcPr>
          <w:p w14:paraId="7C8AB000" w14:textId="77777777" w:rsidR="00247988" w:rsidRPr="002A1BA5" w:rsidRDefault="00247988" w:rsidP="00B35112">
            <w:pPr>
              <w:pStyle w:val="Tabulasteksts"/>
            </w:pPr>
            <w:r w:rsidRPr="002A1BA5">
              <w:t>Izgūt DNL datus sūtīšanai darba devējiem vai citiem interesentiem kam ir piekļuves kods.</w:t>
            </w:r>
          </w:p>
        </w:tc>
      </w:tr>
      <w:tr w:rsidR="00247988" w:rsidRPr="002A1BA5" w14:paraId="097A222D" w14:textId="77777777" w:rsidTr="00B35112">
        <w:tc>
          <w:tcPr>
            <w:tcW w:w="9322" w:type="dxa"/>
            <w:gridSpan w:val="2"/>
            <w:shd w:val="clear" w:color="auto" w:fill="8C9EB4"/>
          </w:tcPr>
          <w:p w14:paraId="5B7097BD" w14:textId="77777777" w:rsidR="00247988" w:rsidRPr="002A1BA5" w:rsidRDefault="00247988" w:rsidP="00B35112">
            <w:pPr>
              <w:pStyle w:val="Tabulasteksts"/>
              <w:rPr>
                <w:b/>
              </w:rPr>
            </w:pPr>
            <w:r w:rsidRPr="002A1BA5">
              <w:rPr>
                <w:b/>
              </w:rPr>
              <w:t>Ievaddati</w:t>
            </w:r>
          </w:p>
        </w:tc>
      </w:tr>
      <w:tr w:rsidR="00247988" w:rsidRPr="002A1BA5" w14:paraId="50993173" w14:textId="77777777" w:rsidTr="00B35112">
        <w:tc>
          <w:tcPr>
            <w:tcW w:w="9322" w:type="dxa"/>
            <w:gridSpan w:val="2"/>
            <w:shd w:val="clear" w:color="auto" w:fill="FFFFFF"/>
          </w:tcPr>
          <w:p w14:paraId="2D7DDD22" w14:textId="77777777" w:rsidR="00247988" w:rsidRPr="002A1BA5" w:rsidRDefault="00247988" w:rsidP="00B35112">
            <w:pPr>
              <w:pStyle w:val="Tabulasteksts"/>
            </w:pPr>
            <w:r w:rsidRPr="002A1BA5">
              <w:rPr>
                <w:i/>
              </w:rPr>
              <w:t>PNIS.DNL.DS.02.CertificateId.xsd</w:t>
            </w:r>
          </w:p>
        </w:tc>
      </w:tr>
      <w:tr w:rsidR="00247988" w:rsidRPr="002A1BA5" w14:paraId="5DA46D8F" w14:textId="77777777" w:rsidTr="00B35112">
        <w:tc>
          <w:tcPr>
            <w:tcW w:w="9322" w:type="dxa"/>
            <w:gridSpan w:val="2"/>
            <w:shd w:val="clear" w:color="auto" w:fill="8C9EB4"/>
          </w:tcPr>
          <w:p w14:paraId="200AE94A" w14:textId="77777777" w:rsidR="00247988" w:rsidRPr="002A1BA5" w:rsidRDefault="00247988" w:rsidP="00B35112">
            <w:pPr>
              <w:pStyle w:val="Tabulasteksts"/>
              <w:rPr>
                <w:b/>
              </w:rPr>
            </w:pPr>
            <w:r w:rsidRPr="002A1BA5">
              <w:rPr>
                <w:b/>
              </w:rPr>
              <w:t>Īss apraksts</w:t>
            </w:r>
          </w:p>
        </w:tc>
      </w:tr>
      <w:tr w:rsidR="00247988" w:rsidRPr="005D6B7F" w14:paraId="56CD0BF3" w14:textId="77777777" w:rsidTr="00B35112">
        <w:tc>
          <w:tcPr>
            <w:tcW w:w="9322" w:type="dxa"/>
            <w:gridSpan w:val="2"/>
            <w:shd w:val="clear" w:color="auto" w:fill="FFFFFF"/>
          </w:tcPr>
          <w:p w14:paraId="080BF134" w14:textId="77777777" w:rsidR="00247988" w:rsidRPr="002A1BA5" w:rsidRDefault="00247988" w:rsidP="00154975">
            <w:pPr>
              <w:pStyle w:val="Tabulasteksts"/>
              <w:numPr>
                <w:ilvl w:val="0"/>
                <w:numId w:val="22"/>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4D30FABB" w14:textId="77777777" w:rsidR="00247988" w:rsidRPr="002A1BA5" w:rsidRDefault="00247988" w:rsidP="00154975">
            <w:pPr>
              <w:pStyle w:val="Tabulasteksts"/>
              <w:numPr>
                <w:ilvl w:val="0"/>
                <w:numId w:val="22"/>
              </w:numPr>
            </w:pPr>
            <w:r w:rsidRPr="002A1BA5">
              <w:t xml:space="preserve">Izsauc datubāzes procedūru </w:t>
            </w:r>
            <w:r w:rsidR="00825CBC" w:rsidRPr="002A1BA5">
              <w:rPr>
                <w:b/>
              </w:rPr>
              <w:t>PNIS.DNL.DB.</w:t>
            </w:r>
            <w:r w:rsidRPr="002A1BA5">
              <w:rPr>
                <w:b/>
              </w:rPr>
              <w:t>GetCertificateByAccessCode</w:t>
            </w:r>
            <w:r w:rsidR="00340BF2" w:rsidRPr="002A1BA5">
              <w:t>, kura</w:t>
            </w:r>
            <w:r w:rsidRPr="002A1BA5">
              <w:t xml:space="preserve"> atriež DNL datus ja kods </w:t>
            </w:r>
            <w:r w:rsidR="003436D6" w:rsidRPr="002A1BA5">
              <w:t xml:space="preserve">eksistē </w:t>
            </w:r>
            <w:r w:rsidRPr="002A1BA5">
              <w:t>datubāzē.</w:t>
            </w:r>
          </w:p>
          <w:p w14:paraId="6B0FC387" w14:textId="77777777" w:rsidR="00247988" w:rsidRPr="002A1BA5" w:rsidRDefault="00247988" w:rsidP="00154975">
            <w:pPr>
              <w:pStyle w:val="Tabulasteksts"/>
              <w:numPr>
                <w:ilvl w:val="0"/>
                <w:numId w:val="22"/>
              </w:numPr>
            </w:pPr>
            <w:r w:rsidRPr="002A1BA5">
              <w:rPr>
                <w:rFonts w:cs="Arial"/>
              </w:rPr>
              <w:t xml:space="preserve">Izsauc funkciju </w:t>
            </w:r>
            <w:r w:rsidR="00C74E65" w:rsidRPr="002A1BA5">
              <w:rPr>
                <w:rFonts w:cs="Arial"/>
                <w:b/>
              </w:rPr>
              <w:t>PNIS.DNL.FUN.</w:t>
            </w:r>
            <w:r w:rsidRPr="002A1BA5">
              <w:rPr>
                <w:rFonts w:cs="Arial"/>
                <w:b/>
              </w:rPr>
              <w:t>PrepareDataForEmployer</w:t>
            </w:r>
            <w:r w:rsidR="00BE2C82" w:rsidRPr="002A1BA5">
              <w:rPr>
                <w:rFonts w:cs="Arial"/>
              </w:rPr>
              <w:t>, kura</w:t>
            </w:r>
            <w:r w:rsidRPr="002A1BA5">
              <w:rPr>
                <w:rFonts w:cs="Arial"/>
              </w:rPr>
              <w:t xml:space="preserve"> sagatavo datu struktūru ar tiem DNL laukiem ko darba devējam ir tiesības redzēt</w:t>
            </w:r>
          </w:p>
        </w:tc>
      </w:tr>
      <w:tr w:rsidR="00247988" w:rsidRPr="002A1BA5" w14:paraId="0C398466" w14:textId="77777777" w:rsidTr="00B35112">
        <w:tc>
          <w:tcPr>
            <w:tcW w:w="9322" w:type="dxa"/>
            <w:gridSpan w:val="2"/>
            <w:shd w:val="clear" w:color="auto" w:fill="8C9EB4"/>
          </w:tcPr>
          <w:p w14:paraId="13505780" w14:textId="77777777" w:rsidR="00247988" w:rsidRPr="002A1BA5" w:rsidRDefault="00247988" w:rsidP="00B35112">
            <w:pPr>
              <w:pStyle w:val="Tabulasteksts"/>
              <w:rPr>
                <w:b/>
              </w:rPr>
            </w:pPr>
            <w:r w:rsidRPr="002A1BA5">
              <w:rPr>
                <w:b/>
              </w:rPr>
              <w:lastRenderedPageBreak/>
              <w:t>Kļūdu apstrāde</w:t>
            </w:r>
          </w:p>
        </w:tc>
      </w:tr>
      <w:tr w:rsidR="00247988" w:rsidRPr="002A1BA5" w14:paraId="7D81008E" w14:textId="77777777" w:rsidTr="00B35112">
        <w:tc>
          <w:tcPr>
            <w:tcW w:w="9322" w:type="dxa"/>
            <w:gridSpan w:val="2"/>
          </w:tcPr>
          <w:p w14:paraId="1598E7B1"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25FD3257" w14:textId="77777777" w:rsidR="00247988" w:rsidRPr="002A1BA5" w:rsidRDefault="00247988" w:rsidP="00B35112">
            <w:pPr>
              <w:pStyle w:val="Tabulasteksts"/>
              <w:rPr>
                <w:szCs w:val="22"/>
              </w:rPr>
            </w:pPr>
            <w:r w:rsidRPr="002A1BA5">
              <w:t xml:space="preserve">DNL016 – piekļuves kods </w:t>
            </w:r>
            <w:r w:rsidR="00BE2C82" w:rsidRPr="002A1BA5">
              <w:t>neeksistē</w:t>
            </w:r>
            <w:r w:rsidRPr="002A1BA5">
              <w:t xml:space="preserve"> vai vairs nav spēkā</w:t>
            </w:r>
          </w:p>
        </w:tc>
      </w:tr>
      <w:tr w:rsidR="00247988" w:rsidRPr="002A1BA5" w14:paraId="51D42056" w14:textId="77777777" w:rsidTr="00B35112">
        <w:tc>
          <w:tcPr>
            <w:tcW w:w="9322" w:type="dxa"/>
            <w:gridSpan w:val="2"/>
            <w:shd w:val="clear" w:color="auto" w:fill="8C9EB4"/>
          </w:tcPr>
          <w:p w14:paraId="58FF3654" w14:textId="77777777" w:rsidR="00247988" w:rsidRPr="002A1BA5" w:rsidRDefault="00247988" w:rsidP="00B35112">
            <w:pPr>
              <w:pStyle w:val="Tabulasteksts"/>
              <w:rPr>
                <w:b/>
              </w:rPr>
            </w:pPr>
            <w:r w:rsidRPr="002A1BA5">
              <w:rPr>
                <w:b/>
              </w:rPr>
              <w:t>Izvaddati</w:t>
            </w:r>
          </w:p>
        </w:tc>
      </w:tr>
      <w:tr w:rsidR="00247988" w:rsidRPr="002A1BA5" w14:paraId="02D54716" w14:textId="77777777" w:rsidTr="00B35112">
        <w:tc>
          <w:tcPr>
            <w:tcW w:w="9322" w:type="dxa"/>
            <w:gridSpan w:val="2"/>
          </w:tcPr>
          <w:p w14:paraId="51E96BB1" w14:textId="77777777" w:rsidR="00247988" w:rsidRPr="002A1BA5" w:rsidRDefault="00247988" w:rsidP="00B35112">
            <w:pPr>
              <w:pStyle w:val="Tabulasteksts"/>
            </w:pPr>
            <w:r w:rsidRPr="002A1BA5">
              <w:rPr>
                <w:i/>
              </w:rPr>
              <w:t>PNIS.DNL.DS.06.CertificateDataForEmployer.xsd</w:t>
            </w:r>
          </w:p>
        </w:tc>
      </w:tr>
      <w:tr w:rsidR="00247988" w:rsidRPr="002A1BA5" w14:paraId="77E48C8D" w14:textId="77777777" w:rsidTr="00B35112">
        <w:tc>
          <w:tcPr>
            <w:tcW w:w="9322" w:type="dxa"/>
            <w:gridSpan w:val="2"/>
            <w:shd w:val="clear" w:color="auto" w:fill="8C9EB4"/>
          </w:tcPr>
          <w:p w14:paraId="4B14CC0B" w14:textId="77777777" w:rsidR="00247988" w:rsidRPr="002A1BA5" w:rsidRDefault="00247988" w:rsidP="00B35112">
            <w:pPr>
              <w:pStyle w:val="Tabulasteksts"/>
              <w:rPr>
                <w:b/>
              </w:rPr>
            </w:pPr>
            <w:r w:rsidRPr="002A1BA5">
              <w:rPr>
                <w:b/>
              </w:rPr>
              <w:t>Rezultāts</w:t>
            </w:r>
          </w:p>
        </w:tc>
      </w:tr>
      <w:tr w:rsidR="00247988" w:rsidRPr="002A1BA5" w14:paraId="555FFC93" w14:textId="77777777" w:rsidTr="00B35112">
        <w:tc>
          <w:tcPr>
            <w:tcW w:w="9322" w:type="dxa"/>
            <w:gridSpan w:val="2"/>
          </w:tcPr>
          <w:p w14:paraId="15F0E3CD" w14:textId="77777777" w:rsidR="00247988" w:rsidRPr="002A1BA5" w:rsidRDefault="00247988" w:rsidP="00BE2C82">
            <w:pPr>
              <w:pStyle w:val="Tabulasteksts"/>
            </w:pPr>
            <w:r w:rsidRPr="002A1BA5">
              <w:t xml:space="preserve">Darbnespējas lapas dati ir </w:t>
            </w:r>
            <w:r w:rsidR="00BE2C82" w:rsidRPr="002A1BA5">
              <w:t xml:space="preserve">atgriezti </w:t>
            </w:r>
            <w:r w:rsidRPr="002A1BA5">
              <w:t>klientam</w:t>
            </w:r>
          </w:p>
        </w:tc>
      </w:tr>
      <w:tr w:rsidR="00247988" w:rsidRPr="002A1BA5" w14:paraId="0D099B47" w14:textId="77777777" w:rsidTr="00B35112">
        <w:tc>
          <w:tcPr>
            <w:tcW w:w="9322" w:type="dxa"/>
            <w:gridSpan w:val="2"/>
            <w:shd w:val="clear" w:color="auto" w:fill="8C9EB4"/>
          </w:tcPr>
          <w:p w14:paraId="5E6969B8" w14:textId="77777777" w:rsidR="00247988" w:rsidRPr="002A1BA5" w:rsidRDefault="00247988" w:rsidP="00B35112">
            <w:pPr>
              <w:pStyle w:val="Tabulasteksts"/>
              <w:rPr>
                <w:b/>
              </w:rPr>
            </w:pPr>
            <w:r w:rsidRPr="002A1BA5">
              <w:rPr>
                <w:b/>
              </w:rPr>
              <w:t>Saistītās funkcijas/procedūras/WS</w:t>
            </w:r>
          </w:p>
        </w:tc>
      </w:tr>
      <w:tr w:rsidR="00247988" w:rsidRPr="002A1BA5" w14:paraId="62AC1447" w14:textId="77777777" w:rsidTr="00B35112">
        <w:tc>
          <w:tcPr>
            <w:tcW w:w="9322" w:type="dxa"/>
            <w:gridSpan w:val="2"/>
            <w:tcBorders>
              <w:bottom w:val="single" w:sz="4" w:space="0" w:color="auto"/>
            </w:tcBorders>
            <w:shd w:val="clear" w:color="auto" w:fill="FFFFFF"/>
          </w:tcPr>
          <w:p w14:paraId="4496A7B1" w14:textId="77777777" w:rsidR="00247988" w:rsidRPr="002A1BA5" w:rsidRDefault="00825CBC" w:rsidP="00B35112">
            <w:pPr>
              <w:pStyle w:val="Tabulasteksts"/>
              <w:rPr>
                <w:b/>
              </w:rPr>
            </w:pPr>
            <w:r w:rsidRPr="002A1BA5">
              <w:rPr>
                <w:b/>
              </w:rPr>
              <w:t>PNIS.DNL.DB.</w:t>
            </w:r>
            <w:r w:rsidR="00247988" w:rsidRPr="002A1BA5">
              <w:rPr>
                <w:b/>
              </w:rPr>
              <w:t xml:space="preserve"> GetCertificateByAccessCode, </w:t>
            </w:r>
            <w:r w:rsidR="00C74E65" w:rsidRPr="002A1BA5">
              <w:rPr>
                <w:b/>
              </w:rPr>
              <w:t>PNIS.DNL.FUN.</w:t>
            </w:r>
            <w:r w:rsidR="00247988" w:rsidRPr="002A1BA5">
              <w:rPr>
                <w:b/>
              </w:rPr>
              <w:t>PrepareDataForEmployer</w:t>
            </w:r>
            <w:r w:rsidR="007B2374" w:rsidRPr="002A1BA5">
              <w:rPr>
                <w:b/>
              </w:rPr>
              <w:t xml:space="preserve">, </w:t>
            </w:r>
            <w:r w:rsidR="007B2374" w:rsidRPr="002A1BA5">
              <w:rPr>
                <w:rFonts w:cs="Arial"/>
                <w:b/>
              </w:rPr>
              <w:t>PNIS.DNL.FUN.ValidateParameters</w:t>
            </w:r>
          </w:p>
        </w:tc>
      </w:tr>
    </w:tbl>
    <w:p w14:paraId="7E92E5F8" w14:textId="77777777" w:rsidR="00247988" w:rsidRPr="002A1BA5" w:rsidRDefault="00247988" w:rsidP="00247988"/>
    <w:p w14:paraId="648D56CC" w14:textId="77777777" w:rsidR="00247988" w:rsidRPr="002A1BA5" w:rsidRDefault="00247988" w:rsidP="00247988">
      <w:pPr>
        <w:pStyle w:val="Heading4"/>
        <w:rPr>
          <w:rFonts w:eastAsia="Calibri"/>
        </w:rPr>
      </w:pPr>
      <w:bookmarkStart w:id="208" w:name="_Toc307953282"/>
      <w:bookmarkStart w:id="209" w:name="_Ref309004929"/>
      <w:bookmarkStart w:id="210" w:name="_Toc316124196"/>
      <w:r w:rsidRPr="002A1BA5">
        <w:t xml:space="preserve">Ģenerēt DNL datni – </w:t>
      </w:r>
      <w:r w:rsidR="00C74E65" w:rsidRPr="002A1BA5">
        <w:t>PNIS.DNL.FUN.</w:t>
      </w:r>
      <w:r w:rsidR="0005143A">
        <w:t>Get</w:t>
      </w:r>
      <w:r w:rsidRPr="002A1BA5">
        <w:t>DNLFile</w:t>
      </w:r>
      <w:bookmarkEnd w:id="208"/>
      <w:bookmarkEnd w:id="209"/>
      <w:bookmarkEnd w:id="210"/>
    </w:p>
    <w:p w14:paraId="1D47CC1E" w14:textId="77777777" w:rsidR="00247988" w:rsidRPr="002A1BA5" w:rsidRDefault="00BC7BA0" w:rsidP="00247988">
      <w:pPr>
        <w:keepNext/>
      </w:pPr>
      <w:r w:rsidRPr="002A1BA5">
        <w:rPr>
          <w:noProof/>
          <w:lang w:eastAsia="lv-LV"/>
        </w:rPr>
        <w:drawing>
          <wp:inline distT="0" distB="0" distL="0" distR="0" wp14:anchorId="152CCDB2" wp14:editId="72DBE161">
            <wp:extent cx="5559552" cy="3927348"/>
            <wp:effectExtent l="19050" t="0" r="3048" b="0"/>
            <wp:docPr id="29" name="Picture 28" descr="PNIS.DNL.F.10.GenerateDN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10.GenerateDNLFile.jpg"/>
                    <pic:cNvPicPr/>
                  </pic:nvPicPr>
                  <pic:blipFill>
                    <a:blip r:embed="rId26"/>
                    <a:stretch>
                      <a:fillRect/>
                    </a:stretch>
                  </pic:blipFill>
                  <pic:spPr>
                    <a:xfrm>
                      <a:off x="0" y="0"/>
                      <a:ext cx="5559552" cy="3927348"/>
                    </a:xfrm>
                    <a:prstGeom prst="rect">
                      <a:avLst/>
                    </a:prstGeom>
                  </pic:spPr>
                </pic:pic>
              </a:graphicData>
            </a:graphic>
          </wp:inline>
        </w:drawing>
      </w:r>
    </w:p>
    <w:p w14:paraId="666E65F9" w14:textId="77777777" w:rsidR="00247988" w:rsidRPr="002A1BA5" w:rsidRDefault="007B21C7" w:rsidP="00247988">
      <w:pPr>
        <w:pStyle w:val="Caption"/>
      </w:pPr>
      <w:r>
        <w:fldChar w:fldCharType="begin"/>
      </w:r>
      <w:r w:rsidR="009E7671">
        <w:instrText xml:space="preserve"> SEQ Ilustrācija \* ARABIC </w:instrText>
      </w:r>
      <w:r>
        <w:fldChar w:fldCharType="separate"/>
      </w:r>
      <w:bookmarkStart w:id="211" w:name="_Toc476140946"/>
      <w:r w:rsidR="006E7BFB">
        <w:rPr>
          <w:noProof/>
        </w:rPr>
        <w:t>11</w:t>
      </w:r>
      <w:r>
        <w:fldChar w:fldCharType="end"/>
      </w:r>
      <w:r w:rsidR="002A2984" w:rsidRPr="002A1BA5">
        <w:t>. attēls.</w:t>
      </w:r>
      <w:r w:rsidR="0005143A">
        <w:t xml:space="preserve"> Get</w:t>
      </w:r>
      <w:r w:rsidR="00247988" w:rsidRPr="002A1BA5">
        <w:t xml:space="preserve">DNLFile  </w:t>
      </w:r>
      <w:r w:rsidR="00BE2C82" w:rsidRPr="002A1BA5">
        <w:t xml:space="preserve">secību </w:t>
      </w:r>
      <w:r w:rsidR="00247988" w:rsidRPr="002A1BA5">
        <w:t>diagramma</w:t>
      </w:r>
      <w:bookmarkEnd w:id="21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2B967359" w14:textId="77777777" w:rsidTr="00B35112">
        <w:tc>
          <w:tcPr>
            <w:tcW w:w="2660" w:type="dxa"/>
            <w:shd w:val="clear" w:color="auto" w:fill="8C9EB4"/>
          </w:tcPr>
          <w:p w14:paraId="344B01CF" w14:textId="77777777" w:rsidR="00247988" w:rsidRPr="002A1BA5" w:rsidRDefault="00247988" w:rsidP="00B35112">
            <w:pPr>
              <w:pStyle w:val="Tabulasvirsraksts"/>
              <w:jc w:val="left"/>
            </w:pPr>
            <w:r w:rsidRPr="002A1BA5">
              <w:t>Identifikators</w:t>
            </w:r>
          </w:p>
        </w:tc>
        <w:tc>
          <w:tcPr>
            <w:tcW w:w="6662" w:type="dxa"/>
            <w:shd w:val="clear" w:color="auto" w:fill="FFFFFF"/>
          </w:tcPr>
          <w:p w14:paraId="3C9141CF" w14:textId="77777777" w:rsidR="00247988" w:rsidRPr="002A1BA5" w:rsidRDefault="00C74E65" w:rsidP="0005143A">
            <w:r w:rsidRPr="002A1BA5">
              <w:t>PNIS.DNL.FUN.</w:t>
            </w:r>
            <w:r w:rsidR="0005143A">
              <w:t>Get</w:t>
            </w:r>
            <w:r w:rsidR="00247988" w:rsidRPr="002A1BA5">
              <w:t>D</w:t>
            </w:r>
            <w:r w:rsidR="0005143A">
              <w:t>nl</w:t>
            </w:r>
            <w:r w:rsidR="00247988" w:rsidRPr="002A1BA5">
              <w:t>File</w:t>
            </w:r>
          </w:p>
        </w:tc>
      </w:tr>
      <w:tr w:rsidR="00247988" w:rsidRPr="002A1BA5" w14:paraId="76AF2046" w14:textId="77777777" w:rsidTr="00B35112">
        <w:tc>
          <w:tcPr>
            <w:tcW w:w="2660" w:type="dxa"/>
            <w:shd w:val="clear" w:color="auto" w:fill="8C9EB4"/>
          </w:tcPr>
          <w:p w14:paraId="45D3EC4E"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6E1D5768" w14:textId="77777777" w:rsidR="00247988" w:rsidRPr="002A1BA5" w:rsidRDefault="00247988" w:rsidP="00B35112">
            <w:pPr>
              <w:pStyle w:val="Tabulasteksts"/>
              <w:rPr>
                <w:b/>
              </w:rPr>
            </w:pPr>
            <w:r w:rsidRPr="002A1BA5">
              <w:t>Ģenerēt darbnespējas lapas datni (prasība PNIS.DNL.F.10)</w:t>
            </w:r>
          </w:p>
        </w:tc>
      </w:tr>
      <w:tr w:rsidR="00247988" w:rsidRPr="002A1BA5" w14:paraId="561B132D" w14:textId="77777777" w:rsidTr="00B35112">
        <w:tc>
          <w:tcPr>
            <w:tcW w:w="2660" w:type="dxa"/>
            <w:shd w:val="clear" w:color="auto" w:fill="8C9EB4"/>
          </w:tcPr>
          <w:p w14:paraId="3776020F"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4539D131" w14:textId="77777777" w:rsidR="00247988" w:rsidRPr="002A1BA5" w:rsidRDefault="00BE2C82" w:rsidP="00B35112">
            <w:pPr>
              <w:pStyle w:val="Tabulasteksts"/>
            </w:pPr>
            <w:r w:rsidRPr="002A1BA5">
              <w:t>Ārēja sistēma</w:t>
            </w:r>
          </w:p>
        </w:tc>
      </w:tr>
      <w:tr w:rsidR="00247988" w:rsidRPr="002A1BA5" w14:paraId="1F05665F" w14:textId="77777777" w:rsidTr="00B35112">
        <w:tc>
          <w:tcPr>
            <w:tcW w:w="9322" w:type="dxa"/>
            <w:gridSpan w:val="2"/>
            <w:shd w:val="clear" w:color="auto" w:fill="8C9EB4"/>
          </w:tcPr>
          <w:p w14:paraId="67BB7F09" w14:textId="77777777" w:rsidR="00247988" w:rsidRPr="002A1BA5" w:rsidRDefault="00247988" w:rsidP="00B35112">
            <w:pPr>
              <w:pStyle w:val="Tabulasteksts"/>
              <w:rPr>
                <w:b/>
              </w:rPr>
            </w:pPr>
            <w:r w:rsidRPr="002A1BA5">
              <w:rPr>
                <w:b/>
              </w:rPr>
              <w:t>Mērķis</w:t>
            </w:r>
          </w:p>
        </w:tc>
      </w:tr>
      <w:tr w:rsidR="00247988" w:rsidRPr="002A1BA5" w14:paraId="662B9721" w14:textId="77777777" w:rsidTr="00B35112">
        <w:tc>
          <w:tcPr>
            <w:tcW w:w="9322" w:type="dxa"/>
            <w:gridSpan w:val="2"/>
          </w:tcPr>
          <w:p w14:paraId="2D3505C8" w14:textId="77777777" w:rsidR="00247988" w:rsidRPr="002A1BA5" w:rsidRDefault="00247988" w:rsidP="00B35112">
            <w:pPr>
              <w:pStyle w:val="Tabulasteksts"/>
            </w:pPr>
            <w:r w:rsidRPr="002A1BA5">
              <w:t>Funkcija saņem un apstrādā pieprasījumu no ārējas sistēmas ģenerēt darbnespējas lapas datni</w:t>
            </w:r>
            <w:r w:rsidR="001D13BB" w:rsidRPr="002A1BA5">
              <w:t>.</w:t>
            </w:r>
          </w:p>
        </w:tc>
      </w:tr>
      <w:tr w:rsidR="00247988" w:rsidRPr="002A1BA5" w14:paraId="292B6EA2" w14:textId="77777777" w:rsidTr="00B35112">
        <w:tc>
          <w:tcPr>
            <w:tcW w:w="9322" w:type="dxa"/>
            <w:gridSpan w:val="2"/>
            <w:shd w:val="clear" w:color="auto" w:fill="8C9EB4"/>
          </w:tcPr>
          <w:p w14:paraId="3151C626" w14:textId="77777777" w:rsidR="00247988" w:rsidRPr="002A1BA5" w:rsidRDefault="00247988" w:rsidP="00B35112">
            <w:pPr>
              <w:pStyle w:val="Tabulasteksts"/>
              <w:rPr>
                <w:b/>
              </w:rPr>
            </w:pPr>
            <w:r w:rsidRPr="002A1BA5">
              <w:rPr>
                <w:b/>
              </w:rPr>
              <w:t>Ievaddati</w:t>
            </w:r>
          </w:p>
        </w:tc>
      </w:tr>
      <w:tr w:rsidR="00247988" w:rsidRPr="002A1BA5" w14:paraId="6A72127F" w14:textId="77777777" w:rsidTr="00B35112">
        <w:tc>
          <w:tcPr>
            <w:tcW w:w="9322" w:type="dxa"/>
            <w:gridSpan w:val="2"/>
            <w:shd w:val="clear" w:color="auto" w:fill="FFFFFF"/>
          </w:tcPr>
          <w:p w14:paraId="023FF3A1" w14:textId="77777777" w:rsidR="00247988" w:rsidRPr="002A1BA5" w:rsidRDefault="00247988" w:rsidP="00B35112">
            <w:pPr>
              <w:pStyle w:val="Tabulasteksts"/>
            </w:pPr>
            <w:r w:rsidRPr="002A1BA5">
              <w:rPr>
                <w:i/>
              </w:rPr>
              <w:t>PNIS.DNL.DS.07.CertificateFileRequest.xsd</w:t>
            </w:r>
          </w:p>
        </w:tc>
      </w:tr>
      <w:tr w:rsidR="00247988" w:rsidRPr="002A1BA5" w14:paraId="6B886D2A" w14:textId="77777777" w:rsidTr="00B35112">
        <w:tc>
          <w:tcPr>
            <w:tcW w:w="9322" w:type="dxa"/>
            <w:gridSpan w:val="2"/>
            <w:shd w:val="clear" w:color="auto" w:fill="8C9EB4"/>
          </w:tcPr>
          <w:p w14:paraId="353C7605" w14:textId="77777777" w:rsidR="00247988" w:rsidRPr="002A1BA5" w:rsidRDefault="00247988" w:rsidP="00B35112">
            <w:pPr>
              <w:pStyle w:val="Tabulasteksts"/>
              <w:rPr>
                <w:b/>
              </w:rPr>
            </w:pPr>
            <w:r w:rsidRPr="002A1BA5">
              <w:rPr>
                <w:b/>
              </w:rPr>
              <w:lastRenderedPageBreak/>
              <w:t>Īss apraksts</w:t>
            </w:r>
          </w:p>
        </w:tc>
      </w:tr>
      <w:tr w:rsidR="00247988" w:rsidRPr="002A1BA5" w14:paraId="58DC20F8" w14:textId="77777777" w:rsidTr="00B35112">
        <w:tc>
          <w:tcPr>
            <w:tcW w:w="9322" w:type="dxa"/>
            <w:gridSpan w:val="2"/>
            <w:shd w:val="clear" w:color="auto" w:fill="FFFFFF"/>
          </w:tcPr>
          <w:p w14:paraId="6BD0CBCE" w14:textId="77777777" w:rsidR="00247988" w:rsidRPr="002A1BA5" w:rsidRDefault="00247988" w:rsidP="00154975">
            <w:pPr>
              <w:pStyle w:val="Tabulasteksts"/>
              <w:numPr>
                <w:ilvl w:val="0"/>
                <w:numId w:val="23"/>
              </w:numPr>
            </w:pPr>
            <w:r w:rsidRPr="002A1BA5">
              <w:t xml:space="preserve">Pārbauda lietotāja tiesības izgūt DNL datni, izmantojot atbalsta funkciju </w:t>
            </w:r>
            <w:r w:rsidR="00825CBC" w:rsidRPr="002A1BA5">
              <w:rPr>
                <w:b/>
              </w:rPr>
              <w:t>PNIS.STD.FUN.</w:t>
            </w:r>
            <w:r w:rsidRPr="002A1BA5">
              <w:rPr>
                <w:b/>
              </w:rPr>
              <w:t>AuthorizeFunctionCall</w:t>
            </w:r>
          </w:p>
          <w:p w14:paraId="44279F3D" w14:textId="77777777" w:rsidR="00247988" w:rsidRPr="002A1BA5" w:rsidRDefault="00247988" w:rsidP="00154975">
            <w:pPr>
              <w:pStyle w:val="Tabulasteksts"/>
              <w:numPr>
                <w:ilvl w:val="0"/>
                <w:numId w:val="23"/>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3F14B550" w14:textId="77777777" w:rsidR="00247988" w:rsidRPr="002A1BA5" w:rsidRDefault="00247988" w:rsidP="00154975">
            <w:pPr>
              <w:pStyle w:val="Tabulasteksts"/>
              <w:numPr>
                <w:ilvl w:val="0"/>
                <w:numId w:val="23"/>
              </w:numPr>
            </w:pPr>
            <w:r w:rsidRPr="002A1BA5">
              <w:t xml:space="preserve">Izsauc procedūru </w:t>
            </w:r>
            <w:r w:rsidR="00C74E65" w:rsidRPr="002A1BA5">
              <w:rPr>
                <w:b/>
              </w:rPr>
              <w:t>PNIS.DNL.FUN.</w:t>
            </w:r>
            <w:r w:rsidRPr="002A1BA5">
              <w:rPr>
                <w:b/>
              </w:rPr>
              <w:t>GetCertificateDetails</w:t>
            </w:r>
            <w:r w:rsidR="00340BF2" w:rsidRPr="002A1BA5">
              <w:t>, kura</w:t>
            </w:r>
            <w:r w:rsidRPr="002A1BA5">
              <w:rPr>
                <w:b/>
              </w:rPr>
              <w:t xml:space="preserve"> </w:t>
            </w:r>
            <w:r w:rsidRPr="002A1BA5">
              <w:t>pārbauda tiesības un atriež DNL datus.</w:t>
            </w:r>
          </w:p>
          <w:p w14:paraId="187C82D9" w14:textId="77777777" w:rsidR="00247988" w:rsidRPr="002A1BA5" w:rsidRDefault="00247988" w:rsidP="00154975">
            <w:pPr>
              <w:pStyle w:val="Tabulasteksts"/>
              <w:numPr>
                <w:ilvl w:val="0"/>
                <w:numId w:val="23"/>
              </w:numPr>
            </w:pPr>
            <w:r w:rsidRPr="002A1BA5">
              <w:t xml:space="preserve">Izsauc procedūru </w:t>
            </w:r>
            <w:r w:rsidR="00C74E65" w:rsidRPr="002A1BA5">
              <w:rPr>
                <w:b/>
              </w:rPr>
              <w:t>PNIS.DNL.FUN.</w:t>
            </w:r>
            <w:r w:rsidRPr="002A1BA5">
              <w:rPr>
                <w:b/>
              </w:rPr>
              <w:t>PrepareDNLFileData</w:t>
            </w:r>
            <w:r w:rsidR="00BE2C82" w:rsidRPr="002A1BA5">
              <w:t>, kura</w:t>
            </w:r>
            <w:r w:rsidRPr="002A1BA5">
              <w:t xml:space="preserve"> sagatavo datus formātā kas ir nepieciešams </w:t>
            </w:r>
            <w:r w:rsidR="00BE2C82" w:rsidRPr="002A1BA5">
              <w:t>datnes ģenerēšanai.</w:t>
            </w:r>
          </w:p>
          <w:p w14:paraId="7BB48EED" w14:textId="77777777" w:rsidR="003350AF" w:rsidRPr="002A1BA5" w:rsidRDefault="00247988" w:rsidP="00154975">
            <w:pPr>
              <w:pStyle w:val="Tabulasteksts"/>
              <w:numPr>
                <w:ilvl w:val="0"/>
                <w:numId w:val="23"/>
              </w:numPr>
            </w:pPr>
            <w:r w:rsidRPr="002A1BA5">
              <w:t xml:space="preserve">Izsauc procedūru </w:t>
            </w:r>
            <w:r w:rsidR="005B2C40" w:rsidRPr="002A1BA5">
              <w:rPr>
                <w:b/>
              </w:rPr>
              <w:t>PNIS.STD.</w:t>
            </w:r>
            <w:r w:rsidR="00BB23FB" w:rsidRPr="002A1BA5">
              <w:rPr>
                <w:b/>
              </w:rPr>
              <w:t>FUN.</w:t>
            </w:r>
            <w:r w:rsidR="0016262F" w:rsidRPr="002A1BA5" w:rsidDel="0016262F">
              <w:rPr>
                <w:b/>
              </w:rPr>
              <w:t xml:space="preserve"> </w:t>
            </w:r>
            <w:r w:rsidRPr="002A1BA5">
              <w:rPr>
                <w:b/>
              </w:rPr>
              <w:t>GenerateDocument</w:t>
            </w:r>
            <w:r w:rsidR="00BE2C82" w:rsidRPr="002A1BA5">
              <w:rPr>
                <w:b/>
              </w:rPr>
              <w:t>,</w:t>
            </w:r>
            <w:r w:rsidRPr="002A1BA5">
              <w:t xml:space="preserve"> </w:t>
            </w:r>
            <w:r w:rsidR="00BE2C82" w:rsidRPr="002A1BA5">
              <w:t xml:space="preserve">kura </w:t>
            </w:r>
            <w:r w:rsidRPr="002A1BA5">
              <w:t>ģenerē PDF dokumentu.</w:t>
            </w:r>
            <w:r w:rsidR="0016292D" w:rsidRPr="002A1BA5">
              <w:t xml:space="preserve"> Dokumenta formāts atbilst darbnespējas lapas veidlapai</w:t>
            </w:r>
            <w:r w:rsidR="003202E8" w:rsidRPr="002A1BA5">
              <w:t xml:space="preserve"> (skat. PPS 2. pielikumu „A” lapai un 3. pielikumu „B” lapai)</w:t>
            </w:r>
          </w:p>
        </w:tc>
      </w:tr>
      <w:tr w:rsidR="00247988" w:rsidRPr="002A1BA5" w14:paraId="10FDDC9A" w14:textId="77777777" w:rsidTr="00B35112">
        <w:tc>
          <w:tcPr>
            <w:tcW w:w="9322" w:type="dxa"/>
            <w:gridSpan w:val="2"/>
            <w:shd w:val="clear" w:color="auto" w:fill="8C9EB4"/>
          </w:tcPr>
          <w:p w14:paraId="0FE9A223" w14:textId="77777777" w:rsidR="00247988" w:rsidRPr="002A1BA5" w:rsidRDefault="00247988" w:rsidP="00B35112">
            <w:pPr>
              <w:pStyle w:val="Tabulasteksts"/>
              <w:rPr>
                <w:b/>
              </w:rPr>
            </w:pPr>
            <w:r w:rsidRPr="002A1BA5">
              <w:rPr>
                <w:b/>
              </w:rPr>
              <w:t>Kļūdu apstrāde</w:t>
            </w:r>
          </w:p>
        </w:tc>
      </w:tr>
      <w:tr w:rsidR="00247988" w:rsidRPr="005D6B7F" w14:paraId="73B986DA" w14:textId="77777777" w:rsidTr="00B35112">
        <w:tc>
          <w:tcPr>
            <w:tcW w:w="9322" w:type="dxa"/>
            <w:gridSpan w:val="2"/>
          </w:tcPr>
          <w:p w14:paraId="7604C926"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30A5A267" w14:textId="77777777" w:rsidR="00247988" w:rsidRPr="002A1BA5" w:rsidRDefault="00247988" w:rsidP="00B35112">
            <w:pPr>
              <w:pStyle w:val="Tabulasteksts"/>
            </w:pPr>
            <w:r w:rsidRPr="002A1BA5">
              <w:t>SYS004 – nav tiesību veikt operāciju</w:t>
            </w:r>
          </w:p>
          <w:p w14:paraId="5D541CF6" w14:textId="77777777" w:rsidR="00247988" w:rsidRPr="002A1BA5" w:rsidRDefault="00247988" w:rsidP="00B35112">
            <w:pPr>
              <w:pStyle w:val="Tabulasteksts"/>
            </w:pPr>
            <w:r w:rsidRPr="002A1BA5">
              <w:t>SYS007 – nav tiesību strādāt ar personas datiem</w:t>
            </w:r>
          </w:p>
          <w:p w14:paraId="7EE7F782" w14:textId="77777777" w:rsidR="00247988" w:rsidRPr="002A1BA5" w:rsidRDefault="00247988" w:rsidP="00B35112">
            <w:pPr>
              <w:pStyle w:val="Tabulasteksts"/>
            </w:pPr>
            <w:r w:rsidRPr="002A1BA5">
              <w:t xml:space="preserve">SYS002 – DNL </w:t>
            </w:r>
            <w:r w:rsidR="00E809EF" w:rsidRPr="002A1BA5">
              <w:t>neeksistē</w:t>
            </w:r>
          </w:p>
          <w:p w14:paraId="240F36E1" w14:textId="77777777" w:rsidR="00247988" w:rsidRPr="002A1BA5" w:rsidRDefault="00247988" w:rsidP="00B35112">
            <w:pPr>
              <w:pStyle w:val="Tabulasteksts"/>
            </w:pPr>
            <w:r w:rsidRPr="002A1BA5">
              <w:t>DNLXXX (dažādi) – parametru validācijas kļūdas</w:t>
            </w:r>
          </w:p>
          <w:p w14:paraId="76B92AEE" w14:textId="77777777" w:rsidR="00247988" w:rsidRPr="002A1BA5" w:rsidRDefault="00247988" w:rsidP="00B35112">
            <w:pPr>
              <w:pStyle w:val="Tabulasteksts"/>
              <w:rPr>
                <w:b/>
              </w:rPr>
            </w:pPr>
            <w:r w:rsidRPr="002A1BA5">
              <w:t xml:space="preserve">DNLXXX (dažādi) – kļūdas atgrieztas no procedūras </w:t>
            </w:r>
            <w:r w:rsidR="00C74E65" w:rsidRPr="002A1BA5">
              <w:rPr>
                <w:b/>
              </w:rPr>
              <w:t>PNIS.DNL.FUN.</w:t>
            </w:r>
            <w:r w:rsidRPr="002A1BA5">
              <w:rPr>
                <w:b/>
              </w:rPr>
              <w:t>GetCertificateDetails</w:t>
            </w:r>
          </w:p>
          <w:p w14:paraId="38B0DA75" w14:textId="77777777" w:rsidR="00247988" w:rsidRPr="002A1BA5" w:rsidRDefault="00340BF2" w:rsidP="00B35112">
            <w:pPr>
              <w:pStyle w:val="Tabulasteksts"/>
            </w:pPr>
            <w:r w:rsidRPr="002A1BA5">
              <w:t>GENXXX (nav zin</w:t>
            </w:r>
            <w:r w:rsidR="00247988" w:rsidRPr="002A1BA5">
              <w:t>āms) – datnes ģenerācijas kļūdas</w:t>
            </w:r>
          </w:p>
        </w:tc>
      </w:tr>
      <w:tr w:rsidR="00247988" w:rsidRPr="002A1BA5" w14:paraId="113489CD" w14:textId="77777777" w:rsidTr="00B35112">
        <w:tc>
          <w:tcPr>
            <w:tcW w:w="9322" w:type="dxa"/>
            <w:gridSpan w:val="2"/>
            <w:shd w:val="clear" w:color="auto" w:fill="8C9EB4"/>
          </w:tcPr>
          <w:p w14:paraId="2F775CEC" w14:textId="77777777" w:rsidR="00247988" w:rsidRPr="002A1BA5" w:rsidRDefault="00247988" w:rsidP="00B35112">
            <w:pPr>
              <w:pStyle w:val="Tabulasteksts"/>
              <w:rPr>
                <w:b/>
              </w:rPr>
            </w:pPr>
            <w:r w:rsidRPr="002A1BA5">
              <w:rPr>
                <w:b/>
              </w:rPr>
              <w:t>Izvaddati</w:t>
            </w:r>
          </w:p>
        </w:tc>
      </w:tr>
      <w:tr w:rsidR="00247988" w:rsidRPr="002A1BA5" w14:paraId="6FFB37E7" w14:textId="77777777" w:rsidTr="00B35112">
        <w:tc>
          <w:tcPr>
            <w:tcW w:w="9322" w:type="dxa"/>
            <w:gridSpan w:val="2"/>
          </w:tcPr>
          <w:p w14:paraId="27973C90" w14:textId="77777777" w:rsidR="00247988" w:rsidRPr="002A1BA5" w:rsidRDefault="00247988" w:rsidP="00B35112">
            <w:pPr>
              <w:pStyle w:val="Tabulasteksts"/>
            </w:pPr>
            <w:r w:rsidRPr="002A1BA5">
              <w:rPr>
                <w:i/>
              </w:rPr>
              <w:t>PNIS.DNL.DS.08.CertificateFile.xsd</w:t>
            </w:r>
          </w:p>
        </w:tc>
      </w:tr>
      <w:tr w:rsidR="00247988" w:rsidRPr="002A1BA5" w14:paraId="75DC97C6" w14:textId="77777777" w:rsidTr="00B35112">
        <w:tc>
          <w:tcPr>
            <w:tcW w:w="9322" w:type="dxa"/>
            <w:gridSpan w:val="2"/>
            <w:shd w:val="clear" w:color="auto" w:fill="8C9EB4"/>
          </w:tcPr>
          <w:p w14:paraId="139C7FB9" w14:textId="77777777" w:rsidR="00247988" w:rsidRPr="002A1BA5" w:rsidRDefault="00247988" w:rsidP="00B35112">
            <w:pPr>
              <w:pStyle w:val="Tabulasteksts"/>
              <w:rPr>
                <w:b/>
              </w:rPr>
            </w:pPr>
            <w:r w:rsidRPr="002A1BA5">
              <w:rPr>
                <w:b/>
              </w:rPr>
              <w:t>Rezultāts</w:t>
            </w:r>
          </w:p>
        </w:tc>
      </w:tr>
      <w:tr w:rsidR="00247988" w:rsidRPr="002A1BA5" w14:paraId="5A5B3C9E" w14:textId="77777777" w:rsidTr="00B35112">
        <w:tc>
          <w:tcPr>
            <w:tcW w:w="9322" w:type="dxa"/>
            <w:gridSpan w:val="2"/>
          </w:tcPr>
          <w:p w14:paraId="2AB77048" w14:textId="77777777" w:rsidR="00247988" w:rsidRPr="002A1BA5" w:rsidRDefault="00247988">
            <w:pPr>
              <w:pStyle w:val="Tabulasteksts"/>
            </w:pPr>
            <w:r w:rsidRPr="002A1BA5">
              <w:t xml:space="preserve">Darbnespējas datne </w:t>
            </w:r>
            <w:r w:rsidR="001D13BB" w:rsidRPr="002A1BA5">
              <w:t>PDF form</w:t>
            </w:r>
            <w:r w:rsidR="00BC7BA0" w:rsidRPr="002A1BA5">
              <w:t>ā</w:t>
            </w:r>
            <w:r w:rsidR="001D13BB" w:rsidRPr="002A1BA5">
              <w:t xml:space="preserve">tā </w:t>
            </w:r>
            <w:r w:rsidRPr="002A1BA5">
              <w:t>ir atgriezta klientam</w:t>
            </w:r>
          </w:p>
        </w:tc>
      </w:tr>
      <w:tr w:rsidR="00247988" w:rsidRPr="002A1BA5" w14:paraId="74FCB533" w14:textId="77777777" w:rsidTr="00B35112">
        <w:tc>
          <w:tcPr>
            <w:tcW w:w="9322" w:type="dxa"/>
            <w:gridSpan w:val="2"/>
            <w:shd w:val="clear" w:color="auto" w:fill="8C9EB4"/>
          </w:tcPr>
          <w:p w14:paraId="793157A8" w14:textId="77777777" w:rsidR="00247988" w:rsidRPr="002A1BA5" w:rsidRDefault="00247988" w:rsidP="00B35112">
            <w:pPr>
              <w:pStyle w:val="Tabulasteksts"/>
              <w:rPr>
                <w:b/>
              </w:rPr>
            </w:pPr>
            <w:r w:rsidRPr="002A1BA5">
              <w:rPr>
                <w:b/>
              </w:rPr>
              <w:t>Saistītās funkcijas/procedūras/WS</w:t>
            </w:r>
          </w:p>
        </w:tc>
      </w:tr>
      <w:tr w:rsidR="00247988" w:rsidRPr="002A1BA5" w14:paraId="770BDFB3" w14:textId="77777777" w:rsidTr="00B35112">
        <w:tc>
          <w:tcPr>
            <w:tcW w:w="9322" w:type="dxa"/>
            <w:gridSpan w:val="2"/>
            <w:tcBorders>
              <w:bottom w:val="single" w:sz="4" w:space="0" w:color="auto"/>
            </w:tcBorders>
            <w:shd w:val="clear" w:color="auto" w:fill="FFFFFF"/>
          </w:tcPr>
          <w:p w14:paraId="1DC05865" w14:textId="77777777" w:rsidR="00554217" w:rsidRPr="002A1BA5" w:rsidRDefault="00C74E65">
            <w:pPr>
              <w:pStyle w:val="Tabulasteksts"/>
              <w:rPr>
                <w:b/>
              </w:rPr>
            </w:pPr>
            <w:r w:rsidRPr="002A1BA5">
              <w:rPr>
                <w:b/>
              </w:rPr>
              <w:t>PNIS.DNL.FUN.</w:t>
            </w:r>
            <w:r w:rsidR="00247988" w:rsidRPr="002A1BA5">
              <w:rPr>
                <w:b/>
              </w:rPr>
              <w:t xml:space="preserve">GetCertificateDetails, </w:t>
            </w:r>
            <w:r w:rsidRPr="002A1BA5">
              <w:rPr>
                <w:b/>
              </w:rPr>
              <w:t>PNIS.DNL.FUN.</w:t>
            </w:r>
            <w:r w:rsidR="00247988" w:rsidRPr="002A1BA5">
              <w:rPr>
                <w:b/>
              </w:rPr>
              <w:t xml:space="preserve">PrepareDNLFileData, </w:t>
            </w:r>
            <w:r w:rsidR="0016262F" w:rsidRPr="002A1BA5">
              <w:rPr>
                <w:b/>
              </w:rPr>
              <w:t>PNIS.STD</w:t>
            </w:r>
            <w:r w:rsidR="00247988" w:rsidRPr="002A1BA5">
              <w:rPr>
                <w:b/>
              </w:rPr>
              <w:t>.</w:t>
            </w:r>
            <w:r w:rsidR="0016262F" w:rsidRPr="002A1BA5">
              <w:rPr>
                <w:b/>
              </w:rPr>
              <w:t xml:space="preserve"> FUN.</w:t>
            </w:r>
            <w:r w:rsidR="00247988" w:rsidRPr="002A1BA5">
              <w:rPr>
                <w:b/>
              </w:rPr>
              <w:t>GenerateDocument</w:t>
            </w:r>
            <w:r w:rsidR="0016262F" w:rsidRPr="002A1BA5">
              <w:rPr>
                <w:b/>
              </w:rPr>
              <w:t xml:space="preserve">, PNIS.STD.FUN.AuthorizeFunctionCall, </w:t>
            </w:r>
            <w:r w:rsidR="0016262F" w:rsidRPr="002A1BA5">
              <w:rPr>
                <w:rFonts w:cs="Arial"/>
                <w:b/>
              </w:rPr>
              <w:t>PNIS.DNL.FUN.ValidateParameters</w:t>
            </w:r>
          </w:p>
        </w:tc>
      </w:tr>
    </w:tbl>
    <w:p w14:paraId="1D91BB08" w14:textId="77777777" w:rsidR="00247988" w:rsidRPr="002A1BA5" w:rsidRDefault="00247988" w:rsidP="00247988"/>
    <w:p w14:paraId="7AC0F60C" w14:textId="77777777" w:rsidR="00247988" w:rsidRPr="002A1BA5" w:rsidRDefault="00247988" w:rsidP="00247988">
      <w:pPr>
        <w:pStyle w:val="Heading4"/>
        <w:rPr>
          <w:rFonts w:eastAsia="Calibri"/>
        </w:rPr>
      </w:pPr>
      <w:bookmarkStart w:id="212" w:name="_Toc307953283"/>
      <w:bookmarkStart w:id="213" w:name="_Ref309004933"/>
      <w:bookmarkStart w:id="214" w:name="_Toc316124197"/>
      <w:bookmarkStart w:id="215" w:name="_Ref430680052"/>
      <w:r w:rsidRPr="002A1BA5">
        <w:lastRenderedPageBreak/>
        <w:t>Atbildēt uz VSAA IS pieprasījumu pēc DNL</w:t>
      </w:r>
      <w:r w:rsidR="00AF20CA">
        <w:t xml:space="preserve"> numuriem</w:t>
      </w:r>
      <w:r w:rsidRPr="002A1BA5">
        <w:t xml:space="preserve"> – </w:t>
      </w:r>
      <w:r w:rsidR="00C74E65" w:rsidRPr="002A1BA5">
        <w:t>PNIS.DNL.FUN.</w:t>
      </w:r>
      <w:bookmarkEnd w:id="212"/>
      <w:bookmarkEnd w:id="213"/>
      <w:bookmarkEnd w:id="214"/>
      <w:r w:rsidR="00AF20CA">
        <w:t>GetVsaaByNumber</w:t>
      </w:r>
      <w:bookmarkEnd w:id="215"/>
    </w:p>
    <w:p w14:paraId="57AC29E3" w14:textId="77777777" w:rsidR="00247988" w:rsidRPr="002A1BA5" w:rsidRDefault="00AF20CA" w:rsidP="00247988">
      <w:pPr>
        <w:keepNext/>
      </w:pPr>
      <w:r>
        <w:object w:dxaOrig="9570" w:dyaOrig="6720" w14:anchorId="78623D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18.05pt" o:ole="">
            <v:imagedata r:id="rId27" o:title=""/>
          </v:shape>
          <o:OLEObject Type="Embed" ProgID="Visio.Drawing.15" ShapeID="_x0000_i1025" DrawAspect="Content" ObjectID="_1560847139" r:id="rId28"/>
        </w:object>
      </w:r>
    </w:p>
    <w:bookmarkStart w:id="216" w:name="_Ref308894821"/>
    <w:p w14:paraId="02CFC94D"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217" w:name="_Toc476140947"/>
      <w:r w:rsidR="006E7BFB">
        <w:rPr>
          <w:noProof/>
        </w:rPr>
        <w:t>12</w:t>
      </w:r>
      <w:r w:rsidRPr="002A1BA5">
        <w:fldChar w:fldCharType="end"/>
      </w:r>
      <w:r w:rsidR="002A2984" w:rsidRPr="002A1BA5">
        <w:t>. attēls.</w:t>
      </w:r>
      <w:r w:rsidR="00247988" w:rsidRPr="002A1BA5">
        <w:t xml:space="preserve"> </w:t>
      </w:r>
      <w:r w:rsidR="00AF20CA">
        <w:t>GetVsaaByNumber</w:t>
      </w:r>
      <w:r w:rsidR="00247988" w:rsidRPr="002A1BA5">
        <w:t xml:space="preserve"> </w:t>
      </w:r>
      <w:r w:rsidR="00BE2C82" w:rsidRPr="002A1BA5">
        <w:t xml:space="preserve">secību </w:t>
      </w:r>
      <w:r w:rsidR="00247988" w:rsidRPr="002A1BA5">
        <w:t>diagramma</w:t>
      </w:r>
      <w:bookmarkEnd w:id="216"/>
      <w:bookmarkEnd w:id="21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5DF42359" w14:textId="77777777" w:rsidTr="00B35112">
        <w:tc>
          <w:tcPr>
            <w:tcW w:w="2660" w:type="dxa"/>
            <w:shd w:val="clear" w:color="auto" w:fill="8C9EB4"/>
          </w:tcPr>
          <w:p w14:paraId="786A4EA9" w14:textId="77777777" w:rsidR="00247988" w:rsidRPr="002A1BA5" w:rsidRDefault="00247988" w:rsidP="00B35112">
            <w:pPr>
              <w:pStyle w:val="Tabulasvirsraksts"/>
              <w:jc w:val="left"/>
            </w:pPr>
            <w:r w:rsidRPr="002A1BA5">
              <w:t>Identifikators</w:t>
            </w:r>
          </w:p>
        </w:tc>
        <w:tc>
          <w:tcPr>
            <w:tcW w:w="6662" w:type="dxa"/>
            <w:shd w:val="clear" w:color="auto" w:fill="FFFFFF"/>
          </w:tcPr>
          <w:p w14:paraId="21589260" w14:textId="77777777" w:rsidR="00247988" w:rsidRPr="002A1BA5" w:rsidRDefault="00C74E65" w:rsidP="00AF20CA">
            <w:r w:rsidRPr="002A1BA5">
              <w:t>PNIS.DNL.FUN.</w:t>
            </w:r>
            <w:r w:rsidR="00AF20CA">
              <w:t>GetVsaaByNumber</w:t>
            </w:r>
          </w:p>
        </w:tc>
      </w:tr>
      <w:tr w:rsidR="00247988" w:rsidRPr="002A1BA5" w14:paraId="4B52B58B" w14:textId="77777777" w:rsidTr="00B35112">
        <w:tc>
          <w:tcPr>
            <w:tcW w:w="2660" w:type="dxa"/>
            <w:shd w:val="clear" w:color="auto" w:fill="8C9EB4"/>
          </w:tcPr>
          <w:p w14:paraId="79FCE931"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768AF129" w14:textId="77777777" w:rsidR="00247988" w:rsidRPr="002A1BA5" w:rsidRDefault="00247988" w:rsidP="00AF20CA">
            <w:pPr>
              <w:pStyle w:val="Tabulasteksts"/>
            </w:pPr>
            <w:r w:rsidRPr="002A1BA5">
              <w:t xml:space="preserve">Apstrādāt VSAA IS pieprasījumu pēc DNL </w:t>
            </w:r>
            <w:r w:rsidR="00AF20CA">
              <w:t xml:space="preserve">numuriem </w:t>
            </w:r>
            <w:r w:rsidR="00EC68DB">
              <w:t>(prasība PNIS.DNL.F.11</w:t>
            </w:r>
            <w:r w:rsidRPr="002A1BA5">
              <w:t>)</w:t>
            </w:r>
          </w:p>
        </w:tc>
      </w:tr>
      <w:tr w:rsidR="00247988" w:rsidRPr="002A1BA5" w14:paraId="6686114E" w14:textId="77777777" w:rsidTr="00B35112">
        <w:tc>
          <w:tcPr>
            <w:tcW w:w="2660" w:type="dxa"/>
            <w:shd w:val="clear" w:color="auto" w:fill="8C9EB4"/>
          </w:tcPr>
          <w:p w14:paraId="3F0B74E1"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358FBE58" w14:textId="77777777" w:rsidR="00247988" w:rsidRPr="002A1BA5" w:rsidRDefault="00247988" w:rsidP="00B35112">
            <w:pPr>
              <w:pStyle w:val="Tabulasteksts"/>
            </w:pPr>
            <w:r w:rsidRPr="002A1BA5">
              <w:t>VSAA</w:t>
            </w:r>
          </w:p>
        </w:tc>
      </w:tr>
      <w:tr w:rsidR="00247988" w:rsidRPr="002A1BA5" w14:paraId="42B40F37" w14:textId="77777777" w:rsidTr="00B35112">
        <w:tc>
          <w:tcPr>
            <w:tcW w:w="9322" w:type="dxa"/>
            <w:gridSpan w:val="2"/>
            <w:shd w:val="clear" w:color="auto" w:fill="8C9EB4"/>
          </w:tcPr>
          <w:p w14:paraId="4052C749" w14:textId="77777777" w:rsidR="00247988" w:rsidRPr="002A1BA5" w:rsidRDefault="00247988" w:rsidP="00B35112">
            <w:pPr>
              <w:pStyle w:val="Tabulasteksts"/>
              <w:rPr>
                <w:b/>
              </w:rPr>
            </w:pPr>
            <w:r w:rsidRPr="002A1BA5">
              <w:rPr>
                <w:b/>
              </w:rPr>
              <w:t>Mērķis</w:t>
            </w:r>
          </w:p>
        </w:tc>
      </w:tr>
      <w:tr w:rsidR="00247988" w:rsidRPr="00AF57B1" w14:paraId="12145314" w14:textId="77777777" w:rsidTr="00B35112">
        <w:tc>
          <w:tcPr>
            <w:tcW w:w="9322" w:type="dxa"/>
            <w:gridSpan w:val="2"/>
          </w:tcPr>
          <w:p w14:paraId="10B886B4" w14:textId="77777777" w:rsidR="00F63492" w:rsidRPr="002A1BA5" w:rsidRDefault="00247988" w:rsidP="00F63492">
            <w:pPr>
              <w:pStyle w:val="Tabulasteksts"/>
            </w:pPr>
            <w:r w:rsidRPr="002A1BA5">
              <w:t>Funkcija apstrādā VSAA IS pieprasījumu pēc darbnespējas lapu datiem un sagatavo atbildi</w:t>
            </w:r>
            <w:r w:rsidR="00F63492" w:rsidRPr="002A1BA5">
              <w:t>.</w:t>
            </w:r>
          </w:p>
        </w:tc>
      </w:tr>
      <w:tr w:rsidR="00247988" w:rsidRPr="002A1BA5" w14:paraId="63ECC68C" w14:textId="77777777" w:rsidTr="00B35112">
        <w:tc>
          <w:tcPr>
            <w:tcW w:w="9322" w:type="dxa"/>
            <w:gridSpan w:val="2"/>
            <w:shd w:val="clear" w:color="auto" w:fill="8C9EB4"/>
          </w:tcPr>
          <w:p w14:paraId="30C3D5C5" w14:textId="77777777" w:rsidR="00247988" w:rsidRPr="002A1BA5" w:rsidRDefault="00247988" w:rsidP="00B35112">
            <w:pPr>
              <w:pStyle w:val="Tabulasteksts"/>
              <w:rPr>
                <w:b/>
              </w:rPr>
            </w:pPr>
            <w:r w:rsidRPr="002A1BA5">
              <w:rPr>
                <w:b/>
              </w:rPr>
              <w:t>Ievaddati</w:t>
            </w:r>
          </w:p>
        </w:tc>
      </w:tr>
      <w:tr w:rsidR="00247988" w:rsidRPr="002A1BA5" w14:paraId="7CEA5190" w14:textId="77777777" w:rsidTr="00B35112">
        <w:tc>
          <w:tcPr>
            <w:tcW w:w="9322" w:type="dxa"/>
            <w:gridSpan w:val="2"/>
            <w:shd w:val="clear" w:color="auto" w:fill="FFFFFF"/>
          </w:tcPr>
          <w:p w14:paraId="0D89DCDA" w14:textId="77777777" w:rsidR="00247988" w:rsidRPr="002A1BA5" w:rsidRDefault="00247988" w:rsidP="00B35112">
            <w:pPr>
              <w:pStyle w:val="Tabulasteksts"/>
            </w:pPr>
            <w:r w:rsidRPr="00F47CD7">
              <w:rPr>
                <w:i/>
              </w:rPr>
              <w:t>PNIS.DNL.DS.09.VsaaRequestArray.xsd</w:t>
            </w:r>
          </w:p>
        </w:tc>
      </w:tr>
      <w:tr w:rsidR="00247988" w:rsidRPr="002A1BA5" w14:paraId="168C3804" w14:textId="77777777" w:rsidTr="00B35112">
        <w:tc>
          <w:tcPr>
            <w:tcW w:w="9322" w:type="dxa"/>
            <w:gridSpan w:val="2"/>
            <w:shd w:val="clear" w:color="auto" w:fill="8C9EB4"/>
          </w:tcPr>
          <w:p w14:paraId="4447EE42" w14:textId="77777777" w:rsidR="00247988" w:rsidRPr="002A1BA5" w:rsidRDefault="00247988" w:rsidP="00B35112">
            <w:pPr>
              <w:pStyle w:val="Tabulasteksts"/>
              <w:rPr>
                <w:b/>
              </w:rPr>
            </w:pPr>
            <w:r w:rsidRPr="002A1BA5">
              <w:rPr>
                <w:b/>
              </w:rPr>
              <w:t>Īss apraksts</w:t>
            </w:r>
          </w:p>
        </w:tc>
      </w:tr>
      <w:tr w:rsidR="00247988" w:rsidRPr="005D6B7F" w14:paraId="52A20C41" w14:textId="77777777" w:rsidTr="00B35112">
        <w:tc>
          <w:tcPr>
            <w:tcW w:w="9322" w:type="dxa"/>
            <w:gridSpan w:val="2"/>
            <w:shd w:val="clear" w:color="auto" w:fill="FFFFFF"/>
          </w:tcPr>
          <w:p w14:paraId="1C4DA35C" w14:textId="77777777" w:rsidR="00247988" w:rsidRPr="002A1BA5" w:rsidRDefault="00247988" w:rsidP="00154975">
            <w:pPr>
              <w:pStyle w:val="Tabulasteksts"/>
              <w:numPr>
                <w:ilvl w:val="0"/>
                <w:numId w:val="24"/>
              </w:numPr>
            </w:pPr>
            <w:r w:rsidRPr="002A1BA5">
              <w:t>Pārbauda lietotāja tiesība</w:t>
            </w:r>
            <w:r w:rsidR="0016262F" w:rsidRPr="002A1BA5">
              <w:t>s</w:t>
            </w:r>
            <w:r w:rsidRPr="002A1BA5">
              <w:t xml:space="preserve">, izmantojot atbalsta funkciju </w:t>
            </w:r>
            <w:r w:rsidR="00A43D61" w:rsidRPr="002A1BA5">
              <w:rPr>
                <w:b/>
              </w:rPr>
              <w:t>P</w:t>
            </w:r>
            <w:r w:rsidR="00825CBC" w:rsidRPr="002A1BA5">
              <w:rPr>
                <w:b/>
              </w:rPr>
              <w:t>NIS.STD.FUN.</w:t>
            </w:r>
            <w:r w:rsidRPr="002A1BA5">
              <w:rPr>
                <w:b/>
              </w:rPr>
              <w:t>AuthorizeFunctionCall</w:t>
            </w:r>
          </w:p>
          <w:p w14:paraId="6980B2D9" w14:textId="77777777" w:rsidR="00247988" w:rsidRPr="002A1BA5" w:rsidRDefault="00247988" w:rsidP="00154975">
            <w:pPr>
              <w:pStyle w:val="Tabulasteksts"/>
              <w:numPr>
                <w:ilvl w:val="0"/>
                <w:numId w:val="24"/>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095A120A" w14:textId="77777777" w:rsidR="00247988" w:rsidRPr="002A1BA5" w:rsidRDefault="00247988" w:rsidP="00154975">
            <w:pPr>
              <w:pStyle w:val="Tabulasteksts"/>
              <w:numPr>
                <w:ilvl w:val="0"/>
                <w:numId w:val="24"/>
              </w:numPr>
            </w:pPr>
            <w:r w:rsidRPr="002A1BA5">
              <w:t xml:space="preserve">Izsauc datubāzes procedūru </w:t>
            </w:r>
            <w:r w:rsidR="00825CBC" w:rsidRPr="002A1BA5">
              <w:rPr>
                <w:b/>
              </w:rPr>
              <w:t>PNIS.DNL.DB.</w:t>
            </w:r>
            <w:r w:rsidRPr="002A1BA5">
              <w:rPr>
                <w:b/>
              </w:rPr>
              <w:t>Get</w:t>
            </w:r>
            <w:r w:rsidR="00AF20CA">
              <w:rPr>
                <w:b/>
              </w:rPr>
              <w:t>VsaaByNumber</w:t>
            </w:r>
            <w:r w:rsidR="00340BF2" w:rsidRPr="002A1BA5">
              <w:t>, kura</w:t>
            </w:r>
            <w:r w:rsidRPr="002A1BA5">
              <w:t xml:space="preserve"> atlasa </w:t>
            </w:r>
            <w:r w:rsidR="00037CEF" w:rsidRPr="002A1BA5">
              <w:t xml:space="preserve">DNL </w:t>
            </w:r>
            <w:r w:rsidRPr="002A1BA5">
              <w:t xml:space="preserve">saskaņā ar ievaddatiem un atgriež </w:t>
            </w:r>
            <w:r w:rsidR="00037CEF" w:rsidRPr="002A1BA5">
              <w:t xml:space="preserve">DNL </w:t>
            </w:r>
            <w:r w:rsidR="00EC68DB">
              <w:t>datus</w:t>
            </w:r>
            <w:r w:rsidRPr="002A1BA5">
              <w:t>.</w:t>
            </w:r>
          </w:p>
          <w:p w14:paraId="5F72CFFD" w14:textId="77777777" w:rsidR="00247988" w:rsidRPr="002A1BA5" w:rsidRDefault="00247988" w:rsidP="00154975">
            <w:pPr>
              <w:pStyle w:val="Tabulasteksts"/>
              <w:numPr>
                <w:ilvl w:val="0"/>
                <w:numId w:val="24"/>
              </w:numPr>
            </w:pPr>
            <w:r w:rsidRPr="002A1BA5">
              <w:t xml:space="preserve">Izsauc procedūru </w:t>
            </w:r>
            <w:r w:rsidR="00C74E65" w:rsidRPr="002A1BA5">
              <w:rPr>
                <w:b/>
              </w:rPr>
              <w:t>PNIS.DNL.FUN.</w:t>
            </w:r>
            <w:r w:rsidRPr="002A1BA5">
              <w:rPr>
                <w:b/>
              </w:rPr>
              <w:t>PrepareCertificateListForVSAA</w:t>
            </w:r>
            <w:r w:rsidR="00340BF2" w:rsidRPr="002A1BA5">
              <w:t>, kura</w:t>
            </w:r>
            <w:r w:rsidRPr="002A1BA5">
              <w:t xml:space="preserve"> noformē DNL datus nodošanai VSAA IS atbilstoši datu struktūrai </w:t>
            </w:r>
            <w:r w:rsidRPr="00F47CD7">
              <w:t>PNIS.DNL.DS.10.</w:t>
            </w:r>
            <w:r w:rsidR="001F6BEB" w:rsidRPr="00F47CD7">
              <w:t>VsaaResponseArray.xsd</w:t>
            </w:r>
          </w:p>
        </w:tc>
      </w:tr>
      <w:tr w:rsidR="00247988" w:rsidRPr="002A1BA5" w14:paraId="445BC03F" w14:textId="77777777" w:rsidTr="00B35112">
        <w:tc>
          <w:tcPr>
            <w:tcW w:w="9322" w:type="dxa"/>
            <w:gridSpan w:val="2"/>
            <w:shd w:val="clear" w:color="auto" w:fill="8C9EB4"/>
          </w:tcPr>
          <w:p w14:paraId="2DBCF04F" w14:textId="77777777" w:rsidR="00247988" w:rsidRPr="002A1BA5" w:rsidRDefault="00247988" w:rsidP="00B35112">
            <w:pPr>
              <w:pStyle w:val="Tabulasteksts"/>
              <w:rPr>
                <w:b/>
              </w:rPr>
            </w:pPr>
            <w:r w:rsidRPr="002A1BA5">
              <w:rPr>
                <w:b/>
              </w:rPr>
              <w:t>Kļūdu apstrāde</w:t>
            </w:r>
          </w:p>
        </w:tc>
      </w:tr>
      <w:tr w:rsidR="00247988" w:rsidRPr="005D6B7F" w14:paraId="62F18816" w14:textId="77777777" w:rsidTr="00B35112">
        <w:tc>
          <w:tcPr>
            <w:tcW w:w="9322" w:type="dxa"/>
            <w:gridSpan w:val="2"/>
          </w:tcPr>
          <w:p w14:paraId="0EEAF78C"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67277459" w14:textId="77777777" w:rsidR="00247988" w:rsidRPr="002A1BA5" w:rsidRDefault="00247988" w:rsidP="00B35112">
            <w:pPr>
              <w:pStyle w:val="Tabulasteksts"/>
            </w:pPr>
            <w:r w:rsidRPr="002A1BA5">
              <w:t>SYS004 – nav tiesību veikt operāciju</w:t>
            </w:r>
          </w:p>
          <w:p w14:paraId="6FA766E7" w14:textId="77777777" w:rsidR="00247988" w:rsidRPr="002A1BA5" w:rsidRDefault="00247988" w:rsidP="00B35112">
            <w:pPr>
              <w:pStyle w:val="Tabulasteksts"/>
            </w:pPr>
            <w:r w:rsidRPr="002A1BA5">
              <w:lastRenderedPageBreak/>
              <w:t>DNLXXX (dažādi) – parametru validācijas kļūdas</w:t>
            </w:r>
          </w:p>
          <w:p w14:paraId="04238D54" w14:textId="77777777" w:rsidR="00247988" w:rsidRPr="002A1BA5" w:rsidRDefault="00247988" w:rsidP="00AF20CA">
            <w:pPr>
              <w:pStyle w:val="Tabulasteksts"/>
              <w:rPr>
                <w:b/>
                <w:szCs w:val="22"/>
              </w:rPr>
            </w:pPr>
            <w:r w:rsidRPr="002A1BA5">
              <w:t xml:space="preserve">DNLXXX (dažādi) – kļūdas atgrieztas no procedūras </w:t>
            </w:r>
            <w:r w:rsidR="00C74E65" w:rsidRPr="002A1BA5">
              <w:rPr>
                <w:b/>
              </w:rPr>
              <w:t>PNIS.DNL.FUN.</w:t>
            </w:r>
            <w:r w:rsidRPr="002A1BA5">
              <w:rPr>
                <w:b/>
              </w:rPr>
              <w:t>Get</w:t>
            </w:r>
            <w:r w:rsidR="00AF20CA">
              <w:rPr>
                <w:b/>
              </w:rPr>
              <w:t>VsaaByNumber</w:t>
            </w:r>
          </w:p>
        </w:tc>
      </w:tr>
      <w:tr w:rsidR="00247988" w:rsidRPr="002A1BA5" w14:paraId="4F600CDE" w14:textId="77777777" w:rsidTr="00B35112">
        <w:tc>
          <w:tcPr>
            <w:tcW w:w="9322" w:type="dxa"/>
            <w:gridSpan w:val="2"/>
            <w:shd w:val="clear" w:color="auto" w:fill="8C9EB4"/>
          </w:tcPr>
          <w:p w14:paraId="66FE9326" w14:textId="77777777" w:rsidR="00247988" w:rsidRPr="002A1BA5" w:rsidRDefault="00247988" w:rsidP="00B35112">
            <w:pPr>
              <w:pStyle w:val="Tabulasteksts"/>
              <w:rPr>
                <w:b/>
              </w:rPr>
            </w:pPr>
            <w:r w:rsidRPr="002A1BA5">
              <w:rPr>
                <w:b/>
              </w:rPr>
              <w:lastRenderedPageBreak/>
              <w:t>Izvaddati</w:t>
            </w:r>
          </w:p>
        </w:tc>
      </w:tr>
      <w:tr w:rsidR="00247988" w:rsidRPr="002A1BA5" w14:paraId="04ADA729" w14:textId="77777777" w:rsidTr="00B35112">
        <w:tc>
          <w:tcPr>
            <w:tcW w:w="9322" w:type="dxa"/>
            <w:gridSpan w:val="2"/>
          </w:tcPr>
          <w:p w14:paraId="32DA885A" w14:textId="77777777" w:rsidR="00247988" w:rsidRPr="002A1BA5" w:rsidRDefault="00247988" w:rsidP="00B35112">
            <w:pPr>
              <w:pStyle w:val="Tabulasteksts"/>
            </w:pPr>
            <w:r w:rsidRPr="00F47CD7">
              <w:rPr>
                <w:i/>
              </w:rPr>
              <w:t>PNIS.DNL.DS.10.VsaaResponseArray.xsd</w:t>
            </w:r>
          </w:p>
        </w:tc>
      </w:tr>
      <w:tr w:rsidR="00247988" w:rsidRPr="002A1BA5" w14:paraId="37503D8E" w14:textId="77777777" w:rsidTr="00B35112">
        <w:tc>
          <w:tcPr>
            <w:tcW w:w="9322" w:type="dxa"/>
            <w:gridSpan w:val="2"/>
            <w:shd w:val="clear" w:color="auto" w:fill="8C9EB4"/>
          </w:tcPr>
          <w:p w14:paraId="14F287CB" w14:textId="77777777" w:rsidR="00247988" w:rsidRPr="002A1BA5" w:rsidRDefault="00247988" w:rsidP="00B35112">
            <w:pPr>
              <w:pStyle w:val="Tabulasteksts"/>
              <w:rPr>
                <w:b/>
              </w:rPr>
            </w:pPr>
            <w:r w:rsidRPr="002A1BA5">
              <w:rPr>
                <w:b/>
              </w:rPr>
              <w:t>Rezultāts</w:t>
            </w:r>
          </w:p>
        </w:tc>
      </w:tr>
      <w:tr w:rsidR="00247988" w:rsidRPr="002A1BA5" w14:paraId="336F806B" w14:textId="77777777" w:rsidTr="00B35112">
        <w:tc>
          <w:tcPr>
            <w:tcW w:w="9322" w:type="dxa"/>
            <w:gridSpan w:val="2"/>
          </w:tcPr>
          <w:p w14:paraId="1C563D04" w14:textId="77777777" w:rsidR="00247988" w:rsidRPr="002A1BA5" w:rsidRDefault="00247988" w:rsidP="00B35112">
            <w:pPr>
              <w:pStyle w:val="Tabulasteksts"/>
            </w:pPr>
            <w:r w:rsidRPr="002A1BA5">
              <w:t>Darbnespējas lapu saraksts ir atgriezts VSAA sistēmai</w:t>
            </w:r>
          </w:p>
        </w:tc>
      </w:tr>
      <w:tr w:rsidR="00247988" w:rsidRPr="002A1BA5" w14:paraId="737CC36E" w14:textId="77777777" w:rsidTr="00B35112">
        <w:tc>
          <w:tcPr>
            <w:tcW w:w="9322" w:type="dxa"/>
            <w:gridSpan w:val="2"/>
            <w:shd w:val="clear" w:color="auto" w:fill="8C9EB4"/>
          </w:tcPr>
          <w:p w14:paraId="579E6B07" w14:textId="77777777" w:rsidR="00247988" w:rsidRPr="002A1BA5" w:rsidRDefault="00247988" w:rsidP="00B35112">
            <w:pPr>
              <w:pStyle w:val="Tabulasteksts"/>
              <w:rPr>
                <w:b/>
              </w:rPr>
            </w:pPr>
            <w:r w:rsidRPr="002A1BA5">
              <w:rPr>
                <w:b/>
              </w:rPr>
              <w:t>Saistītās funkcijas/procedūras/WS</w:t>
            </w:r>
          </w:p>
        </w:tc>
      </w:tr>
      <w:tr w:rsidR="00247988" w:rsidRPr="002A1BA5" w14:paraId="1B7C1FAA" w14:textId="77777777" w:rsidTr="00B35112">
        <w:tc>
          <w:tcPr>
            <w:tcW w:w="9322" w:type="dxa"/>
            <w:gridSpan w:val="2"/>
            <w:tcBorders>
              <w:bottom w:val="single" w:sz="4" w:space="0" w:color="auto"/>
            </w:tcBorders>
            <w:shd w:val="clear" w:color="auto" w:fill="FFFFFF"/>
          </w:tcPr>
          <w:p w14:paraId="146255A4" w14:textId="77777777" w:rsidR="00247988" w:rsidRPr="002A1BA5" w:rsidRDefault="00825CBC" w:rsidP="00DB0C10">
            <w:pPr>
              <w:pStyle w:val="Tabulasteksts"/>
              <w:rPr>
                <w:b/>
              </w:rPr>
            </w:pPr>
            <w:r w:rsidRPr="002A1BA5">
              <w:rPr>
                <w:b/>
              </w:rPr>
              <w:t>PNIS.DNL.DB.</w:t>
            </w:r>
            <w:r w:rsidR="00DB0C10">
              <w:rPr>
                <w:b/>
              </w:rPr>
              <w:t>GetVsaaByNumber,</w:t>
            </w:r>
            <w:r w:rsidR="00247988" w:rsidRPr="002A1BA5">
              <w:rPr>
                <w:b/>
              </w:rPr>
              <w:t xml:space="preserve"> </w:t>
            </w:r>
            <w:r w:rsidR="00C74E65" w:rsidRPr="002A1BA5">
              <w:rPr>
                <w:b/>
              </w:rPr>
              <w:t>PNIS.DNL.FUN.</w:t>
            </w:r>
            <w:r w:rsidR="00247988" w:rsidRPr="002A1BA5">
              <w:rPr>
                <w:b/>
              </w:rPr>
              <w:t>PrepareCertificateListForVSAA</w:t>
            </w:r>
            <w:r w:rsidR="0016262F" w:rsidRPr="002A1BA5">
              <w:rPr>
                <w:b/>
              </w:rPr>
              <w:t xml:space="preserve">, </w:t>
            </w:r>
            <w:r w:rsidR="0016262F" w:rsidRPr="002A1BA5">
              <w:rPr>
                <w:rFonts w:cs="Arial"/>
                <w:b/>
              </w:rPr>
              <w:t xml:space="preserve">PNIS.DNL.FUN.ValidateParameters, </w:t>
            </w:r>
            <w:r w:rsidR="0016262F" w:rsidRPr="002A1BA5">
              <w:rPr>
                <w:b/>
              </w:rPr>
              <w:t>PNIS.STD.FUN.AuthorizeFunctionCall</w:t>
            </w:r>
          </w:p>
        </w:tc>
      </w:tr>
    </w:tbl>
    <w:p w14:paraId="03D7813F" w14:textId="77777777" w:rsidR="00247988" w:rsidRPr="002A1BA5" w:rsidRDefault="00247988" w:rsidP="00247988"/>
    <w:p w14:paraId="7D86021C" w14:textId="77777777" w:rsidR="00DB0C10" w:rsidRDefault="00DB0C10" w:rsidP="00247988">
      <w:pPr>
        <w:pStyle w:val="Heading4"/>
        <w:rPr>
          <w:rFonts w:eastAsia="Calibri"/>
        </w:rPr>
      </w:pPr>
      <w:bookmarkStart w:id="218" w:name="_Ref430680053"/>
      <w:bookmarkStart w:id="219" w:name="_Toc307953284"/>
      <w:bookmarkStart w:id="220" w:name="_Ref309004938"/>
      <w:bookmarkStart w:id="221" w:name="_Toc316124198"/>
      <w:r w:rsidRPr="00DB0C10">
        <w:rPr>
          <w:rFonts w:eastAsia="Calibri"/>
        </w:rPr>
        <w:t>Apstrādāt VSAA pieprasījumu pēc DNL par periodu</w:t>
      </w:r>
      <w:r>
        <w:rPr>
          <w:rFonts w:eastAsia="Calibri"/>
        </w:rPr>
        <w:t>- PNIS.DNL.FUN.GetVsaa</w:t>
      </w:r>
      <w:r w:rsidR="00FB51A4">
        <w:rPr>
          <w:rFonts w:eastAsia="Calibri"/>
        </w:rPr>
        <w:t>List</w:t>
      </w:r>
      <w:r>
        <w:rPr>
          <w:rFonts w:eastAsia="Calibri"/>
        </w:rPr>
        <w:t>ByDate</w:t>
      </w:r>
      <w:bookmarkEnd w:id="218"/>
    </w:p>
    <w:p w14:paraId="190BDD2B" w14:textId="77777777" w:rsidR="00DB0C10" w:rsidRDefault="00FB51A4" w:rsidP="00DB0C10">
      <w:pPr>
        <w:rPr>
          <w:lang w:eastAsia="lv-LV"/>
        </w:rPr>
      </w:pPr>
      <w:r>
        <w:object w:dxaOrig="9840" w:dyaOrig="6720" w14:anchorId="6BDF1E1C">
          <v:shape id="_x0000_i1026" type="#_x0000_t75" style="width:453.9pt;height:310.55pt" o:ole="">
            <v:imagedata r:id="rId29" o:title=""/>
          </v:shape>
          <o:OLEObject Type="Embed" ProgID="Visio.Drawing.15" ShapeID="_x0000_i1026" DrawAspect="Content" ObjectID="_1560847140" r:id="rId30"/>
        </w:object>
      </w:r>
    </w:p>
    <w:p w14:paraId="77306ACC" w14:textId="77777777" w:rsidR="00DB0C10" w:rsidRDefault="00DB0C10" w:rsidP="00DB0C10">
      <w:pPr>
        <w:pStyle w:val="Caption"/>
      </w:pPr>
    </w:p>
    <w:p w14:paraId="177E0C72" w14:textId="77777777" w:rsidR="00DB0C10" w:rsidRPr="002A1BA5" w:rsidRDefault="007B21C7" w:rsidP="00DB0C10">
      <w:pPr>
        <w:pStyle w:val="Caption"/>
      </w:pPr>
      <w:r>
        <w:fldChar w:fldCharType="begin"/>
      </w:r>
      <w:r w:rsidR="004429DD">
        <w:instrText xml:space="preserve"> SEQ Ilustrācija \* ARABIC </w:instrText>
      </w:r>
      <w:r>
        <w:fldChar w:fldCharType="separate"/>
      </w:r>
      <w:bookmarkStart w:id="222" w:name="_Toc476140948"/>
      <w:r w:rsidR="006E7BFB">
        <w:rPr>
          <w:noProof/>
        </w:rPr>
        <w:t>13</w:t>
      </w:r>
      <w:r>
        <w:fldChar w:fldCharType="end"/>
      </w:r>
      <w:r w:rsidR="00DB0C10" w:rsidRPr="002A1BA5">
        <w:t xml:space="preserve">. attēls. </w:t>
      </w:r>
      <w:r w:rsidR="00DB0C10">
        <w:t>GetVsaa</w:t>
      </w:r>
      <w:r w:rsidR="00FB51A4">
        <w:t>List</w:t>
      </w:r>
      <w:r w:rsidR="00DB0C10">
        <w:t>ByDate</w:t>
      </w:r>
      <w:r w:rsidR="00DB0C10" w:rsidRPr="002A1BA5">
        <w:t xml:space="preserve"> secību diagramma</w:t>
      </w:r>
      <w:bookmarkEnd w:id="222"/>
    </w:p>
    <w:p w14:paraId="59B04076" w14:textId="77777777" w:rsidR="00DB0C10" w:rsidRPr="00DB0C10" w:rsidRDefault="00DB0C10" w:rsidP="00DB0C10">
      <w:pPr>
        <w:rPr>
          <w:lang w:eastAsia="lv-LV"/>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DB0C10" w:rsidRPr="002A1BA5" w14:paraId="090F5EAD" w14:textId="77777777" w:rsidTr="0043750C">
        <w:tc>
          <w:tcPr>
            <w:tcW w:w="2660" w:type="dxa"/>
            <w:shd w:val="clear" w:color="auto" w:fill="8C9EB4"/>
          </w:tcPr>
          <w:p w14:paraId="59A5E0E8" w14:textId="77777777" w:rsidR="00DB0C10" w:rsidRPr="002A1BA5" w:rsidRDefault="00DB0C10" w:rsidP="0043750C">
            <w:pPr>
              <w:pStyle w:val="Tabulasvirsraksts"/>
              <w:jc w:val="left"/>
            </w:pPr>
            <w:r w:rsidRPr="002A1BA5">
              <w:t>Identifikators</w:t>
            </w:r>
          </w:p>
        </w:tc>
        <w:tc>
          <w:tcPr>
            <w:tcW w:w="6662" w:type="dxa"/>
            <w:shd w:val="clear" w:color="auto" w:fill="FFFFFF"/>
          </w:tcPr>
          <w:p w14:paraId="4BB20FA7" w14:textId="77777777" w:rsidR="00DB0C10" w:rsidRPr="002A1BA5" w:rsidRDefault="00DB0C10" w:rsidP="0043750C">
            <w:r w:rsidRPr="002A1BA5">
              <w:t>PNIS.DNL.FUN.</w:t>
            </w:r>
            <w:r>
              <w:t>GetVsaa</w:t>
            </w:r>
            <w:r w:rsidR="00FB51A4">
              <w:t>List</w:t>
            </w:r>
            <w:r>
              <w:t>ByDate</w:t>
            </w:r>
          </w:p>
        </w:tc>
      </w:tr>
      <w:tr w:rsidR="00DB0C10" w:rsidRPr="002A1BA5" w14:paraId="54481B5A" w14:textId="77777777" w:rsidTr="0043750C">
        <w:tc>
          <w:tcPr>
            <w:tcW w:w="2660" w:type="dxa"/>
            <w:shd w:val="clear" w:color="auto" w:fill="8C9EB4"/>
          </w:tcPr>
          <w:p w14:paraId="2DAFC0A1" w14:textId="77777777" w:rsidR="00DB0C10" w:rsidRPr="002A1BA5" w:rsidRDefault="00DB0C10" w:rsidP="0043750C">
            <w:pPr>
              <w:overflowPunct w:val="0"/>
              <w:autoSpaceDE w:val="0"/>
              <w:autoSpaceDN w:val="0"/>
              <w:adjustRightInd w:val="0"/>
              <w:spacing w:before="40" w:after="40"/>
              <w:textAlignment w:val="baseline"/>
              <w:rPr>
                <w:b/>
              </w:rPr>
            </w:pPr>
            <w:r w:rsidRPr="002A1BA5">
              <w:rPr>
                <w:b/>
              </w:rPr>
              <w:t>Nosaukums</w:t>
            </w:r>
          </w:p>
        </w:tc>
        <w:tc>
          <w:tcPr>
            <w:tcW w:w="6662" w:type="dxa"/>
          </w:tcPr>
          <w:p w14:paraId="4A7DB9A7" w14:textId="77777777" w:rsidR="00DB0C10" w:rsidRPr="002A1BA5" w:rsidRDefault="00DB0C10" w:rsidP="00DB0C10">
            <w:pPr>
              <w:pStyle w:val="Tabulasteksts"/>
            </w:pPr>
            <w:r w:rsidRPr="002A1BA5">
              <w:t xml:space="preserve">Apstrādāt VSAA IS pieprasījumu pēc DNL </w:t>
            </w:r>
            <w:r>
              <w:t>pē</w:t>
            </w:r>
            <w:r w:rsidR="00EC68DB">
              <w:t>c perioda (prasība PNIS.DNL.F.20</w:t>
            </w:r>
            <w:r w:rsidRPr="002A1BA5">
              <w:t>)</w:t>
            </w:r>
          </w:p>
        </w:tc>
      </w:tr>
      <w:tr w:rsidR="00DB0C10" w:rsidRPr="002A1BA5" w14:paraId="1FC9A708" w14:textId="77777777" w:rsidTr="0043750C">
        <w:tc>
          <w:tcPr>
            <w:tcW w:w="2660" w:type="dxa"/>
            <w:shd w:val="clear" w:color="auto" w:fill="8C9EB4"/>
          </w:tcPr>
          <w:p w14:paraId="6D4E23CF" w14:textId="77777777" w:rsidR="00DB0C10" w:rsidRPr="002A1BA5" w:rsidRDefault="00DB0C10" w:rsidP="0043750C">
            <w:pPr>
              <w:overflowPunct w:val="0"/>
              <w:autoSpaceDE w:val="0"/>
              <w:autoSpaceDN w:val="0"/>
              <w:adjustRightInd w:val="0"/>
              <w:spacing w:before="40" w:after="40"/>
              <w:textAlignment w:val="baseline"/>
              <w:rPr>
                <w:b/>
              </w:rPr>
            </w:pPr>
            <w:r w:rsidRPr="002A1BA5">
              <w:rPr>
                <w:b/>
              </w:rPr>
              <w:t>Lietotājs</w:t>
            </w:r>
          </w:p>
        </w:tc>
        <w:tc>
          <w:tcPr>
            <w:tcW w:w="6662" w:type="dxa"/>
          </w:tcPr>
          <w:p w14:paraId="69C0AD6A" w14:textId="77777777" w:rsidR="00DB0C10" w:rsidRPr="002A1BA5" w:rsidRDefault="00DB0C10" w:rsidP="0043750C">
            <w:pPr>
              <w:pStyle w:val="Tabulasteksts"/>
            </w:pPr>
            <w:r w:rsidRPr="002A1BA5">
              <w:t>VSAA</w:t>
            </w:r>
          </w:p>
        </w:tc>
      </w:tr>
      <w:tr w:rsidR="00DB0C10" w:rsidRPr="002A1BA5" w14:paraId="71AE22F2" w14:textId="77777777" w:rsidTr="0043750C">
        <w:tc>
          <w:tcPr>
            <w:tcW w:w="9322" w:type="dxa"/>
            <w:gridSpan w:val="2"/>
            <w:shd w:val="clear" w:color="auto" w:fill="8C9EB4"/>
          </w:tcPr>
          <w:p w14:paraId="1619AA7C" w14:textId="77777777" w:rsidR="00DB0C10" w:rsidRPr="002A1BA5" w:rsidRDefault="00DB0C10" w:rsidP="0043750C">
            <w:pPr>
              <w:pStyle w:val="Tabulasteksts"/>
              <w:rPr>
                <w:b/>
              </w:rPr>
            </w:pPr>
            <w:r w:rsidRPr="002A1BA5">
              <w:rPr>
                <w:b/>
              </w:rPr>
              <w:t>Mērķis</w:t>
            </w:r>
          </w:p>
        </w:tc>
      </w:tr>
      <w:tr w:rsidR="00DB0C10" w:rsidRPr="00AF57B1" w14:paraId="7AE49670" w14:textId="77777777" w:rsidTr="0043750C">
        <w:tc>
          <w:tcPr>
            <w:tcW w:w="9322" w:type="dxa"/>
            <w:gridSpan w:val="2"/>
          </w:tcPr>
          <w:p w14:paraId="407F9E31" w14:textId="77777777" w:rsidR="00DB0C10" w:rsidRPr="002A1BA5" w:rsidRDefault="00DB0C10" w:rsidP="0043750C">
            <w:pPr>
              <w:pStyle w:val="Tabulasteksts"/>
            </w:pPr>
            <w:r w:rsidRPr="002A1BA5">
              <w:t>Funkcija apstrādā VSAA IS pieprasījumu pēc darbnespējas lapu datiem un sagatavo atbildi.</w:t>
            </w:r>
          </w:p>
        </w:tc>
      </w:tr>
      <w:tr w:rsidR="00DB0C10" w:rsidRPr="002A1BA5" w14:paraId="0A39128B" w14:textId="77777777" w:rsidTr="0043750C">
        <w:tc>
          <w:tcPr>
            <w:tcW w:w="9322" w:type="dxa"/>
            <w:gridSpan w:val="2"/>
            <w:shd w:val="clear" w:color="auto" w:fill="8C9EB4"/>
          </w:tcPr>
          <w:p w14:paraId="2E6C4252" w14:textId="77777777" w:rsidR="00DB0C10" w:rsidRPr="002A1BA5" w:rsidRDefault="00DB0C10" w:rsidP="0043750C">
            <w:pPr>
              <w:pStyle w:val="Tabulasteksts"/>
              <w:rPr>
                <w:b/>
              </w:rPr>
            </w:pPr>
            <w:r w:rsidRPr="002A1BA5">
              <w:rPr>
                <w:b/>
              </w:rPr>
              <w:t>Ievaddati</w:t>
            </w:r>
          </w:p>
        </w:tc>
      </w:tr>
      <w:tr w:rsidR="00DB0C10" w:rsidRPr="002A1BA5" w14:paraId="06F67578" w14:textId="77777777" w:rsidTr="0043750C">
        <w:tc>
          <w:tcPr>
            <w:tcW w:w="9322" w:type="dxa"/>
            <w:gridSpan w:val="2"/>
            <w:shd w:val="clear" w:color="auto" w:fill="FFFFFF"/>
          </w:tcPr>
          <w:p w14:paraId="4A890E4D" w14:textId="77777777" w:rsidR="00DB0C10" w:rsidRPr="002A1BA5" w:rsidRDefault="00F34542" w:rsidP="00F34542">
            <w:pPr>
              <w:pStyle w:val="Tabulasteksts"/>
            </w:pPr>
            <w:r w:rsidRPr="00F34542">
              <w:rPr>
                <w:i/>
              </w:rPr>
              <w:t>PNIS.DNL.DS.18</w:t>
            </w:r>
            <w:r w:rsidR="00DB0C10" w:rsidRPr="00F34542">
              <w:rPr>
                <w:i/>
              </w:rPr>
              <w:t>.</w:t>
            </w:r>
          </w:p>
        </w:tc>
      </w:tr>
      <w:tr w:rsidR="00DB0C10" w:rsidRPr="002A1BA5" w14:paraId="3B84C387" w14:textId="77777777" w:rsidTr="0043750C">
        <w:tc>
          <w:tcPr>
            <w:tcW w:w="9322" w:type="dxa"/>
            <w:gridSpan w:val="2"/>
            <w:shd w:val="clear" w:color="auto" w:fill="8C9EB4"/>
          </w:tcPr>
          <w:p w14:paraId="380539BC" w14:textId="77777777" w:rsidR="00DB0C10" w:rsidRPr="002A1BA5" w:rsidRDefault="00DB0C10" w:rsidP="0043750C">
            <w:pPr>
              <w:pStyle w:val="Tabulasteksts"/>
              <w:rPr>
                <w:b/>
              </w:rPr>
            </w:pPr>
            <w:r w:rsidRPr="002A1BA5">
              <w:rPr>
                <w:b/>
              </w:rPr>
              <w:lastRenderedPageBreak/>
              <w:t>Īss apraksts</w:t>
            </w:r>
          </w:p>
        </w:tc>
      </w:tr>
      <w:tr w:rsidR="00DB0C10" w:rsidRPr="005D6B7F" w14:paraId="207897D2" w14:textId="77777777" w:rsidTr="0043750C">
        <w:tc>
          <w:tcPr>
            <w:tcW w:w="9322" w:type="dxa"/>
            <w:gridSpan w:val="2"/>
            <w:shd w:val="clear" w:color="auto" w:fill="FFFFFF"/>
          </w:tcPr>
          <w:p w14:paraId="6F4DF0E6" w14:textId="77777777" w:rsidR="00DB0C10" w:rsidRPr="002A1BA5" w:rsidRDefault="00DB0C10" w:rsidP="00DB0C10">
            <w:pPr>
              <w:pStyle w:val="Tabulasteksts"/>
              <w:numPr>
                <w:ilvl w:val="0"/>
                <w:numId w:val="66"/>
              </w:numPr>
            </w:pPr>
            <w:r w:rsidRPr="002A1BA5">
              <w:t xml:space="preserve">Pārbauda lietotāja tiesības, izmantojot atbalsta funkciju </w:t>
            </w:r>
            <w:r w:rsidRPr="002A1BA5">
              <w:rPr>
                <w:b/>
              </w:rPr>
              <w:t>PNIS.STD.FUN.AuthorizeFunctionCall</w:t>
            </w:r>
          </w:p>
          <w:p w14:paraId="1C1FA61C" w14:textId="77777777" w:rsidR="00DB0C10" w:rsidRPr="002A1BA5" w:rsidRDefault="00DB0C10" w:rsidP="00DB0C10">
            <w:pPr>
              <w:pStyle w:val="Tabulasteksts"/>
              <w:numPr>
                <w:ilvl w:val="0"/>
                <w:numId w:val="66"/>
              </w:numPr>
            </w:pPr>
            <w:r w:rsidRPr="002A1BA5">
              <w:t xml:space="preserve">Validē </w:t>
            </w:r>
            <w:r w:rsidRPr="002A1BA5">
              <w:rPr>
                <w:rFonts w:cs="Arial"/>
              </w:rPr>
              <w:t xml:space="preserve">ievaddatus, izmantojot funkciju </w:t>
            </w:r>
            <w:r w:rsidRPr="002A1BA5">
              <w:rPr>
                <w:rFonts w:cs="Arial"/>
                <w:b/>
              </w:rPr>
              <w:t>PNIS.DNL.FUN.ValidateParameters</w:t>
            </w:r>
          </w:p>
          <w:p w14:paraId="05345213" w14:textId="77777777" w:rsidR="00DB0C10" w:rsidRPr="002A1BA5" w:rsidRDefault="00DB0C10" w:rsidP="00DB0C10">
            <w:pPr>
              <w:pStyle w:val="Tabulasteksts"/>
              <w:numPr>
                <w:ilvl w:val="0"/>
                <w:numId w:val="66"/>
              </w:numPr>
            </w:pPr>
            <w:r w:rsidRPr="002A1BA5">
              <w:t xml:space="preserve">Izsauc datubāzes procedūru </w:t>
            </w:r>
            <w:r w:rsidRPr="002A1BA5">
              <w:rPr>
                <w:b/>
              </w:rPr>
              <w:t>PNIS.DNL.DB.Get</w:t>
            </w:r>
            <w:r>
              <w:rPr>
                <w:b/>
              </w:rPr>
              <w:t>Vsaa</w:t>
            </w:r>
            <w:r w:rsidR="00FB51A4">
              <w:rPr>
                <w:b/>
              </w:rPr>
              <w:t>List</w:t>
            </w:r>
            <w:r>
              <w:rPr>
                <w:b/>
              </w:rPr>
              <w:t>ByDate</w:t>
            </w:r>
            <w:r w:rsidRPr="002A1BA5">
              <w:t xml:space="preserve">, kura atlasa DNL saskaņā ar ievaddatiem un atgriež DNL </w:t>
            </w:r>
            <w:r w:rsidR="00EC68DB">
              <w:t>datus</w:t>
            </w:r>
            <w:r w:rsidRPr="002A1BA5">
              <w:t>.</w:t>
            </w:r>
          </w:p>
          <w:p w14:paraId="433D4478" w14:textId="77777777" w:rsidR="00DB0C10" w:rsidRPr="002A1BA5" w:rsidRDefault="00DB0C10" w:rsidP="00F34542">
            <w:pPr>
              <w:pStyle w:val="Tabulasteksts"/>
              <w:numPr>
                <w:ilvl w:val="0"/>
                <w:numId w:val="66"/>
              </w:numPr>
            </w:pPr>
            <w:r w:rsidRPr="002A1BA5">
              <w:t xml:space="preserve">Izsauc procedūru </w:t>
            </w:r>
            <w:r w:rsidRPr="002A1BA5">
              <w:rPr>
                <w:b/>
              </w:rPr>
              <w:t>PNIS.DNL.FUN.PrepareCertificateListForVSAA</w:t>
            </w:r>
            <w:r w:rsidRPr="002A1BA5">
              <w:t xml:space="preserve">, kura noformē DNL datus nodošanai VSAA IS atbilstoši datu struktūrai </w:t>
            </w:r>
            <w:r w:rsidR="00F34542" w:rsidRPr="00F34542">
              <w:t>PNIS.DNL.DS.19</w:t>
            </w:r>
          </w:p>
        </w:tc>
      </w:tr>
      <w:tr w:rsidR="00DB0C10" w:rsidRPr="002A1BA5" w14:paraId="3B8FD309" w14:textId="77777777" w:rsidTr="0043750C">
        <w:tc>
          <w:tcPr>
            <w:tcW w:w="9322" w:type="dxa"/>
            <w:gridSpan w:val="2"/>
            <w:shd w:val="clear" w:color="auto" w:fill="8C9EB4"/>
          </w:tcPr>
          <w:p w14:paraId="4D65202A" w14:textId="77777777" w:rsidR="00DB0C10" w:rsidRPr="002A1BA5" w:rsidRDefault="00DB0C10" w:rsidP="0043750C">
            <w:pPr>
              <w:pStyle w:val="Tabulasteksts"/>
              <w:rPr>
                <w:b/>
              </w:rPr>
            </w:pPr>
            <w:r w:rsidRPr="002A1BA5">
              <w:rPr>
                <w:b/>
              </w:rPr>
              <w:t>Kļūdu apstrāde</w:t>
            </w:r>
          </w:p>
        </w:tc>
      </w:tr>
      <w:tr w:rsidR="00DB0C10" w:rsidRPr="005D6B7F" w14:paraId="007E65C0" w14:textId="77777777" w:rsidTr="0043750C">
        <w:tc>
          <w:tcPr>
            <w:tcW w:w="9322" w:type="dxa"/>
            <w:gridSpan w:val="2"/>
          </w:tcPr>
          <w:p w14:paraId="179FC9B4" w14:textId="77777777" w:rsidR="00DB0C10" w:rsidRPr="002A1BA5" w:rsidRDefault="00DB0C10" w:rsidP="0043750C">
            <w:pPr>
              <w:pStyle w:val="Tabulasteksts"/>
            </w:pPr>
            <w:r w:rsidRPr="002A1BA5">
              <w:t xml:space="preserve">Kļūdas gadījumā tiek izsaukta atbalsta funkcija </w:t>
            </w:r>
            <w:r w:rsidRPr="002A1BA5">
              <w:rPr>
                <w:b/>
              </w:rPr>
              <w:t>PNIS.STD.FUN.HandleError</w:t>
            </w:r>
            <w:r w:rsidRPr="002A1BA5">
              <w:t xml:space="preserve"> ar vienu no šīm kļūdas kodiem:</w:t>
            </w:r>
          </w:p>
          <w:p w14:paraId="6809B22A" w14:textId="77777777" w:rsidR="00DB0C10" w:rsidRPr="002A1BA5" w:rsidRDefault="00DB0C10" w:rsidP="0043750C">
            <w:pPr>
              <w:pStyle w:val="Tabulasteksts"/>
            </w:pPr>
            <w:r w:rsidRPr="002A1BA5">
              <w:t>SYS004 – nav tiesību veikt operāciju</w:t>
            </w:r>
          </w:p>
          <w:p w14:paraId="5704E2CD" w14:textId="77777777" w:rsidR="00DB0C10" w:rsidRPr="002A1BA5" w:rsidRDefault="00DB0C10" w:rsidP="0043750C">
            <w:pPr>
              <w:pStyle w:val="Tabulasteksts"/>
            </w:pPr>
            <w:r w:rsidRPr="002A1BA5">
              <w:t>DNLXXX (dažādi) – parametru validācijas kļūdas</w:t>
            </w:r>
          </w:p>
          <w:p w14:paraId="717DC1BD" w14:textId="77777777" w:rsidR="00DB0C10" w:rsidRPr="002A1BA5" w:rsidRDefault="00DB0C10" w:rsidP="0043750C">
            <w:pPr>
              <w:pStyle w:val="Tabulasteksts"/>
              <w:rPr>
                <w:b/>
                <w:szCs w:val="22"/>
              </w:rPr>
            </w:pPr>
            <w:r w:rsidRPr="002A1BA5">
              <w:t xml:space="preserve">DNLXXX (dažādi) – kļūdas atgrieztas no procedūras </w:t>
            </w:r>
            <w:r w:rsidRPr="002A1BA5">
              <w:rPr>
                <w:b/>
              </w:rPr>
              <w:t>PNIS.DNL.FUN.Get</w:t>
            </w:r>
            <w:r>
              <w:rPr>
                <w:b/>
              </w:rPr>
              <w:t>Vsaa</w:t>
            </w:r>
            <w:r w:rsidR="00FB51A4">
              <w:rPr>
                <w:b/>
              </w:rPr>
              <w:t>List</w:t>
            </w:r>
            <w:r>
              <w:rPr>
                <w:b/>
              </w:rPr>
              <w:t>ByDate</w:t>
            </w:r>
          </w:p>
        </w:tc>
      </w:tr>
      <w:tr w:rsidR="00DB0C10" w:rsidRPr="002A1BA5" w14:paraId="3171B328" w14:textId="77777777" w:rsidTr="0043750C">
        <w:tc>
          <w:tcPr>
            <w:tcW w:w="9322" w:type="dxa"/>
            <w:gridSpan w:val="2"/>
            <w:shd w:val="clear" w:color="auto" w:fill="8C9EB4"/>
          </w:tcPr>
          <w:p w14:paraId="0C12346B" w14:textId="77777777" w:rsidR="00DB0C10" w:rsidRPr="002A1BA5" w:rsidRDefault="00DB0C10" w:rsidP="0043750C">
            <w:pPr>
              <w:pStyle w:val="Tabulasteksts"/>
              <w:rPr>
                <w:b/>
              </w:rPr>
            </w:pPr>
            <w:r w:rsidRPr="002A1BA5">
              <w:rPr>
                <w:b/>
              </w:rPr>
              <w:t>Izvaddati</w:t>
            </w:r>
          </w:p>
        </w:tc>
      </w:tr>
      <w:tr w:rsidR="00DB0C10" w:rsidRPr="002A1BA5" w14:paraId="0B973676" w14:textId="77777777" w:rsidTr="0043750C">
        <w:tc>
          <w:tcPr>
            <w:tcW w:w="9322" w:type="dxa"/>
            <w:gridSpan w:val="2"/>
          </w:tcPr>
          <w:p w14:paraId="71F2D30B" w14:textId="77777777" w:rsidR="00DB0C10" w:rsidRPr="002A1BA5" w:rsidRDefault="00F34542" w:rsidP="00F34542">
            <w:pPr>
              <w:pStyle w:val="Tabulasteksts"/>
            </w:pPr>
            <w:r w:rsidRPr="00F34542">
              <w:rPr>
                <w:i/>
              </w:rPr>
              <w:t>PNIS.DNL.DS.19</w:t>
            </w:r>
          </w:p>
        </w:tc>
      </w:tr>
      <w:tr w:rsidR="00DB0C10" w:rsidRPr="002A1BA5" w14:paraId="7F32B708" w14:textId="77777777" w:rsidTr="0043750C">
        <w:tc>
          <w:tcPr>
            <w:tcW w:w="9322" w:type="dxa"/>
            <w:gridSpan w:val="2"/>
            <w:shd w:val="clear" w:color="auto" w:fill="8C9EB4"/>
          </w:tcPr>
          <w:p w14:paraId="4311067D" w14:textId="77777777" w:rsidR="00DB0C10" w:rsidRPr="002A1BA5" w:rsidRDefault="00DB0C10" w:rsidP="0043750C">
            <w:pPr>
              <w:pStyle w:val="Tabulasteksts"/>
              <w:rPr>
                <w:b/>
              </w:rPr>
            </w:pPr>
            <w:r w:rsidRPr="002A1BA5">
              <w:rPr>
                <w:b/>
              </w:rPr>
              <w:t>Rezultāts</w:t>
            </w:r>
          </w:p>
        </w:tc>
      </w:tr>
      <w:tr w:rsidR="00DB0C10" w:rsidRPr="002A1BA5" w14:paraId="64C0AE05" w14:textId="77777777" w:rsidTr="0043750C">
        <w:tc>
          <w:tcPr>
            <w:tcW w:w="9322" w:type="dxa"/>
            <w:gridSpan w:val="2"/>
          </w:tcPr>
          <w:p w14:paraId="57A4B500" w14:textId="77777777" w:rsidR="00DB0C10" w:rsidRPr="002A1BA5" w:rsidRDefault="00DB0C10" w:rsidP="0043750C">
            <w:pPr>
              <w:pStyle w:val="Tabulasteksts"/>
            </w:pPr>
            <w:r w:rsidRPr="002A1BA5">
              <w:t>Darbnespējas lapu saraksts ir atgriezts VSAA sistēmai</w:t>
            </w:r>
          </w:p>
        </w:tc>
      </w:tr>
      <w:tr w:rsidR="00DB0C10" w:rsidRPr="002A1BA5" w14:paraId="2331BEB2" w14:textId="77777777" w:rsidTr="0043750C">
        <w:tc>
          <w:tcPr>
            <w:tcW w:w="9322" w:type="dxa"/>
            <w:gridSpan w:val="2"/>
            <w:shd w:val="clear" w:color="auto" w:fill="8C9EB4"/>
          </w:tcPr>
          <w:p w14:paraId="4EE0DAAB" w14:textId="77777777" w:rsidR="00DB0C10" w:rsidRPr="002A1BA5" w:rsidRDefault="00DB0C10" w:rsidP="0043750C">
            <w:pPr>
              <w:pStyle w:val="Tabulasteksts"/>
              <w:rPr>
                <w:b/>
              </w:rPr>
            </w:pPr>
            <w:r w:rsidRPr="002A1BA5">
              <w:rPr>
                <w:b/>
              </w:rPr>
              <w:t>Saistītās funkcijas/procedūras/WS</w:t>
            </w:r>
          </w:p>
        </w:tc>
      </w:tr>
      <w:tr w:rsidR="00DB0C10" w:rsidRPr="002A1BA5" w14:paraId="6F1697AF" w14:textId="77777777" w:rsidTr="0043750C">
        <w:tc>
          <w:tcPr>
            <w:tcW w:w="9322" w:type="dxa"/>
            <w:gridSpan w:val="2"/>
            <w:tcBorders>
              <w:bottom w:val="single" w:sz="4" w:space="0" w:color="auto"/>
            </w:tcBorders>
            <w:shd w:val="clear" w:color="auto" w:fill="FFFFFF"/>
          </w:tcPr>
          <w:p w14:paraId="466D6DB5" w14:textId="77777777" w:rsidR="00DB0C10" w:rsidRPr="002A1BA5" w:rsidRDefault="00DB0C10" w:rsidP="0043750C">
            <w:pPr>
              <w:pStyle w:val="Tabulasteksts"/>
              <w:rPr>
                <w:b/>
              </w:rPr>
            </w:pPr>
            <w:r w:rsidRPr="002A1BA5">
              <w:rPr>
                <w:b/>
              </w:rPr>
              <w:t>PNIS.DNL.DB.</w:t>
            </w:r>
            <w:r>
              <w:rPr>
                <w:b/>
              </w:rPr>
              <w:t>GetVsaa</w:t>
            </w:r>
            <w:r w:rsidR="00FB51A4">
              <w:rPr>
                <w:b/>
              </w:rPr>
              <w:t>List</w:t>
            </w:r>
            <w:r>
              <w:rPr>
                <w:b/>
              </w:rPr>
              <w:t>ByDate,</w:t>
            </w:r>
            <w:r w:rsidRPr="002A1BA5">
              <w:rPr>
                <w:b/>
              </w:rPr>
              <w:t xml:space="preserve"> PNIS.DNL.FUN.PrepareCertificateListForVSAA, </w:t>
            </w:r>
            <w:r w:rsidRPr="002A1BA5">
              <w:rPr>
                <w:rFonts w:cs="Arial"/>
                <w:b/>
              </w:rPr>
              <w:t xml:space="preserve">PNIS.DNL.FUN.ValidateParameters, </w:t>
            </w:r>
            <w:r w:rsidRPr="002A1BA5">
              <w:rPr>
                <w:b/>
              </w:rPr>
              <w:t>PNIS.STD.FUN.AuthorizeFunctionCall</w:t>
            </w:r>
          </w:p>
        </w:tc>
      </w:tr>
    </w:tbl>
    <w:p w14:paraId="50C61A19" w14:textId="77777777" w:rsidR="00DB0C10" w:rsidRPr="00DB0C10" w:rsidRDefault="00DB0C10" w:rsidP="00DB0C10">
      <w:pPr>
        <w:rPr>
          <w:lang w:eastAsia="lv-LV"/>
        </w:rPr>
      </w:pPr>
    </w:p>
    <w:p w14:paraId="5AE3FEEE" w14:textId="77777777" w:rsidR="00DB0C10" w:rsidRDefault="00DB0C10" w:rsidP="00247988">
      <w:pPr>
        <w:pStyle w:val="Heading4"/>
        <w:rPr>
          <w:rFonts w:eastAsia="Calibri"/>
        </w:rPr>
      </w:pPr>
      <w:bookmarkStart w:id="223" w:name="_Ref454209565"/>
      <w:r w:rsidRPr="00DB0C10">
        <w:rPr>
          <w:rFonts w:eastAsia="Calibri"/>
        </w:rPr>
        <w:lastRenderedPageBreak/>
        <w:t>Apstrādāt VSAA pieprasījumu par DNL sarakstu pēc personas koda</w:t>
      </w:r>
      <w:r>
        <w:rPr>
          <w:rFonts w:eastAsia="Calibri"/>
        </w:rPr>
        <w:t xml:space="preserve"> – PNIS.DNL.FUN.GetVsaaListByPersonID</w:t>
      </w:r>
      <w:bookmarkEnd w:id="223"/>
    </w:p>
    <w:p w14:paraId="77B7E618" w14:textId="77777777" w:rsidR="00DB0C10" w:rsidRDefault="00DB0C10" w:rsidP="00846F00">
      <w:r>
        <w:object w:dxaOrig="9675" w:dyaOrig="6720" w14:anchorId="69930FAE">
          <v:shape id="_x0000_i1027" type="#_x0000_t75" style="width:452.65pt;height:314.9pt" o:ole="">
            <v:imagedata r:id="rId31" o:title=""/>
          </v:shape>
          <o:OLEObject Type="Embed" ProgID="Visio.Drawing.15" ShapeID="_x0000_i1027" DrawAspect="Content" ObjectID="_1560847141" r:id="rId32"/>
        </w:object>
      </w:r>
    </w:p>
    <w:p w14:paraId="65032DAA" w14:textId="77777777" w:rsidR="00DB0C10" w:rsidRPr="002A1BA5" w:rsidRDefault="007B21C7" w:rsidP="00DB0C10">
      <w:pPr>
        <w:pStyle w:val="Caption"/>
      </w:pPr>
      <w:r>
        <w:fldChar w:fldCharType="begin"/>
      </w:r>
      <w:r w:rsidR="004429DD">
        <w:instrText xml:space="preserve"> SEQ Ilustrācija \* ARABIC </w:instrText>
      </w:r>
      <w:r>
        <w:fldChar w:fldCharType="separate"/>
      </w:r>
      <w:bookmarkStart w:id="224" w:name="_Toc476140949"/>
      <w:r w:rsidR="006E7BFB">
        <w:rPr>
          <w:noProof/>
        </w:rPr>
        <w:t>14</w:t>
      </w:r>
      <w:r>
        <w:fldChar w:fldCharType="end"/>
      </w:r>
      <w:r w:rsidR="00DB0C10" w:rsidRPr="002A1BA5">
        <w:t xml:space="preserve">. attēls. </w:t>
      </w:r>
      <w:r w:rsidR="00DB0C10">
        <w:t>GetVsaaListByPersonID</w:t>
      </w:r>
      <w:r w:rsidR="00DB0C10" w:rsidRPr="002A1BA5">
        <w:t xml:space="preserve"> secību diagramma</w:t>
      </w:r>
      <w:bookmarkEnd w:id="224"/>
    </w:p>
    <w:p w14:paraId="45FBB1D7" w14:textId="77777777" w:rsidR="00DB0C10" w:rsidRPr="00DB0C10" w:rsidRDefault="00DB0C10" w:rsidP="00DB0C10">
      <w:pPr>
        <w:rPr>
          <w:lang w:eastAsia="lv-LV"/>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DB0C10" w:rsidRPr="002A1BA5" w14:paraId="27E810C9" w14:textId="77777777" w:rsidTr="0043750C">
        <w:tc>
          <w:tcPr>
            <w:tcW w:w="2660" w:type="dxa"/>
            <w:shd w:val="clear" w:color="auto" w:fill="8C9EB4"/>
          </w:tcPr>
          <w:p w14:paraId="63E27233" w14:textId="77777777" w:rsidR="00DB0C10" w:rsidRPr="002A1BA5" w:rsidRDefault="00DB0C10" w:rsidP="0043750C">
            <w:pPr>
              <w:pStyle w:val="Tabulasvirsraksts"/>
              <w:jc w:val="left"/>
            </w:pPr>
            <w:r w:rsidRPr="002A1BA5">
              <w:t>Identifikators</w:t>
            </w:r>
          </w:p>
        </w:tc>
        <w:tc>
          <w:tcPr>
            <w:tcW w:w="6662" w:type="dxa"/>
            <w:shd w:val="clear" w:color="auto" w:fill="FFFFFF"/>
          </w:tcPr>
          <w:p w14:paraId="0143FA5A" w14:textId="77777777" w:rsidR="00DB0C10" w:rsidRPr="002A1BA5" w:rsidRDefault="00DB0C10" w:rsidP="00DB0C10">
            <w:r w:rsidRPr="002A1BA5">
              <w:t>PNIS.DNL.FUN.</w:t>
            </w:r>
            <w:r>
              <w:t>GetVsaaListByPersonID</w:t>
            </w:r>
          </w:p>
        </w:tc>
      </w:tr>
      <w:tr w:rsidR="00DB0C10" w:rsidRPr="002A1BA5" w14:paraId="3E85FA26" w14:textId="77777777" w:rsidTr="0043750C">
        <w:tc>
          <w:tcPr>
            <w:tcW w:w="2660" w:type="dxa"/>
            <w:shd w:val="clear" w:color="auto" w:fill="8C9EB4"/>
          </w:tcPr>
          <w:p w14:paraId="0CD8AA71" w14:textId="77777777" w:rsidR="00DB0C10" w:rsidRPr="002A1BA5" w:rsidRDefault="00DB0C10" w:rsidP="0043750C">
            <w:pPr>
              <w:overflowPunct w:val="0"/>
              <w:autoSpaceDE w:val="0"/>
              <w:autoSpaceDN w:val="0"/>
              <w:adjustRightInd w:val="0"/>
              <w:spacing w:before="40" w:after="40"/>
              <w:textAlignment w:val="baseline"/>
              <w:rPr>
                <w:b/>
              </w:rPr>
            </w:pPr>
            <w:r w:rsidRPr="002A1BA5">
              <w:rPr>
                <w:b/>
              </w:rPr>
              <w:t>Nosaukums</w:t>
            </w:r>
          </w:p>
        </w:tc>
        <w:tc>
          <w:tcPr>
            <w:tcW w:w="6662" w:type="dxa"/>
          </w:tcPr>
          <w:p w14:paraId="6F0F7199" w14:textId="77777777" w:rsidR="00DB0C10" w:rsidRPr="002A1BA5" w:rsidRDefault="00DB0C10" w:rsidP="00DB0C10">
            <w:pPr>
              <w:pStyle w:val="Tabulasteksts"/>
            </w:pPr>
            <w:r w:rsidRPr="002A1BA5">
              <w:t xml:space="preserve">Apstrādāt VSAA IS pieprasījumu pēc DNL </w:t>
            </w:r>
            <w:r>
              <w:t>saraksta pēc personas koda (prasība PNIS.DNL.F.21</w:t>
            </w:r>
            <w:r w:rsidRPr="002A1BA5">
              <w:t>)</w:t>
            </w:r>
          </w:p>
        </w:tc>
      </w:tr>
      <w:tr w:rsidR="00DB0C10" w:rsidRPr="002A1BA5" w14:paraId="23C41EA4" w14:textId="77777777" w:rsidTr="0043750C">
        <w:tc>
          <w:tcPr>
            <w:tcW w:w="2660" w:type="dxa"/>
            <w:shd w:val="clear" w:color="auto" w:fill="8C9EB4"/>
          </w:tcPr>
          <w:p w14:paraId="34DA53E7" w14:textId="77777777" w:rsidR="00DB0C10" w:rsidRPr="002A1BA5" w:rsidRDefault="00DB0C10" w:rsidP="0043750C">
            <w:pPr>
              <w:overflowPunct w:val="0"/>
              <w:autoSpaceDE w:val="0"/>
              <w:autoSpaceDN w:val="0"/>
              <w:adjustRightInd w:val="0"/>
              <w:spacing w:before="40" w:after="40"/>
              <w:textAlignment w:val="baseline"/>
              <w:rPr>
                <w:b/>
              </w:rPr>
            </w:pPr>
            <w:r w:rsidRPr="002A1BA5">
              <w:rPr>
                <w:b/>
              </w:rPr>
              <w:t>Lietotājs</w:t>
            </w:r>
          </w:p>
        </w:tc>
        <w:tc>
          <w:tcPr>
            <w:tcW w:w="6662" w:type="dxa"/>
          </w:tcPr>
          <w:p w14:paraId="36D1A56D" w14:textId="77777777" w:rsidR="00DB0C10" w:rsidRPr="002A1BA5" w:rsidRDefault="00DB0C10" w:rsidP="0043750C">
            <w:pPr>
              <w:pStyle w:val="Tabulasteksts"/>
            </w:pPr>
            <w:r w:rsidRPr="002A1BA5">
              <w:t>VSAA</w:t>
            </w:r>
          </w:p>
        </w:tc>
      </w:tr>
      <w:tr w:rsidR="00DB0C10" w:rsidRPr="002A1BA5" w14:paraId="43BAC76F" w14:textId="77777777" w:rsidTr="0043750C">
        <w:tc>
          <w:tcPr>
            <w:tcW w:w="9322" w:type="dxa"/>
            <w:gridSpan w:val="2"/>
            <w:shd w:val="clear" w:color="auto" w:fill="8C9EB4"/>
          </w:tcPr>
          <w:p w14:paraId="35D83D77" w14:textId="77777777" w:rsidR="00DB0C10" w:rsidRPr="002A1BA5" w:rsidRDefault="00DB0C10" w:rsidP="0043750C">
            <w:pPr>
              <w:pStyle w:val="Tabulasteksts"/>
              <w:rPr>
                <w:b/>
              </w:rPr>
            </w:pPr>
            <w:r w:rsidRPr="002A1BA5">
              <w:rPr>
                <w:b/>
              </w:rPr>
              <w:t>Mērķis</w:t>
            </w:r>
          </w:p>
        </w:tc>
      </w:tr>
      <w:tr w:rsidR="00DB0C10" w:rsidRPr="00AF57B1" w14:paraId="636BA947" w14:textId="77777777" w:rsidTr="0043750C">
        <w:tc>
          <w:tcPr>
            <w:tcW w:w="9322" w:type="dxa"/>
            <w:gridSpan w:val="2"/>
          </w:tcPr>
          <w:p w14:paraId="6F81D8EB" w14:textId="77777777" w:rsidR="00DB0C10" w:rsidRPr="002A1BA5" w:rsidRDefault="00DB0C10" w:rsidP="0043750C">
            <w:pPr>
              <w:pStyle w:val="Tabulasteksts"/>
            </w:pPr>
            <w:r w:rsidRPr="002A1BA5">
              <w:t>Funkcija apstrādā VSAA IS pieprasījumu pēc darbnespējas lapu datiem un sagatavo atbildi.</w:t>
            </w:r>
          </w:p>
        </w:tc>
      </w:tr>
      <w:tr w:rsidR="00DB0C10" w:rsidRPr="002A1BA5" w14:paraId="14960F5A" w14:textId="77777777" w:rsidTr="0043750C">
        <w:tc>
          <w:tcPr>
            <w:tcW w:w="9322" w:type="dxa"/>
            <w:gridSpan w:val="2"/>
            <w:shd w:val="clear" w:color="auto" w:fill="8C9EB4"/>
          </w:tcPr>
          <w:p w14:paraId="3449F703" w14:textId="77777777" w:rsidR="00DB0C10" w:rsidRPr="002A1BA5" w:rsidRDefault="00DB0C10" w:rsidP="0043750C">
            <w:pPr>
              <w:pStyle w:val="Tabulasteksts"/>
              <w:rPr>
                <w:b/>
              </w:rPr>
            </w:pPr>
            <w:r w:rsidRPr="002A1BA5">
              <w:rPr>
                <w:b/>
              </w:rPr>
              <w:t>Ievaddati</w:t>
            </w:r>
          </w:p>
        </w:tc>
      </w:tr>
      <w:tr w:rsidR="00DB0C10" w:rsidRPr="002A1BA5" w14:paraId="79486FEA" w14:textId="77777777" w:rsidTr="0043750C">
        <w:tc>
          <w:tcPr>
            <w:tcW w:w="9322" w:type="dxa"/>
            <w:gridSpan w:val="2"/>
            <w:shd w:val="clear" w:color="auto" w:fill="FFFFFF"/>
          </w:tcPr>
          <w:p w14:paraId="5BD79A54" w14:textId="77777777" w:rsidR="00DB0C10" w:rsidRPr="002A1BA5" w:rsidRDefault="0061288D" w:rsidP="0061288D">
            <w:pPr>
              <w:pStyle w:val="Tabulasteksts"/>
            </w:pPr>
            <w:r w:rsidRPr="0061288D">
              <w:rPr>
                <w:i/>
              </w:rPr>
              <w:t>PNIS.DNL.DS.27.</w:t>
            </w:r>
          </w:p>
        </w:tc>
      </w:tr>
      <w:tr w:rsidR="00DB0C10" w:rsidRPr="002A1BA5" w14:paraId="20F4D39C" w14:textId="77777777" w:rsidTr="0043750C">
        <w:tc>
          <w:tcPr>
            <w:tcW w:w="9322" w:type="dxa"/>
            <w:gridSpan w:val="2"/>
            <w:shd w:val="clear" w:color="auto" w:fill="8C9EB4"/>
          </w:tcPr>
          <w:p w14:paraId="6AFA5752" w14:textId="77777777" w:rsidR="00DB0C10" w:rsidRPr="002A1BA5" w:rsidRDefault="00DB0C10" w:rsidP="0043750C">
            <w:pPr>
              <w:pStyle w:val="Tabulasteksts"/>
              <w:rPr>
                <w:b/>
              </w:rPr>
            </w:pPr>
            <w:r w:rsidRPr="002A1BA5">
              <w:rPr>
                <w:b/>
              </w:rPr>
              <w:t>Īss apraksts</w:t>
            </w:r>
          </w:p>
        </w:tc>
      </w:tr>
      <w:tr w:rsidR="00DB0C10" w:rsidRPr="005D6B7F" w14:paraId="21638503" w14:textId="77777777" w:rsidTr="0043750C">
        <w:tc>
          <w:tcPr>
            <w:tcW w:w="9322" w:type="dxa"/>
            <w:gridSpan w:val="2"/>
            <w:shd w:val="clear" w:color="auto" w:fill="FFFFFF"/>
          </w:tcPr>
          <w:p w14:paraId="6B66D405" w14:textId="77777777" w:rsidR="00DB0C10" w:rsidRPr="002A1BA5" w:rsidRDefault="00DB0C10" w:rsidP="00DB0C10">
            <w:pPr>
              <w:pStyle w:val="Tabulasteksts"/>
              <w:numPr>
                <w:ilvl w:val="0"/>
                <w:numId w:val="67"/>
              </w:numPr>
            </w:pPr>
            <w:r w:rsidRPr="002A1BA5">
              <w:t xml:space="preserve">Pārbauda lietotāja tiesības, izmantojot atbalsta funkciju </w:t>
            </w:r>
            <w:r w:rsidRPr="002A1BA5">
              <w:rPr>
                <w:b/>
              </w:rPr>
              <w:t>PNIS.STD.FUN.AuthorizeFunctionCall</w:t>
            </w:r>
          </w:p>
          <w:p w14:paraId="62E0C78A" w14:textId="77777777" w:rsidR="00DB0C10" w:rsidRPr="002A1BA5" w:rsidRDefault="00DB0C10" w:rsidP="00DB0C10">
            <w:pPr>
              <w:pStyle w:val="Tabulasteksts"/>
              <w:numPr>
                <w:ilvl w:val="0"/>
                <w:numId w:val="67"/>
              </w:numPr>
            </w:pPr>
            <w:r w:rsidRPr="002A1BA5">
              <w:t xml:space="preserve">Validē </w:t>
            </w:r>
            <w:r w:rsidRPr="002A1BA5">
              <w:rPr>
                <w:rFonts w:cs="Arial"/>
              </w:rPr>
              <w:t xml:space="preserve">ievaddatus, izmantojot funkciju </w:t>
            </w:r>
            <w:r w:rsidRPr="002A1BA5">
              <w:rPr>
                <w:rFonts w:cs="Arial"/>
                <w:b/>
              </w:rPr>
              <w:t>PNIS.DNL.FUN.ValidateParameters</w:t>
            </w:r>
          </w:p>
          <w:p w14:paraId="6453DF8F" w14:textId="77777777" w:rsidR="00DB0C10" w:rsidRPr="002A1BA5" w:rsidRDefault="00DB0C10" w:rsidP="00DB0C10">
            <w:pPr>
              <w:pStyle w:val="Tabulasteksts"/>
              <w:numPr>
                <w:ilvl w:val="0"/>
                <w:numId w:val="67"/>
              </w:numPr>
            </w:pPr>
            <w:r w:rsidRPr="002A1BA5">
              <w:t xml:space="preserve">Izsauc datubāzes procedūru </w:t>
            </w:r>
            <w:r w:rsidRPr="002A1BA5">
              <w:rPr>
                <w:b/>
              </w:rPr>
              <w:t>PNIS.DNL.DB.Get</w:t>
            </w:r>
            <w:r>
              <w:rPr>
                <w:b/>
              </w:rPr>
              <w:t>VsaaListByPersonID</w:t>
            </w:r>
            <w:r w:rsidRPr="002A1BA5">
              <w:t>, kura atlasa DNL saskaņā ar ievaddatiem un atgriež DNL sarakstu.</w:t>
            </w:r>
          </w:p>
          <w:p w14:paraId="00B45668" w14:textId="77777777" w:rsidR="00DB0C10" w:rsidRPr="002A1BA5" w:rsidRDefault="00DB0C10" w:rsidP="0061288D">
            <w:pPr>
              <w:pStyle w:val="Tabulasteksts"/>
              <w:numPr>
                <w:ilvl w:val="0"/>
                <w:numId w:val="67"/>
              </w:numPr>
            </w:pPr>
            <w:r w:rsidRPr="002A1BA5">
              <w:t xml:space="preserve">Izsauc procedūru </w:t>
            </w:r>
            <w:r w:rsidRPr="002A1BA5">
              <w:rPr>
                <w:b/>
              </w:rPr>
              <w:t>PNIS.DNL.FUN.PrepareCertificateListForVSAA</w:t>
            </w:r>
            <w:r w:rsidRPr="002A1BA5">
              <w:t xml:space="preserve">, kura noformē DNL datus nodošanai VSAA IS atbilstoši datu struktūrai </w:t>
            </w:r>
            <w:r w:rsidR="0061288D" w:rsidRPr="0061288D">
              <w:t>PNIS.DNL.DS.28.</w:t>
            </w:r>
          </w:p>
        </w:tc>
      </w:tr>
      <w:tr w:rsidR="00DB0C10" w:rsidRPr="002A1BA5" w14:paraId="4FD31C7A" w14:textId="77777777" w:rsidTr="0043750C">
        <w:tc>
          <w:tcPr>
            <w:tcW w:w="9322" w:type="dxa"/>
            <w:gridSpan w:val="2"/>
            <w:shd w:val="clear" w:color="auto" w:fill="8C9EB4"/>
          </w:tcPr>
          <w:p w14:paraId="01F28489" w14:textId="77777777" w:rsidR="00DB0C10" w:rsidRPr="002A1BA5" w:rsidRDefault="00DB0C10" w:rsidP="0043750C">
            <w:pPr>
              <w:pStyle w:val="Tabulasteksts"/>
              <w:rPr>
                <w:b/>
              </w:rPr>
            </w:pPr>
            <w:r w:rsidRPr="002A1BA5">
              <w:rPr>
                <w:b/>
              </w:rPr>
              <w:t>Kļūdu apstrāde</w:t>
            </w:r>
          </w:p>
        </w:tc>
      </w:tr>
      <w:tr w:rsidR="00DB0C10" w:rsidRPr="005D6B7F" w14:paraId="3F79CE2D" w14:textId="77777777" w:rsidTr="0043750C">
        <w:tc>
          <w:tcPr>
            <w:tcW w:w="9322" w:type="dxa"/>
            <w:gridSpan w:val="2"/>
          </w:tcPr>
          <w:p w14:paraId="70F845F4" w14:textId="77777777" w:rsidR="00DB0C10" w:rsidRPr="002A1BA5" w:rsidRDefault="00DB0C10" w:rsidP="0043750C">
            <w:pPr>
              <w:pStyle w:val="Tabulasteksts"/>
            </w:pPr>
            <w:r w:rsidRPr="002A1BA5">
              <w:t xml:space="preserve">Kļūdas gadījumā tiek izsaukta atbalsta funkcija </w:t>
            </w:r>
            <w:r w:rsidRPr="002A1BA5">
              <w:rPr>
                <w:b/>
              </w:rPr>
              <w:t>PNIS.STD.FUN.HandleError</w:t>
            </w:r>
            <w:r w:rsidRPr="002A1BA5">
              <w:t xml:space="preserve"> ar vienu no šīm kļūdas kodiem:</w:t>
            </w:r>
          </w:p>
          <w:p w14:paraId="7FA0A1B1" w14:textId="77777777" w:rsidR="00DB0C10" w:rsidRPr="002A1BA5" w:rsidRDefault="00DB0C10" w:rsidP="0043750C">
            <w:pPr>
              <w:pStyle w:val="Tabulasteksts"/>
            </w:pPr>
            <w:r w:rsidRPr="002A1BA5">
              <w:t>SYS004 – nav tiesību veikt operāciju</w:t>
            </w:r>
          </w:p>
          <w:p w14:paraId="5067ED79" w14:textId="77777777" w:rsidR="00DB0C10" w:rsidRPr="002A1BA5" w:rsidRDefault="00DB0C10" w:rsidP="0043750C">
            <w:pPr>
              <w:pStyle w:val="Tabulasteksts"/>
            </w:pPr>
            <w:r w:rsidRPr="002A1BA5">
              <w:lastRenderedPageBreak/>
              <w:t>DNLXXX (dažādi) – parametru validācijas kļūdas</w:t>
            </w:r>
          </w:p>
          <w:p w14:paraId="3E0E23A2" w14:textId="77777777" w:rsidR="00DB0C10" w:rsidRPr="002A1BA5" w:rsidRDefault="00DB0C10" w:rsidP="00DB0C10">
            <w:pPr>
              <w:pStyle w:val="Tabulasteksts"/>
              <w:rPr>
                <w:b/>
                <w:szCs w:val="22"/>
              </w:rPr>
            </w:pPr>
            <w:r w:rsidRPr="002A1BA5">
              <w:t xml:space="preserve">DNLXXX (dažādi) – kļūdas atgrieztas no procedūras </w:t>
            </w:r>
            <w:r w:rsidRPr="002A1BA5">
              <w:rPr>
                <w:b/>
              </w:rPr>
              <w:t>PNIS.DNL.FUN.Get</w:t>
            </w:r>
            <w:r>
              <w:rPr>
                <w:b/>
              </w:rPr>
              <w:t>VsaaListByPersonID</w:t>
            </w:r>
          </w:p>
        </w:tc>
      </w:tr>
      <w:tr w:rsidR="00DB0C10" w:rsidRPr="002A1BA5" w14:paraId="4DDD0BBB" w14:textId="77777777" w:rsidTr="0043750C">
        <w:tc>
          <w:tcPr>
            <w:tcW w:w="9322" w:type="dxa"/>
            <w:gridSpan w:val="2"/>
            <w:shd w:val="clear" w:color="auto" w:fill="8C9EB4"/>
          </w:tcPr>
          <w:p w14:paraId="3EE76366" w14:textId="77777777" w:rsidR="00DB0C10" w:rsidRPr="002A1BA5" w:rsidRDefault="00DB0C10" w:rsidP="0043750C">
            <w:pPr>
              <w:pStyle w:val="Tabulasteksts"/>
              <w:rPr>
                <w:b/>
              </w:rPr>
            </w:pPr>
            <w:r w:rsidRPr="002A1BA5">
              <w:rPr>
                <w:b/>
              </w:rPr>
              <w:lastRenderedPageBreak/>
              <w:t>Izvaddati</w:t>
            </w:r>
          </w:p>
        </w:tc>
      </w:tr>
      <w:tr w:rsidR="00DB0C10" w:rsidRPr="002A1BA5" w14:paraId="156AC558" w14:textId="77777777" w:rsidTr="0043750C">
        <w:tc>
          <w:tcPr>
            <w:tcW w:w="9322" w:type="dxa"/>
            <w:gridSpan w:val="2"/>
          </w:tcPr>
          <w:p w14:paraId="3417F04F" w14:textId="77777777" w:rsidR="00DB0C10" w:rsidRPr="002A1BA5" w:rsidRDefault="00DB0C10" w:rsidP="0061288D">
            <w:pPr>
              <w:pStyle w:val="Tabulasteksts"/>
            </w:pPr>
            <w:r w:rsidRPr="0061288D">
              <w:rPr>
                <w:i/>
              </w:rPr>
              <w:t>PNIS.DNL.DS.</w:t>
            </w:r>
            <w:r w:rsidR="0061288D" w:rsidRPr="0061288D">
              <w:rPr>
                <w:i/>
              </w:rPr>
              <w:t>28</w:t>
            </w:r>
          </w:p>
        </w:tc>
      </w:tr>
      <w:tr w:rsidR="00DB0C10" w:rsidRPr="002A1BA5" w14:paraId="69A294EA" w14:textId="77777777" w:rsidTr="0043750C">
        <w:tc>
          <w:tcPr>
            <w:tcW w:w="9322" w:type="dxa"/>
            <w:gridSpan w:val="2"/>
            <w:shd w:val="clear" w:color="auto" w:fill="8C9EB4"/>
          </w:tcPr>
          <w:p w14:paraId="3C216EC0" w14:textId="77777777" w:rsidR="00DB0C10" w:rsidRPr="002A1BA5" w:rsidRDefault="00DB0C10" w:rsidP="0043750C">
            <w:pPr>
              <w:pStyle w:val="Tabulasteksts"/>
              <w:rPr>
                <w:b/>
              </w:rPr>
            </w:pPr>
            <w:r w:rsidRPr="002A1BA5">
              <w:rPr>
                <w:b/>
              </w:rPr>
              <w:t>Rezultāts</w:t>
            </w:r>
          </w:p>
        </w:tc>
      </w:tr>
      <w:tr w:rsidR="00DB0C10" w:rsidRPr="002A1BA5" w14:paraId="7D1BC26A" w14:textId="77777777" w:rsidTr="0043750C">
        <w:tc>
          <w:tcPr>
            <w:tcW w:w="9322" w:type="dxa"/>
            <w:gridSpan w:val="2"/>
          </w:tcPr>
          <w:p w14:paraId="1D37B4B2" w14:textId="77777777" w:rsidR="00DB0C10" w:rsidRPr="002A1BA5" w:rsidRDefault="00DB0C10" w:rsidP="0043750C">
            <w:pPr>
              <w:pStyle w:val="Tabulasteksts"/>
            </w:pPr>
            <w:r w:rsidRPr="002A1BA5">
              <w:t>Darbnespējas lapu saraksts ir atgriezts VSAA sistēmai</w:t>
            </w:r>
          </w:p>
        </w:tc>
      </w:tr>
      <w:tr w:rsidR="00DB0C10" w:rsidRPr="002A1BA5" w14:paraId="32F89DBB" w14:textId="77777777" w:rsidTr="0043750C">
        <w:tc>
          <w:tcPr>
            <w:tcW w:w="9322" w:type="dxa"/>
            <w:gridSpan w:val="2"/>
            <w:shd w:val="clear" w:color="auto" w:fill="8C9EB4"/>
          </w:tcPr>
          <w:p w14:paraId="2CFE4DBA" w14:textId="77777777" w:rsidR="00DB0C10" w:rsidRPr="002A1BA5" w:rsidRDefault="00DB0C10" w:rsidP="0043750C">
            <w:pPr>
              <w:pStyle w:val="Tabulasteksts"/>
              <w:rPr>
                <w:b/>
              </w:rPr>
            </w:pPr>
            <w:r w:rsidRPr="002A1BA5">
              <w:rPr>
                <w:b/>
              </w:rPr>
              <w:t>Saistītās funkcijas/procedūras/WS</w:t>
            </w:r>
          </w:p>
        </w:tc>
      </w:tr>
      <w:tr w:rsidR="00DB0C10" w:rsidRPr="002A1BA5" w14:paraId="3C3CFC7E" w14:textId="77777777" w:rsidTr="0043750C">
        <w:tc>
          <w:tcPr>
            <w:tcW w:w="9322" w:type="dxa"/>
            <w:gridSpan w:val="2"/>
            <w:tcBorders>
              <w:bottom w:val="single" w:sz="4" w:space="0" w:color="auto"/>
            </w:tcBorders>
            <w:shd w:val="clear" w:color="auto" w:fill="FFFFFF"/>
          </w:tcPr>
          <w:p w14:paraId="06C7DB84" w14:textId="77777777" w:rsidR="00DB0C10" w:rsidRPr="002A1BA5" w:rsidRDefault="00DB0C10" w:rsidP="0043750C">
            <w:pPr>
              <w:pStyle w:val="Tabulasteksts"/>
              <w:rPr>
                <w:b/>
              </w:rPr>
            </w:pPr>
            <w:r w:rsidRPr="002A1BA5">
              <w:rPr>
                <w:b/>
              </w:rPr>
              <w:t>PNIS.DNL.DB. Get</w:t>
            </w:r>
            <w:r>
              <w:rPr>
                <w:b/>
              </w:rPr>
              <w:t>VsaaListByPersonID,</w:t>
            </w:r>
            <w:r w:rsidRPr="002A1BA5">
              <w:rPr>
                <w:b/>
              </w:rPr>
              <w:t xml:space="preserve"> PNIS.DNL.FUN.PrepareCertificateListForVSAA, </w:t>
            </w:r>
            <w:r w:rsidRPr="002A1BA5">
              <w:rPr>
                <w:rFonts w:cs="Arial"/>
                <w:b/>
              </w:rPr>
              <w:t xml:space="preserve">PNIS.DNL.FUN.ValidateParameters, </w:t>
            </w:r>
            <w:r w:rsidRPr="002A1BA5">
              <w:rPr>
                <w:b/>
              </w:rPr>
              <w:t>PNIS.STD.FUN.AuthorizeFunctionCall</w:t>
            </w:r>
          </w:p>
        </w:tc>
      </w:tr>
    </w:tbl>
    <w:p w14:paraId="0AAF47B1" w14:textId="77777777" w:rsidR="00DB0C10" w:rsidRPr="00DB0C10" w:rsidRDefault="00DB0C10" w:rsidP="00DB0C10">
      <w:pPr>
        <w:rPr>
          <w:lang w:eastAsia="lv-LV"/>
        </w:rPr>
      </w:pPr>
    </w:p>
    <w:p w14:paraId="015E0395" w14:textId="77777777" w:rsidR="00247988" w:rsidRPr="002A1BA5" w:rsidRDefault="00247988" w:rsidP="00247988">
      <w:pPr>
        <w:pStyle w:val="Heading4"/>
        <w:rPr>
          <w:rFonts w:eastAsia="Calibri"/>
        </w:rPr>
      </w:pPr>
      <w:bookmarkStart w:id="225" w:name="_Ref454209615"/>
      <w:r w:rsidRPr="002A1BA5">
        <w:t xml:space="preserve">Izgūt sarakstu ar saistītām DNL– </w:t>
      </w:r>
      <w:r w:rsidR="00C74E65" w:rsidRPr="002A1BA5">
        <w:t>PNIS.DNL.FUN.</w:t>
      </w:r>
      <w:r w:rsidRPr="002A1BA5">
        <w:t>GetRelated</w:t>
      </w:r>
      <w:bookmarkEnd w:id="219"/>
      <w:bookmarkEnd w:id="220"/>
      <w:bookmarkEnd w:id="221"/>
      <w:bookmarkEnd w:id="225"/>
    </w:p>
    <w:p w14:paraId="0EBC1A0A" w14:textId="77777777" w:rsidR="00247988" w:rsidRPr="002A1BA5" w:rsidRDefault="00BC7BA0" w:rsidP="00247988">
      <w:pPr>
        <w:keepNext/>
      </w:pPr>
      <w:r w:rsidRPr="002A1BA5">
        <w:rPr>
          <w:noProof/>
          <w:lang w:eastAsia="lv-LV"/>
        </w:rPr>
        <w:drawing>
          <wp:inline distT="0" distB="0" distL="0" distR="0" wp14:anchorId="49CD7BA0" wp14:editId="6B0C74CD">
            <wp:extent cx="5760085" cy="3126105"/>
            <wp:effectExtent l="19050" t="0" r="0" b="0"/>
            <wp:docPr id="31" name="Picture 30" descr="PNIS.DNL.F.12-GetRelatedCertifica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12-GetRelatedCertificates.jpg"/>
                    <pic:cNvPicPr/>
                  </pic:nvPicPr>
                  <pic:blipFill>
                    <a:blip r:embed="rId33"/>
                    <a:stretch>
                      <a:fillRect/>
                    </a:stretch>
                  </pic:blipFill>
                  <pic:spPr>
                    <a:xfrm>
                      <a:off x="0" y="0"/>
                      <a:ext cx="5760085" cy="3126105"/>
                    </a:xfrm>
                    <a:prstGeom prst="rect">
                      <a:avLst/>
                    </a:prstGeom>
                  </pic:spPr>
                </pic:pic>
              </a:graphicData>
            </a:graphic>
          </wp:inline>
        </w:drawing>
      </w:r>
    </w:p>
    <w:bookmarkStart w:id="226" w:name="_Ref308894835"/>
    <w:p w14:paraId="613F99DE"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227" w:name="_Toc476140950"/>
      <w:r w:rsidR="006E7BFB">
        <w:rPr>
          <w:noProof/>
        </w:rPr>
        <w:t>15</w:t>
      </w:r>
      <w:r w:rsidRPr="002A1BA5">
        <w:fldChar w:fldCharType="end"/>
      </w:r>
      <w:r w:rsidR="002A2984" w:rsidRPr="002A1BA5">
        <w:t>. attēls.</w:t>
      </w:r>
      <w:r w:rsidR="00247988" w:rsidRPr="002A1BA5">
        <w:t xml:space="preserve"> GetRelated </w:t>
      </w:r>
      <w:r w:rsidR="00037CEF" w:rsidRPr="002A1BA5">
        <w:t xml:space="preserve">secību </w:t>
      </w:r>
      <w:r w:rsidR="00247988" w:rsidRPr="002A1BA5">
        <w:t>diagramma</w:t>
      </w:r>
      <w:bookmarkEnd w:id="226"/>
      <w:bookmarkEnd w:id="22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0BFD6504" w14:textId="77777777" w:rsidTr="00B35112">
        <w:tc>
          <w:tcPr>
            <w:tcW w:w="2660" w:type="dxa"/>
            <w:shd w:val="clear" w:color="auto" w:fill="8C9EB4"/>
          </w:tcPr>
          <w:p w14:paraId="5FFED3BE" w14:textId="77777777" w:rsidR="00247988" w:rsidRPr="002A1BA5" w:rsidRDefault="00247988" w:rsidP="00B35112">
            <w:pPr>
              <w:pStyle w:val="Tabulasvirsraksts"/>
              <w:jc w:val="left"/>
            </w:pPr>
            <w:r w:rsidRPr="002A1BA5">
              <w:t>Identifikators</w:t>
            </w:r>
          </w:p>
        </w:tc>
        <w:tc>
          <w:tcPr>
            <w:tcW w:w="6662" w:type="dxa"/>
            <w:shd w:val="clear" w:color="auto" w:fill="FFFFFF"/>
          </w:tcPr>
          <w:p w14:paraId="4E0E0C5F" w14:textId="77777777" w:rsidR="00247988" w:rsidRPr="002A1BA5" w:rsidRDefault="00C74E65" w:rsidP="0005143A">
            <w:r w:rsidRPr="002A1BA5">
              <w:t>PNIS.DNL.FUN.</w:t>
            </w:r>
            <w:r w:rsidR="00247988" w:rsidRPr="002A1BA5">
              <w:t>GetRelated</w:t>
            </w:r>
          </w:p>
        </w:tc>
      </w:tr>
      <w:tr w:rsidR="00247988" w:rsidRPr="002A1BA5" w14:paraId="40950344" w14:textId="77777777" w:rsidTr="00B35112">
        <w:tc>
          <w:tcPr>
            <w:tcW w:w="2660" w:type="dxa"/>
            <w:shd w:val="clear" w:color="auto" w:fill="8C9EB4"/>
          </w:tcPr>
          <w:p w14:paraId="13190F64"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43702700" w14:textId="77777777" w:rsidR="00247988" w:rsidRPr="002A1BA5" w:rsidRDefault="00247988" w:rsidP="00B35112">
            <w:pPr>
              <w:pStyle w:val="Tabulasteksts"/>
            </w:pPr>
            <w:r w:rsidRPr="002A1BA5">
              <w:t>Izgūt sarakstu ar saistītām darbnespējas lapām (prasība PNIS.DNL.F.12)</w:t>
            </w:r>
          </w:p>
        </w:tc>
      </w:tr>
      <w:tr w:rsidR="00247988" w:rsidRPr="002A1BA5" w14:paraId="50D0B78A" w14:textId="77777777" w:rsidTr="00B35112">
        <w:tc>
          <w:tcPr>
            <w:tcW w:w="2660" w:type="dxa"/>
            <w:shd w:val="clear" w:color="auto" w:fill="8C9EB4"/>
          </w:tcPr>
          <w:p w14:paraId="2FAB207F"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530A64FA" w14:textId="77777777" w:rsidR="00247988" w:rsidRPr="002A1BA5" w:rsidRDefault="00BE2C82" w:rsidP="00B35112">
            <w:pPr>
              <w:pStyle w:val="Tabulasteksts"/>
            </w:pPr>
            <w:r w:rsidRPr="002A1BA5">
              <w:t>Ārēja sistēma</w:t>
            </w:r>
          </w:p>
        </w:tc>
      </w:tr>
      <w:tr w:rsidR="00247988" w:rsidRPr="002A1BA5" w14:paraId="079DD704" w14:textId="77777777" w:rsidTr="00B35112">
        <w:tc>
          <w:tcPr>
            <w:tcW w:w="9322" w:type="dxa"/>
            <w:gridSpan w:val="2"/>
            <w:shd w:val="clear" w:color="auto" w:fill="8C9EB4"/>
          </w:tcPr>
          <w:p w14:paraId="721E1879" w14:textId="77777777" w:rsidR="00247988" w:rsidRPr="002A1BA5" w:rsidRDefault="00247988" w:rsidP="00B35112">
            <w:pPr>
              <w:pStyle w:val="Tabulasteksts"/>
              <w:rPr>
                <w:b/>
              </w:rPr>
            </w:pPr>
            <w:r w:rsidRPr="002A1BA5">
              <w:rPr>
                <w:b/>
              </w:rPr>
              <w:t>Mērķis</w:t>
            </w:r>
          </w:p>
        </w:tc>
      </w:tr>
      <w:tr w:rsidR="00247988" w:rsidRPr="002A1BA5" w14:paraId="54E19C87" w14:textId="77777777" w:rsidTr="00B35112">
        <w:tc>
          <w:tcPr>
            <w:tcW w:w="9322" w:type="dxa"/>
            <w:gridSpan w:val="2"/>
          </w:tcPr>
          <w:p w14:paraId="4D4E6E13" w14:textId="77777777" w:rsidR="00247988" w:rsidRPr="002A1BA5" w:rsidRDefault="00247988" w:rsidP="00037CEF">
            <w:pPr>
              <w:pStyle w:val="Tabulasteksts"/>
            </w:pPr>
            <w:r w:rsidRPr="002A1BA5">
              <w:t xml:space="preserve">Funkcija saņem un </w:t>
            </w:r>
            <w:r w:rsidR="00037CEF" w:rsidRPr="002A1BA5">
              <w:t>atgriež darbnespēju</w:t>
            </w:r>
            <w:r w:rsidRPr="002A1BA5">
              <w:t xml:space="preserve"> </w:t>
            </w:r>
            <w:r w:rsidR="00037CEF" w:rsidRPr="002A1BA5">
              <w:t xml:space="preserve">lapas, kuras </w:t>
            </w:r>
            <w:r w:rsidRPr="002A1BA5">
              <w:t>ir saistītas ar ievaddatos noradīto DNL</w:t>
            </w:r>
          </w:p>
        </w:tc>
      </w:tr>
      <w:tr w:rsidR="00247988" w:rsidRPr="002A1BA5" w14:paraId="7982E3DF" w14:textId="77777777" w:rsidTr="00B35112">
        <w:tc>
          <w:tcPr>
            <w:tcW w:w="9322" w:type="dxa"/>
            <w:gridSpan w:val="2"/>
            <w:shd w:val="clear" w:color="auto" w:fill="8C9EB4"/>
          </w:tcPr>
          <w:p w14:paraId="6E3EC7C6" w14:textId="77777777" w:rsidR="00247988" w:rsidRPr="002A1BA5" w:rsidRDefault="00247988" w:rsidP="00B35112">
            <w:pPr>
              <w:pStyle w:val="Tabulasteksts"/>
              <w:rPr>
                <w:b/>
              </w:rPr>
            </w:pPr>
            <w:r w:rsidRPr="002A1BA5">
              <w:rPr>
                <w:b/>
              </w:rPr>
              <w:t>Ievaddati</w:t>
            </w:r>
          </w:p>
        </w:tc>
      </w:tr>
      <w:tr w:rsidR="00247988" w:rsidRPr="002A1BA5" w14:paraId="45D0227C" w14:textId="77777777" w:rsidTr="00B35112">
        <w:tc>
          <w:tcPr>
            <w:tcW w:w="9322" w:type="dxa"/>
            <w:gridSpan w:val="2"/>
            <w:shd w:val="clear" w:color="auto" w:fill="FFFFFF"/>
          </w:tcPr>
          <w:p w14:paraId="2D6CE669" w14:textId="77777777" w:rsidR="00247988" w:rsidRPr="002A1BA5" w:rsidRDefault="00247988" w:rsidP="00B35112">
            <w:pPr>
              <w:pStyle w:val="Tabulasteksts"/>
            </w:pPr>
            <w:r w:rsidRPr="002A1BA5">
              <w:rPr>
                <w:i/>
              </w:rPr>
              <w:t>PNIS.DNL.DS.02.CertificateId.xsd</w:t>
            </w:r>
          </w:p>
        </w:tc>
      </w:tr>
      <w:tr w:rsidR="00247988" w:rsidRPr="002A1BA5" w14:paraId="785593EB" w14:textId="77777777" w:rsidTr="00B35112">
        <w:tc>
          <w:tcPr>
            <w:tcW w:w="9322" w:type="dxa"/>
            <w:gridSpan w:val="2"/>
            <w:shd w:val="clear" w:color="auto" w:fill="8C9EB4"/>
          </w:tcPr>
          <w:p w14:paraId="5CC7CECE" w14:textId="77777777" w:rsidR="00247988" w:rsidRPr="002A1BA5" w:rsidRDefault="00247988" w:rsidP="00B35112">
            <w:pPr>
              <w:pStyle w:val="Tabulasteksts"/>
              <w:rPr>
                <w:b/>
              </w:rPr>
            </w:pPr>
            <w:r w:rsidRPr="002A1BA5">
              <w:rPr>
                <w:b/>
              </w:rPr>
              <w:t>Īss apraksts</w:t>
            </w:r>
          </w:p>
        </w:tc>
      </w:tr>
      <w:tr w:rsidR="00247988" w:rsidRPr="002A1BA5" w14:paraId="7EB048EA" w14:textId="77777777" w:rsidTr="00B35112">
        <w:tc>
          <w:tcPr>
            <w:tcW w:w="9322" w:type="dxa"/>
            <w:gridSpan w:val="2"/>
            <w:shd w:val="clear" w:color="auto" w:fill="FFFFFF"/>
          </w:tcPr>
          <w:p w14:paraId="06188B78" w14:textId="77777777" w:rsidR="00247988" w:rsidRPr="002A1BA5" w:rsidRDefault="00247988" w:rsidP="00154975">
            <w:pPr>
              <w:pStyle w:val="Tabulasteksts"/>
              <w:numPr>
                <w:ilvl w:val="0"/>
                <w:numId w:val="25"/>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76AB400D" w14:textId="77777777" w:rsidR="00247988" w:rsidRPr="002A1BA5" w:rsidRDefault="00247988" w:rsidP="00154975">
            <w:pPr>
              <w:pStyle w:val="Tabulasteksts"/>
              <w:numPr>
                <w:ilvl w:val="0"/>
                <w:numId w:val="25"/>
              </w:numPr>
            </w:pPr>
            <w:r w:rsidRPr="002A1BA5">
              <w:t xml:space="preserve">Pārbauda lietotāja tiesības operācijai, personas datiem, un darbnespējas lapai, izmantojot atbalsta funkciju </w:t>
            </w:r>
            <w:r w:rsidR="00C74E65" w:rsidRPr="002A1BA5">
              <w:rPr>
                <w:b/>
              </w:rPr>
              <w:t>PNIS.DNL.FUN.</w:t>
            </w:r>
            <w:r w:rsidRPr="002A1BA5">
              <w:rPr>
                <w:b/>
              </w:rPr>
              <w:t xml:space="preserve">Authorize </w:t>
            </w:r>
            <w:r w:rsidRPr="002A1BA5">
              <w:t xml:space="preserve">(bez </w:t>
            </w:r>
            <w:r w:rsidR="00037CEF" w:rsidRPr="002A1BA5">
              <w:t>medicīniskas</w:t>
            </w:r>
            <w:r w:rsidRPr="002A1BA5">
              <w:t xml:space="preserve"> iestādes tiesību pārbaudes)</w:t>
            </w:r>
          </w:p>
          <w:p w14:paraId="22C51B2D" w14:textId="77777777" w:rsidR="00247988" w:rsidRPr="002A1BA5" w:rsidRDefault="00247988" w:rsidP="00154975">
            <w:pPr>
              <w:pStyle w:val="Tabulasteksts"/>
              <w:numPr>
                <w:ilvl w:val="0"/>
                <w:numId w:val="25"/>
              </w:numPr>
            </w:pPr>
            <w:r w:rsidRPr="002A1BA5">
              <w:lastRenderedPageBreak/>
              <w:t xml:space="preserve">Izsauc datubāzes procedūru </w:t>
            </w:r>
            <w:r w:rsidR="00825CBC" w:rsidRPr="002A1BA5">
              <w:rPr>
                <w:b/>
              </w:rPr>
              <w:t>PNIS.DNL.DB.</w:t>
            </w:r>
            <w:r w:rsidRPr="002A1BA5">
              <w:rPr>
                <w:b/>
              </w:rPr>
              <w:t>GetRelatedCertificates</w:t>
            </w:r>
            <w:r w:rsidR="00037CEF" w:rsidRPr="002A1BA5">
              <w:t>, kura</w:t>
            </w:r>
            <w:r w:rsidRPr="002A1BA5">
              <w:t xml:space="preserve"> atriež DNL sarakstu.</w:t>
            </w:r>
          </w:p>
        </w:tc>
      </w:tr>
      <w:tr w:rsidR="00247988" w:rsidRPr="002A1BA5" w14:paraId="7034E5E1" w14:textId="77777777" w:rsidTr="00B35112">
        <w:tc>
          <w:tcPr>
            <w:tcW w:w="9322" w:type="dxa"/>
            <w:gridSpan w:val="2"/>
            <w:shd w:val="clear" w:color="auto" w:fill="8C9EB4"/>
          </w:tcPr>
          <w:p w14:paraId="4BEA225B" w14:textId="77777777" w:rsidR="00247988" w:rsidRPr="002A1BA5" w:rsidRDefault="00247988" w:rsidP="00B35112">
            <w:pPr>
              <w:pStyle w:val="Tabulasteksts"/>
              <w:rPr>
                <w:b/>
              </w:rPr>
            </w:pPr>
            <w:r w:rsidRPr="002A1BA5">
              <w:rPr>
                <w:b/>
              </w:rPr>
              <w:lastRenderedPageBreak/>
              <w:t>Kļūdu apstrāde</w:t>
            </w:r>
          </w:p>
        </w:tc>
      </w:tr>
      <w:tr w:rsidR="00247988" w:rsidRPr="002A1BA5" w14:paraId="613B071C" w14:textId="77777777" w:rsidTr="00B35112">
        <w:tc>
          <w:tcPr>
            <w:tcW w:w="9322" w:type="dxa"/>
            <w:gridSpan w:val="2"/>
          </w:tcPr>
          <w:p w14:paraId="3863ED5D"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6C95CFBD" w14:textId="77777777" w:rsidR="00247988" w:rsidRPr="002A1BA5" w:rsidRDefault="00247988" w:rsidP="00B35112">
            <w:pPr>
              <w:pStyle w:val="Tabulasteksts"/>
            </w:pPr>
            <w:r w:rsidRPr="002A1BA5">
              <w:t>SYS004 – nav tiesību veikt operāciju</w:t>
            </w:r>
          </w:p>
          <w:p w14:paraId="4A4F8663" w14:textId="77777777" w:rsidR="00247988" w:rsidRPr="002A1BA5" w:rsidRDefault="00247988" w:rsidP="00B35112">
            <w:pPr>
              <w:pStyle w:val="Tabulasteksts"/>
            </w:pPr>
            <w:r w:rsidRPr="002A1BA5">
              <w:t>SYS007 – nav tiesību strādāt ar personas datiem</w:t>
            </w:r>
          </w:p>
          <w:p w14:paraId="67E36033" w14:textId="77777777" w:rsidR="00247988" w:rsidRPr="002A1BA5" w:rsidRDefault="00247988" w:rsidP="00B35112">
            <w:pPr>
              <w:pStyle w:val="Tabulasteksts"/>
            </w:pPr>
            <w:r w:rsidRPr="002A1BA5">
              <w:t xml:space="preserve">SYS002 – DNL </w:t>
            </w:r>
            <w:r w:rsidR="00037CEF" w:rsidRPr="002A1BA5">
              <w:t>neeksistē</w:t>
            </w:r>
          </w:p>
          <w:p w14:paraId="18EE755F" w14:textId="77777777" w:rsidR="00247988" w:rsidRPr="002A1BA5" w:rsidRDefault="00247988" w:rsidP="00B35112">
            <w:pPr>
              <w:pStyle w:val="Tabulasteksts"/>
            </w:pPr>
            <w:r w:rsidRPr="002A1BA5">
              <w:t>DNLXXX (dažādi) – parametru validācijas kļūdas</w:t>
            </w:r>
          </w:p>
          <w:p w14:paraId="0F19861F" w14:textId="77777777" w:rsidR="00247988" w:rsidRPr="002A1BA5" w:rsidRDefault="00247988" w:rsidP="00B35112">
            <w:pPr>
              <w:pStyle w:val="Tabulasteksts"/>
            </w:pPr>
            <w:r w:rsidRPr="002A1BA5">
              <w:t xml:space="preserve">DNLXXX (dažādi) – kļūdas atgrieztas no datubāzes procedūras </w:t>
            </w:r>
            <w:r w:rsidR="00825CBC" w:rsidRPr="002A1BA5">
              <w:rPr>
                <w:b/>
              </w:rPr>
              <w:t>PNIS.DNL.DB.</w:t>
            </w:r>
            <w:r w:rsidRPr="002A1BA5">
              <w:rPr>
                <w:b/>
              </w:rPr>
              <w:t xml:space="preserve"> GetRelatedCertificates </w:t>
            </w:r>
          </w:p>
        </w:tc>
      </w:tr>
      <w:tr w:rsidR="00247988" w:rsidRPr="002A1BA5" w14:paraId="208971B9" w14:textId="77777777" w:rsidTr="00B35112">
        <w:tc>
          <w:tcPr>
            <w:tcW w:w="9322" w:type="dxa"/>
            <w:gridSpan w:val="2"/>
            <w:shd w:val="clear" w:color="auto" w:fill="8C9EB4"/>
          </w:tcPr>
          <w:p w14:paraId="308CB1B0" w14:textId="77777777" w:rsidR="00247988" w:rsidRPr="002A1BA5" w:rsidRDefault="00247988" w:rsidP="00B35112">
            <w:pPr>
              <w:pStyle w:val="Tabulasteksts"/>
              <w:rPr>
                <w:b/>
              </w:rPr>
            </w:pPr>
            <w:r w:rsidRPr="002A1BA5">
              <w:rPr>
                <w:b/>
              </w:rPr>
              <w:t>Izvaddati</w:t>
            </w:r>
          </w:p>
        </w:tc>
      </w:tr>
      <w:tr w:rsidR="00247988" w:rsidRPr="002A1BA5" w14:paraId="507F0ED8" w14:textId="77777777" w:rsidTr="00B35112">
        <w:tc>
          <w:tcPr>
            <w:tcW w:w="9322" w:type="dxa"/>
            <w:gridSpan w:val="2"/>
          </w:tcPr>
          <w:p w14:paraId="53DC964E" w14:textId="77777777" w:rsidR="00247988" w:rsidRPr="002A1BA5" w:rsidRDefault="00247988" w:rsidP="00B35112">
            <w:pPr>
              <w:pStyle w:val="Tabulasteksts"/>
            </w:pPr>
            <w:r w:rsidRPr="002A1BA5">
              <w:rPr>
                <w:i/>
              </w:rPr>
              <w:t>PNIS.DNL.DS.04.CertificateList.xsd</w:t>
            </w:r>
          </w:p>
        </w:tc>
      </w:tr>
      <w:tr w:rsidR="00247988" w:rsidRPr="002A1BA5" w14:paraId="23A9017A" w14:textId="77777777" w:rsidTr="00B35112">
        <w:tc>
          <w:tcPr>
            <w:tcW w:w="9322" w:type="dxa"/>
            <w:gridSpan w:val="2"/>
            <w:shd w:val="clear" w:color="auto" w:fill="8C9EB4"/>
          </w:tcPr>
          <w:p w14:paraId="35694C83" w14:textId="77777777" w:rsidR="00247988" w:rsidRPr="002A1BA5" w:rsidRDefault="00247988" w:rsidP="00B35112">
            <w:pPr>
              <w:pStyle w:val="Tabulasteksts"/>
              <w:rPr>
                <w:b/>
              </w:rPr>
            </w:pPr>
            <w:r w:rsidRPr="002A1BA5">
              <w:rPr>
                <w:b/>
              </w:rPr>
              <w:t>Rezultāts</w:t>
            </w:r>
          </w:p>
        </w:tc>
      </w:tr>
      <w:tr w:rsidR="00247988" w:rsidRPr="002A1BA5" w14:paraId="165EF648" w14:textId="77777777" w:rsidTr="00B35112">
        <w:tc>
          <w:tcPr>
            <w:tcW w:w="9322" w:type="dxa"/>
            <w:gridSpan w:val="2"/>
          </w:tcPr>
          <w:p w14:paraId="25AA6E87" w14:textId="77777777" w:rsidR="00247988" w:rsidRPr="002A1BA5" w:rsidRDefault="00247988" w:rsidP="00B35112">
            <w:pPr>
              <w:pStyle w:val="Tabulasteksts"/>
            </w:pPr>
            <w:r w:rsidRPr="002A1BA5">
              <w:t>Darbnespējas lapu saraksts ir atgriezts klientam</w:t>
            </w:r>
          </w:p>
        </w:tc>
      </w:tr>
      <w:tr w:rsidR="00247988" w:rsidRPr="002A1BA5" w14:paraId="24773264" w14:textId="77777777" w:rsidTr="00B35112">
        <w:tc>
          <w:tcPr>
            <w:tcW w:w="9322" w:type="dxa"/>
            <w:gridSpan w:val="2"/>
            <w:shd w:val="clear" w:color="auto" w:fill="8C9EB4"/>
          </w:tcPr>
          <w:p w14:paraId="541AD556" w14:textId="77777777" w:rsidR="00247988" w:rsidRPr="002A1BA5" w:rsidRDefault="00247988" w:rsidP="00B35112">
            <w:pPr>
              <w:pStyle w:val="Tabulasteksts"/>
              <w:rPr>
                <w:b/>
              </w:rPr>
            </w:pPr>
            <w:r w:rsidRPr="002A1BA5">
              <w:rPr>
                <w:b/>
              </w:rPr>
              <w:t>Saistītās funkcijas/procedūras/WS</w:t>
            </w:r>
          </w:p>
        </w:tc>
      </w:tr>
      <w:tr w:rsidR="00247988" w:rsidRPr="002A1BA5" w14:paraId="7FC5C4BA" w14:textId="77777777" w:rsidTr="00B35112">
        <w:tc>
          <w:tcPr>
            <w:tcW w:w="9322" w:type="dxa"/>
            <w:gridSpan w:val="2"/>
            <w:tcBorders>
              <w:bottom w:val="single" w:sz="4" w:space="0" w:color="auto"/>
            </w:tcBorders>
            <w:shd w:val="clear" w:color="auto" w:fill="FFFFFF"/>
          </w:tcPr>
          <w:p w14:paraId="0BD4DA42" w14:textId="77777777" w:rsidR="00247988" w:rsidRPr="002A1BA5" w:rsidRDefault="00825CBC" w:rsidP="00B35112">
            <w:pPr>
              <w:pStyle w:val="Tabulasteksts"/>
              <w:rPr>
                <w:b/>
              </w:rPr>
            </w:pPr>
            <w:r w:rsidRPr="002A1BA5">
              <w:rPr>
                <w:b/>
              </w:rPr>
              <w:t>PNIS.DNL.DB.</w:t>
            </w:r>
            <w:r w:rsidR="00247988" w:rsidRPr="002A1BA5">
              <w:rPr>
                <w:b/>
              </w:rPr>
              <w:t>GetRelatedCertificates</w:t>
            </w:r>
            <w:r w:rsidR="00A43D61" w:rsidRPr="002A1BA5">
              <w:rPr>
                <w:b/>
              </w:rPr>
              <w:t xml:space="preserve">, </w:t>
            </w:r>
            <w:r w:rsidR="00A43D61" w:rsidRPr="002A1BA5">
              <w:rPr>
                <w:rFonts w:cs="Arial"/>
                <w:b/>
              </w:rPr>
              <w:t xml:space="preserve">PNIS.DNL.FUN.ValidateParameters, </w:t>
            </w:r>
            <w:r w:rsidR="00A43D61" w:rsidRPr="002A1BA5">
              <w:rPr>
                <w:b/>
              </w:rPr>
              <w:t>PNIS.DNL.FUN.Authorize</w:t>
            </w:r>
          </w:p>
        </w:tc>
      </w:tr>
    </w:tbl>
    <w:p w14:paraId="611920F5" w14:textId="77777777" w:rsidR="00247988" w:rsidRPr="002A1BA5" w:rsidRDefault="00247988" w:rsidP="00247988"/>
    <w:p w14:paraId="1C124DEB" w14:textId="77777777" w:rsidR="00247988" w:rsidRPr="002A1BA5" w:rsidRDefault="00247988" w:rsidP="00247988">
      <w:pPr>
        <w:pStyle w:val="Heading4"/>
        <w:rPr>
          <w:rFonts w:eastAsia="Calibri"/>
        </w:rPr>
      </w:pPr>
      <w:bookmarkStart w:id="228" w:name="_Toc307953285"/>
      <w:bookmarkStart w:id="229" w:name="_Ref309004942"/>
      <w:bookmarkStart w:id="230" w:name="_Toc316124199"/>
      <w:r w:rsidRPr="002A1BA5">
        <w:t xml:space="preserve">Atzīmēt lēmumu par DNL anulēšanu – </w:t>
      </w:r>
      <w:r w:rsidR="00C74E65" w:rsidRPr="002A1BA5">
        <w:t>PNIS.DNL.FUN.</w:t>
      </w:r>
      <w:r w:rsidRPr="002A1BA5">
        <w:t>AttachVIResolution</w:t>
      </w:r>
      <w:bookmarkEnd w:id="228"/>
      <w:bookmarkEnd w:id="229"/>
      <w:bookmarkEnd w:id="230"/>
      <w:r w:rsidRPr="002A1BA5">
        <w:t xml:space="preserve"> </w:t>
      </w:r>
    </w:p>
    <w:p w14:paraId="0543EDF7" w14:textId="77777777" w:rsidR="00247988" w:rsidRPr="002A1BA5" w:rsidRDefault="00BC7BA0" w:rsidP="00247988">
      <w:r w:rsidRPr="002A1BA5">
        <w:rPr>
          <w:noProof/>
          <w:lang w:eastAsia="lv-LV"/>
        </w:rPr>
        <w:drawing>
          <wp:inline distT="0" distB="0" distL="0" distR="0" wp14:anchorId="57E9C7D8" wp14:editId="3EA48E8C">
            <wp:extent cx="5760085" cy="3986530"/>
            <wp:effectExtent l="19050" t="0" r="0" b="0"/>
            <wp:docPr id="64" name="Picture 63" descr="PNIS.DNL.F.13-AttachCancelResolu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13-AttachCancelResolution.jpg"/>
                    <pic:cNvPicPr/>
                  </pic:nvPicPr>
                  <pic:blipFill>
                    <a:blip r:embed="rId34"/>
                    <a:stretch>
                      <a:fillRect/>
                    </a:stretch>
                  </pic:blipFill>
                  <pic:spPr>
                    <a:xfrm>
                      <a:off x="0" y="0"/>
                      <a:ext cx="5760085" cy="3986530"/>
                    </a:xfrm>
                    <a:prstGeom prst="rect">
                      <a:avLst/>
                    </a:prstGeom>
                  </pic:spPr>
                </pic:pic>
              </a:graphicData>
            </a:graphic>
          </wp:inline>
        </w:drawing>
      </w:r>
    </w:p>
    <w:p w14:paraId="1A0CDC0C" w14:textId="77777777" w:rsidR="00247988" w:rsidRPr="002A1BA5" w:rsidRDefault="00247988" w:rsidP="00247988">
      <w:pPr>
        <w:rPr>
          <w:rFonts w:eastAsia="Calibri"/>
        </w:rPr>
      </w:pPr>
    </w:p>
    <w:bookmarkStart w:id="231" w:name="_Ref308894842"/>
    <w:p w14:paraId="7A627E7D" w14:textId="77777777" w:rsidR="00247988" w:rsidRPr="002A1BA5" w:rsidRDefault="007B21C7" w:rsidP="00247988">
      <w:pPr>
        <w:pStyle w:val="Caption"/>
      </w:pPr>
      <w:r w:rsidRPr="002A1BA5">
        <w:fldChar w:fldCharType="begin"/>
      </w:r>
      <w:r w:rsidR="002A2984" w:rsidRPr="002A1BA5">
        <w:instrText xml:space="preserve"> SEQ Ilustrācija \* ARABIC </w:instrText>
      </w:r>
      <w:r w:rsidRPr="002A1BA5">
        <w:fldChar w:fldCharType="separate"/>
      </w:r>
      <w:bookmarkStart w:id="232" w:name="_Toc476140951"/>
      <w:r w:rsidR="006E7BFB">
        <w:rPr>
          <w:noProof/>
        </w:rPr>
        <w:t>16</w:t>
      </w:r>
      <w:r w:rsidRPr="002A1BA5">
        <w:fldChar w:fldCharType="end"/>
      </w:r>
      <w:r w:rsidR="002A2984" w:rsidRPr="002A1BA5">
        <w:t>. attēls.</w:t>
      </w:r>
      <w:r w:rsidR="00247988" w:rsidRPr="002A1BA5">
        <w:t xml:space="preserve"> Attach</w:t>
      </w:r>
      <w:r w:rsidR="0005143A">
        <w:t>VI</w:t>
      </w:r>
      <w:r w:rsidR="00247988" w:rsidRPr="002A1BA5">
        <w:t xml:space="preserve">Resolution  </w:t>
      </w:r>
      <w:r w:rsidR="00037CEF" w:rsidRPr="002A1BA5">
        <w:t xml:space="preserve">secību </w:t>
      </w:r>
      <w:r w:rsidR="00247988" w:rsidRPr="002A1BA5">
        <w:t>diagramma</w:t>
      </w:r>
      <w:bookmarkEnd w:id="231"/>
      <w:bookmarkEnd w:id="23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3CF76924" w14:textId="77777777" w:rsidTr="00B35112">
        <w:tc>
          <w:tcPr>
            <w:tcW w:w="2660" w:type="dxa"/>
            <w:shd w:val="clear" w:color="auto" w:fill="8C9EB4"/>
          </w:tcPr>
          <w:p w14:paraId="2F9B8237" w14:textId="77777777" w:rsidR="00247988" w:rsidRPr="002A1BA5" w:rsidRDefault="00247988" w:rsidP="00B35112">
            <w:pPr>
              <w:pStyle w:val="Tabulasvirsraksts"/>
              <w:jc w:val="left"/>
            </w:pPr>
            <w:r w:rsidRPr="002A1BA5">
              <w:lastRenderedPageBreak/>
              <w:t>Identifikators</w:t>
            </w:r>
          </w:p>
        </w:tc>
        <w:tc>
          <w:tcPr>
            <w:tcW w:w="6662" w:type="dxa"/>
            <w:shd w:val="clear" w:color="auto" w:fill="FFFFFF"/>
          </w:tcPr>
          <w:p w14:paraId="7BDF34BE" w14:textId="77777777" w:rsidR="00247988" w:rsidRPr="002A1BA5" w:rsidRDefault="00C74E65" w:rsidP="0005143A">
            <w:r w:rsidRPr="002A1BA5">
              <w:t>PNIS.DNL.FUN.</w:t>
            </w:r>
            <w:r w:rsidR="00247988" w:rsidRPr="002A1BA5">
              <w:t xml:space="preserve"> AttachVIResolution</w:t>
            </w:r>
          </w:p>
        </w:tc>
      </w:tr>
      <w:tr w:rsidR="00247988" w:rsidRPr="002A1BA5" w14:paraId="3F9801E8" w14:textId="77777777" w:rsidTr="00B35112">
        <w:tc>
          <w:tcPr>
            <w:tcW w:w="2660" w:type="dxa"/>
            <w:shd w:val="clear" w:color="auto" w:fill="8C9EB4"/>
          </w:tcPr>
          <w:p w14:paraId="7A895753"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01E815C6" w14:textId="77777777" w:rsidR="00554217" w:rsidRPr="002A1BA5" w:rsidRDefault="00247988">
            <w:pPr>
              <w:pStyle w:val="Tabulasteksts"/>
            </w:pPr>
            <w:r w:rsidRPr="002A1BA5">
              <w:t>Atzīmēt lēmumu par DNL anulēšanu (prasība PNIS.DNL.F.</w:t>
            </w:r>
            <w:r w:rsidR="00F757A1" w:rsidRPr="002A1BA5">
              <w:t>13</w:t>
            </w:r>
            <w:r w:rsidRPr="002A1BA5">
              <w:t>)</w:t>
            </w:r>
          </w:p>
        </w:tc>
      </w:tr>
      <w:tr w:rsidR="00247988" w:rsidRPr="002A1BA5" w14:paraId="4F9739FC" w14:textId="77777777" w:rsidTr="00B35112">
        <w:tc>
          <w:tcPr>
            <w:tcW w:w="2660" w:type="dxa"/>
            <w:shd w:val="clear" w:color="auto" w:fill="8C9EB4"/>
          </w:tcPr>
          <w:p w14:paraId="458DE4DE"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6F920358" w14:textId="77777777" w:rsidR="00247988" w:rsidRPr="002A1BA5" w:rsidRDefault="00151927" w:rsidP="00B35112">
            <w:pPr>
              <w:pStyle w:val="Tabulasteksts"/>
            </w:pPr>
            <w:r w:rsidRPr="002A1BA5">
              <w:t>Ārējā sistēma (</w:t>
            </w:r>
            <w:r w:rsidR="008526F1" w:rsidRPr="002A1BA5">
              <w:t>Veselības inspekcija</w:t>
            </w:r>
            <w:r w:rsidRPr="002A1BA5">
              <w:t>s IS)</w:t>
            </w:r>
          </w:p>
        </w:tc>
      </w:tr>
      <w:tr w:rsidR="00247988" w:rsidRPr="002A1BA5" w14:paraId="2894FD89" w14:textId="77777777" w:rsidTr="00B35112">
        <w:tc>
          <w:tcPr>
            <w:tcW w:w="9322" w:type="dxa"/>
            <w:gridSpan w:val="2"/>
            <w:shd w:val="clear" w:color="auto" w:fill="8C9EB4"/>
          </w:tcPr>
          <w:p w14:paraId="77984B7D" w14:textId="77777777" w:rsidR="00247988" w:rsidRPr="002A1BA5" w:rsidRDefault="00247988" w:rsidP="00B35112">
            <w:pPr>
              <w:pStyle w:val="Tabulasteksts"/>
              <w:rPr>
                <w:b/>
              </w:rPr>
            </w:pPr>
            <w:r w:rsidRPr="002A1BA5">
              <w:rPr>
                <w:b/>
              </w:rPr>
              <w:t>Mērķis</w:t>
            </w:r>
          </w:p>
        </w:tc>
      </w:tr>
      <w:tr w:rsidR="00247988" w:rsidRPr="002A1BA5" w14:paraId="08B61CA0" w14:textId="77777777" w:rsidTr="00B35112">
        <w:tc>
          <w:tcPr>
            <w:tcW w:w="9322" w:type="dxa"/>
            <w:gridSpan w:val="2"/>
          </w:tcPr>
          <w:p w14:paraId="76CF45CF" w14:textId="77777777" w:rsidR="00247988" w:rsidRPr="002A1BA5" w:rsidRDefault="00247988" w:rsidP="00B35112">
            <w:pPr>
              <w:pStyle w:val="Tabulasteksts"/>
            </w:pPr>
            <w:r w:rsidRPr="002A1BA5">
              <w:t>Funkcija saņem un apstrādā pieprasījumu no ārējas sistēmas atzīmēt lēmumu par darbnespējas lapas anulēšanu</w:t>
            </w:r>
          </w:p>
        </w:tc>
      </w:tr>
      <w:tr w:rsidR="00247988" w:rsidRPr="002A1BA5" w14:paraId="1609436A" w14:textId="77777777" w:rsidTr="00B35112">
        <w:tc>
          <w:tcPr>
            <w:tcW w:w="9322" w:type="dxa"/>
            <w:gridSpan w:val="2"/>
            <w:shd w:val="clear" w:color="auto" w:fill="8C9EB4"/>
          </w:tcPr>
          <w:p w14:paraId="4D74D481" w14:textId="77777777" w:rsidR="00247988" w:rsidRPr="002A1BA5" w:rsidRDefault="00247988" w:rsidP="00B35112">
            <w:pPr>
              <w:pStyle w:val="Tabulasteksts"/>
              <w:rPr>
                <w:b/>
              </w:rPr>
            </w:pPr>
            <w:r w:rsidRPr="002A1BA5">
              <w:rPr>
                <w:b/>
              </w:rPr>
              <w:t>Ievaddati</w:t>
            </w:r>
          </w:p>
        </w:tc>
      </w:tr>
      <w:tr w:rsidR="00247988" w:rsidRPr="002A1BA5" w14:paraId="551E7DD2" w14:textId="77777777" w:rsidTr="00B35112">
        <w:tc>
          <w:tcPr>
            <w:tcW w:w="9322" w:type="dxa"/>
            <w:gridSpan w:val="2"/>
            <w:shd w:val="clear" w:color="auto" w:fill="FFFFFF"/>
          </w:tcPr>
          <w:p w14:paraId="7C6BF838" w14:textId="77777777" w:rsidR="00247988" w:rsidRPr="002A1BA5" w:rsidRDefault="00247988" w:rsidP="00B35112">
            <w:pPr>
              <w:pStyle w:val="Tabulasteksts"/>
            </w:pPr>
            <w:r w:rsidRPr="002A1BA5">
              <w:rPr>
                <w:i/>
              </w:rPr>
              <w:t>PNIS.DNL.DS.14.CertificateViCancelationDecision.xsd</w:t>
            </w:r>
          </w:p>
        </w:tc>
      </w:tr>
      <w:tr w:rsidR="00247988" w:rsidRPr="002A1BA5" w14:paraId="27D8BAF0" w14:textId="77777777" w:rsidTr="00B35112">
        <w:tc>
          <w:tcPr>
            <w:tcW w:w="9322" w:type="dxa"/>
            <w:gridSpan w:val="2"/>
            <w:shd w:val="clear" w:color="auto" w:fill="8C9EB4"/>
          </w:tcPr>
          <w:p w14:paraId="0DCDB656" w14:textId="77777777" w:rsidR="00247988" w:rsidRPr="002A1BA5" w:rsidRDefault="00247988" w:rsidP="00B35112">
            <w:pPr>
              <w:pStyle w:val="Tabulasteksts"/>
              <w:rPr>
                <w:b/>
              </w:rPr>
            </w:pPr>
            <w:r w:rsidRPr="002A1BA5">
              <w:rPr>
                <w:b/>
              </w:rPr>
              <w:t>Īss apraksts</w:t>
            </w:r>
          </w:p>
        </w:tc>
      </w:tr>
      <w:tr w:rsidR="00247988" w:rsidRPr="005D6B7F" w14:paraId="6BEA1495" w14:textId="77777777" w:rsidTr="00B35112">
        <w:tc>
          <w:tcPr>
            <w:tcW w:w="9322" w:type="dxa"/>
            <w:gridSpan w:val="2"/>
            <w:shd w:val="clear" w:color="auto" w:fill="FFFFFF"/>
          </w:tcPr>
          <w:p w14:paraId="40885DC8" w14:textId="77777777" w:rsidR="00247988" w:rsidRPr="002A1BA5" w:rsidRDefault="00247988" w:rsidP="00154975">
            <w:pPr>
              <w:pStyle w:val="Tabulasteksts"/>
              <w:numPr>
                <w:ilvl w:val="0"/>
                <w:numId w:val="26"/>
              </w:numPr>
            </w:pPr>
            <w:r w:rsidRPr="002A1BA5">
              <w:t xml:space="preserve">Validē </w:t>
            </w:r>
            <w:r w:rsidRPr="002A1BA5">
              <w:rPr>
                <w:rFonts w:cs="Arial"/>
              </w:rPr>
              <w:t xml:space="preserve">ievaddatus, izmantojot funkciju </w:t>
            </w:r>
            <w:r w:rsidR="00C74E65" w:rsidRPr="002A1BA5">
              <w:rPr>
                <w:rFonts w:cs="Arial"/>
                <w:b/>
              </w:rPr>
              <w:t>PNIS.DNL.FUN.</w:t>
            </w:r>
            <w:r w:rsidRPr="002A1BA5">
              <w:rPr>
                <w:rFonts w:cs="Arial"/>
                <w:b/>
              </w:rPr>
              <w:t>ValidateParameters</w:t>
            </w:r>
          </w:p>
          <w:p w14:paraId="4A829E44" w14:textId="77777777" w:rsidR="00247988" w:rsidRPr="002A1BA5" w:rsidRDefault="00247988" w:rsidP="00154975">
            <w:pPr>
              <w:pStyle w:val="Tabulasteksts"/>
              <w:numPr>
                <w:ilvl w:val="0"/>
                <w:numId w:val="26"/>
              </w:numPr>
            </w:pPr>
            <w:r w:rsidRPr="002A1BA5">
              <w:t xml:space="preserve">Pārbauda lietotāja tiesības operācijai, personas datiem, un darbnespējas lapai, izmantojot atbalsta funkciju </w:t>
            </w:r>
            <w:r w:rsidR="00C74E65" w:rsidRPr="002A1BA5">
              <w:rPr>
                <w:b/>
              </w:rPr>
              <w:t>PNIS.DNL.FUN.</w:t>
            </w:r>
            <w:r w:rsidRPr="002A1BA5">
              <w:rPr>
                <w:b/>
              </w:rPr>
              <w:t>Authorize (</w:t>
            </w:r>
            <w:r w:rsidRPr="002A1BA5">
              <w:t xml:space="preserve">bez </w:t>
            </w:r>
            <w:r w:rsidR="00037CEF" w:rsidRPr="002A1BA5">
              <w:t xml:space="preserve">medicīniskas </w:t>
            </w:r>
            <w:r w:rsidRPr="002A1BA5">
              <w:t>iestādes tiesību pārbaudes)</w:t>
            </w:r>
            <w:r w:rsidRPr="002A1BA5">
              <w:rPr>
                <w:b/>
              </w:rPr>
              <w:t xml:space="preserve"> </w:t>
            </w:r>
          </w:p>
          <w:p w14:paraId="0FFE8407" w14:textId="77777777" w:rsidR="00247988" w:rsidRPr="002A1BA5" w:rsidRDefault="00247988" w:rsidP="00154975">
            <w:pPr>
              <w:pStyle w:val="Tabulasteksts"/>
              <w:numPr>
                <w:ilvl w:val="0"/>
                <w:numId w:val="26"/>
              </w:numPr>
            </w:pPr>
            <w:r w:rsidRPr="002A1BA5">
              <w:t xml:space="preserve">Izsauc datubāzes procedūru </w:t>
            </w:r>
            <w:r w:rsidR="00825CBC" w:rsidRPr="002A1BA5">
              <w:rPr>
                <w:b/>
              </w:rPr>
              <w:t>PNIS.DNL.DB.</w:t>
            </w:r>
            <w:r w:rsidRPr="002A1BA5">
              <w:rPr>
                <w:b/>
              </w:rPr>
              <w:t>AttachCancelResolution</w:t>
            </w:r>
            <w:r w:rsidR="00037CEF" w:rsidRPr="002A1BA5">
              <w:t xml:space="preserve">, kura </w:t>
            </w:r>
            <w:r w:rsidRPr="002A1BA5">
              <w:t>pārbauda ievaddatus un modificē datubāzes ierakstus.</w:t>
            </w:r>
          </w:p>
          <w:p w14:paraId="321BB48B" w14:textId="77777777" w:rsidR="00247988" w:rsidRPr="002A1BA5" w:rsidRDefault="00247988" w:rsidP="00154975">
            <w:pPr>
              <w:pStyle w:val="Tabulasteksts"/>
              <w:numPr>
                <w:ilvl w:val="0"/>
                <w:numId w:val="26"/>
              </w:numPr>
            </w:pPr>
            <w:r w:rsidRPr="002A1BA5">
              <w:t>Izsauc notifikāciju piegādes servisu (</w:t>
            </w:r>
            <w:r w:rsidR="005B2C40" w:rsidRPr="002A1BA5">
              <w:rPr>
                <w:b/>
              </w:rPr>
              <w:t>PNIS.STD.FUN.SendNotification</w:t>
            </w:r>
            <w:r w:rsidRPr="002A1BA5">
              <w:t xml:space="preserve">). Notifikācijas saņēmējs: DNL </w:t>
            </w:r>
            <w:r w:rsidR="003E42E9" w:rsidRPr="002A1BA5">
              <w:t>saņēmējs</w:t>
            </w:r>
            <w:r w:rsidR="00037CEF" w:rsidRPr="002A1BA5">
              <w:t xml:space="preserve"> un Ārsts, kas pēdējais veica darbību ar DNL</w:t>
            </w:r>
            <w:r w:rsidR="003E42E9" w:rsidRPr="002A1BA5">
              <w:t>; Notifikācijas saturs</w:t>
            </w:r>
            <w:r w:rsidRPr="002A1BA5">
              <w:t xml:space="preserve">: Ir pievienots </w:t>
            </w:r>
            <w:r w:rsidR="00037CEF" w:rsidRPr="002A1BA5">
              <w:t xml:space="preserve">pārraudzības iestādes </w:t>
            </w:r>
            <w:r w:rsidRPr="002A1BA5">
              <w:t>lēmums par DNL anulēšanu</w:t>
            </w:r>
          </w:p>
        </w:tc>
      </w:tr>
      <w:tr w:rsidR="00247988" w:rsidRPr="002A1BA5" w14:paraId="2890D91E" w14:textId="77777777" w:rsidTr="00B35112">
        <w:tc>
          <w:tcPr>
            <w:tcW w:w="9322" w:type="dxa"/>
            <w:gridSpan w:val="2"/>
            <w:shd w:val="clear" w:color="auto" w:fill="8C9EB4"/>
          </w:tcPr>
          <w:p w14:paraId="0E247B0A" w14:textId="77777777" w:rsidR="00247988" w:rsidRPr="002A1BA5" w:rsidRDefault="00247988" w:rsidP="00B35112">
            <w:pPr>
              <w:pStyle w:val="Tabulasteksts"/>
              <w:rPr>
                <w:b/>
              </w:rPr>
            </w:pPr>
            <w:r w:rsidRPr="002A1BA5">
              <w:rPr>
                <w:b/>
              </w:rPr>
              <w:t>Kļūdu apstrāde</w:t>
            </w:r>
          </w:p>
        </w:tc>
      </w:tr>
      <w:tr w:rsidR="00247988" w:rsidRPr="002A1BA5" w14:paraId="2C86B8D3" w14:textId="77777777" w:rsidTr="00B35112">
        <w:tc>
          <w:tcPr>
            <w:tcW w:w="9322" w:type="dxa"/>
            <w:gridSpan w:val="2"/>
          </w:tcPr>
          <w:p w14:paraId="57E62D5D"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34671DFB" w14:textId="77777777" w:rsidR="00247988" w:rsidRPr="002A1BA5" w:rsidRDefault="00247988" w:rsidP="00B35112">
            <w:pPr>
              <w:pStyle w:val="Tabulasteksts"/>
            </w:pPr>
            <w:r w:rsidRPr="002A1BA5">
              <w:t>SYS004 – nav tiesību veikt operāciju</w:t>
            </w:r>
          </w:p>
          <w:p w14:paraId="72F5EDD0" w14:textId="77777777" w:rsidR="00247988" w:rsidRPr="002A1BA5" w:rsidRDefault="00247988" w:rsidP="00B35112">
            <w:pPr>
              <w:pStyle w:val="Tabulasteksts"/>
            </w:pPr>
            <w:r w:rsidRPr="002A1BA5">
              <w:t>SYS007 – nav tiesību strādāt ar personas datiem</w:t>
            </w:r>
          </w:p>
          <w:p w14:paraId="5FB13747" w14:textId="77777777" w:rsidR="00247988" w:rsidRPr="002A1BA5" w:rsidRDefault="00247988" w:rsidP="00B35112">
            <w:pPr>
              <w:pStyle w:val="Tabulasteksts"/>
            </w:pPr>
            <w:r w:rsidRPr="002A1BA5">
              <w:t xml:space="preserve">SYS002 – DNL </w:t>
            </w:r>
            <w:r w:rsidR="00037CEF" w:rsidRPr="002A1BA5">
              <w:t>neeksistē</w:t>
            </w:r>
          </w:p>
          <w:p w14:paraId="2CA27C3B" w14:textId="77777777" w:rsidR="00247988" w:rsidRPr="002A1BA5" w:rsidRDefault="00247988" w:rsidP="00B35112">
            <w:pPr>
              <w:pStyle w:val="Tabulasteksts"/>
            </w:pPr>
            <w:r w:rsidRPr="002A1BA5">
              <w:t>DNLXXX (dažādi) – parametru validācijas kļūdas</w:t>
            </w:r>
          </w:p>
          <w:p w14:paraId="7084AA50" w14:textId="77777777" w:rsidR="00247988" w:rsidRPr="002A1BA5" w:rsidRDefault="00247988" w:rsidP="00B35112">
            <w:pPr>
              <w:pStyle w:val="Tabulasteksts"/>
              <w:rPr>
                <w:szCs w:val="22"/>
              </w:rPr>
            </w:pPr>
            <w:r w:rsidRPr="002A1BA5">
              <w:t xml:space="preserve">DNLXXX (dažādi) – kļūdas atgrieztas no datubāzes procedūras </w:t>
            </w:r>
            <w:r w:rsidR="00825CBC" w:rsidRPr="002A1BA5">
              <w:rPr>
                <w:b/>
              </w:rPr>
              <w:t>PNIS.DNL.DB.</w:t>
            </w:r>
            <w:r w:rsidRPr="002A1BA5">
              <w:rPr>
                <w:b/>
              </w:rPr>
              <w:t>AttachCancelResolution</w:t>
            </w:r>
          </w:p>
        </w:tc>
      </w:tr>
      <w:tr w:rsidR="00247988" w:rsidRPr="002A1BA5" w14:paraId="42ED3A8A" w14:textId="77777777" w:rsidTr="00B35112">
        <w:tc>
          <w:tcPr>
            <w:tcW w:w="9322" w:type="dxa"/>
            <w:gridSpan w:val="2"/>
            <w:shd w:val="clear" w:color="auto" w:fill="8C9EB4"/>
          </w:tcPr>
          <w:p w14:paraId="476D3092" w14:textId="77777777" w:rsidR="00247988" w:rsidRPr="002A1BA5" w:rsidRDefault="00247988" w:rsidP="00B35112">
            <w:pPr>
              <w:pStyle w:val="Tabulasteksts"/>
              <w:rPr>
                <w:b/>
              </w:rPr>
            </w:pPr>
            <w:r w:rsidRPr="002A1BA5">
              <w:rPr>
                <w:b/>
              </w:rPr>
              <w:t>Izvaddati</w:t>
            </w:r>
          </w:p>
        </w:tc>
      </w:tr>
      <w:tr w:rsidR="00247988" w:rsidRPr="002A1BA5" w14:paraId="650EC7AE" w14:textId="77777777" w:rsidTr="00B35112">
        <w:tc>
          <w:tcPr>
            <w:tcW w:w="9322" w:type="dxa"/>
            <w:gridSpan w:val="2"/>
          </w:tcPr>
          <w:p w14:paraId="21EB9062" w14:textId="77777777" w:rsidR="00247988" w:rsidRPr="002A1BA5" w:rsidRDefault="00247988" w:rsidP="00B35112">
            <w:pPr>
              <w:pStyle w:val="Tabulasteksts"/>
            </w:pPr>
            <w:r w:rsidRPr="002A1BA5">
              <w:rPr>
                <w:i/>
              </w:rPr>
              <w:t>PNIS.DNL.DS.11.CertificateData.xsd</w:t>
            </w:r>
          </w:p>
        </w:tc>
      </w:tr>
      <w:tr w:rsidR="00247988" w:rsidRPr="002A1BA5" w14:paraId="7E24AB81" w14:textId="77777777" w:rsidTr="00B35112">
        <w:tc>
          <w:tcPr>
            <w:tcW w:w="9322" w:type="dxa"/>
            <w:gridSpan w:val="2"/>
            <w:shd w:val="clear" w:color="auto" w:fill="8C9EB4"/>
          </w:tcPr>
          <w:p w14:paraId="030F5460" w14:textId="77777777" w:rsidR="00247988" w:rsidRPr="002A1BA5" w:rsidRDefault="00247988" w:rsidP="00B35112">
            <w:pPr>
              <w:pStyle w:val="Tabulasteksts"/>
              <w:rPr>
                <w:b/>
              </w:rPr>
            </w:pPr>
            <w:r w:rsidRPr="002A1BA5">
              <w:rPr>
                <w:b/>
              </w:rPr>
              <w:t>Rezultāts</w:t>
            </w:r>
          </w:p>
        </w:tc>
      </w:tr>
      <w:tr w:rsidR="00247988" w:rsidRPr="002A1BA5" w14:paraId="76A8FF80" w14:textId="77777777" w:rsidTr="00B35112">
        <w:tc>
          <w:tcPr>
            <w:tcW w:w="9322" w:type="dxa"/>
            <w:gridSpan w:val="2"/>
          </w:tcPr>
          <w:p w14:paraId="5FD482C1" w14:textId="77777777" w:rsidR="00247988" w:rsidRPr="002A1BA5" w:rsidRDefault="00247988" w:rsidP="00B35112">
            <w:pPr>
              <w:pStyle w:val="Tabulasteksts"/>
            </w:pPr>
            <w:r w:rsidRPr="002A1BA5">
              <w:t>Darbnespējas lapai ir pievienots lēmums par DNL anulēšanu</w:t>
            </w:r>
          </w:p>
        </w:tc>
      </w:tr>
      <w:tr w:rsidR="00247988" w:rsidRPr="002A1BA5" w14:paraId="6AE22C1B" w14:textId="77777777" w:rsidTr="00B35112">
        <w:tc>
          <w:tcPr>
            <w:tcW w:w="9322" w:type="dxa"/>
            <w:gridSpan w:val="2"/>
            <w:shd w:val="clear" w:color="auto" w:fill="8C9EB4"/>
          </w:tcPr>
          <w:p w14:paraId="4C5EC617" w14:textId="77777777" w:rsidR="00247988" w:rsidRPr="002A1BA5" w:rsidRDefault="00247988" w:rsidP="00B35112">
            <w:pPr>
              <w:pStyle w:val="Tabulasteksts"/>
              <w:rPr>
                <w:b/>
              </w:rPr>
            </w:pPr>
            <w:r w:rsidRPr="002A1BA5">
              <w:rPr>
                <w:b/>
              </w:rPr>
              <w:t>Saistītās funkcijas/procedūras/WS</w:t>
            </w:r>
          </w:p>
        </w:tc>
      </w:tr>
      <w:tr w:rsidR="00247988" w:rsidRPr="002A1BA5" w14:paraId="300364D7" w14:textId="77777777" w:rsidTr="00B35112">
        <w:tc>
          <w:tcPr>
            <w:tcW w:w="9322" w:type="dxa"/>
            <w:gridSpan w:val="2"/>
            <w:tcBorders>
              <w:bottom w:val="single" w:sz="4" w:space="0" w:color="auto"/>
            </w:tcBorders>
            <w:shd w:val="clear" w:color="auto" w:fill="FFFFFF"/>
          </w:tcPr>
          <w:p w14:paraId="01C2FA27" w14:textId="77777777" w:rsidR="00247988" w:rsidRPr="002A1BA5" w:rsidRDefault="00825CBC" w:rsidP="00B35112">
            <w:pPr>
              <w:pStyle w:val="Tabulasteksts"/>
              <w:rPr>
                <w:b/>
              </w:rPr>
            </w:pPr>
            <w:r w:rsidRPr="002A1BA5">
              <w:rPr>
                <w:b/>
              </w:rPr>
              <w:t>PNIS.DNL.DB.</w:t>
            </w:r>
            <w:r w:rsidR="00247988" w:rsidRPr="002A1BA5">
              <w:rPr>
                <w:b/>
              </w:rPr>
              <w:t>AttachCancelResolution</w:t>
            </w:r>
            <w:r w:rsidR="00A43D61" w:rsidRPr="002A1BA5">
              <w:rPr>
                <w:b/>
              </w:rPr>
              <w:t xml:space="preserve">, PNIS.STD.FUN.SendNotification, </w:t>
            </w:r>
            <w:r w:rsidR="00A43D61" w:rsidRPr="002A1BA5">
              <w:rPr>
                <w:rFonts w:cs="Arial"/>
                <w:b/>
              </w:rPr>
              <w:t xml:space="preserve">PNIS.DNL.FUN.ValidateParameters, </w:t>
            </w:r>
            <w:r w:rsidR="00A43D61" w:rsidRPr="002A1BA5">
              <w:rPr>
                <w:b/>
              </w:rPr>
              <w:t>PNIS.DNL.FUN.Authorize</w:t>
            </w:r>
          </w:p>
        </w:tc>
      </w:tr>
    </w:tbl>
    <w:p w14:paraId="0D404834" w14:textId="77777777" w:rsidR="00247988" w:rsidRPr="002A1BA5" w:rsidRDefault="00247988" w:rsidP="00247988"/>
    <w:p w14:paraId="761EB0EE" w14:textId="77777777" w:rsidR="00447AA9" w:rsidRPr="007A4211" w:rsidRDefault="00447AA9" w:rsidP="00447AA9">
      <w:pPr>
        <w:pStyle w:val="Heading4"/>
      </w:pPr>
      <w:bookmarkStart w:id="233" w:name="_Toc316124200"/>
      <w:bookmarkStart w:id="234" w:name="_Toc300831876"/>
      <w:r w:rsidRPr="007A4211">
        <w:t>Izgūt DNL datus sūtīšanai VID IS – PNIS.DNL.FUN.</w:t>
      </w:r>
      <w:r w:rsidR="004E6033" w:rsidRPr="004E6033">
        <w:rPr>
          <w:rFonts w:cs="Arial"/>
          <w:sz w:val="18"/>
          <w:szCs w:val="18"/>
        </w:rPr>
        <w:t xml:space="preserve"> </w:t>
      </w:r>
      <w:r w:rsidR="004E6033" w:rsidRPr="004E6033">
        <w:rPr>
          <w:rFonts w:cs="Arial"/>
          <w:szCs w:val="24"/>
        </w:rPr>
        <w:t>SRSRequestByPeriod</w:t>
      </w:r>
    </w:p>
    <w:p w14:paraId="12768397" w14:textId="77777777" w:rsidR="00447AA9" w:rsidRDefault="00447AA9" w:rsidP="00447AA9">
      <w:pPr>
        <w:pStyle w:val="Caption"/>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447AA9" w:rsidRPr="002A1BA5" w14:paraId="43E6FC5C" w14:textId="77777777" w:rsidTr="00CE119B">
        <w:tc>
          <w:tcPr>
            <w:tcW w:w="2660" w:type="dxa"/>
            <w:shd w:val="clear" w:color="auto" w:fill="8C9EB4"/>
          </w:tcPr>
          <w:p w14:paraId="67A2E556" w14:textId="77777777" w:rsidR="00447AA9" w:rsidRPr="002A1BA5" w:rsidRDefault="00447AA9" w:rsidP="00CE119B">
            <w:pPr>
              <w:pStyle w:val="Tabulasvirsraksts"/>
              <w:jc w:val="left"/>
            </w:pPr>
            <w:r w:rsidRPr="002A1BA5">
              <w:t>Identifikators</w:t>
            </w:r>
          </w:p>
        </w:tc>
        <w:tc>
          <w:tcPr>
            <w:tcW w:w="6662" w:type="dxa"/>
            <w:shd w:val="clear" w:color="auto" w:fill="FFFFFF"/>
          </w:tcPr>
          <w:p w14:paraId="6F44F7E5" w14:textId="77777777" w:rsidR="00447AA9" w:rsidRPr="000F290C" w:rsidRDefault="00447AA9" w:rsidP="004E6033">
            <w:pPr>
              <w:rPr>
                <w:rFonts w:cs="Arial"/>
                <w:szCs w:val="20"/>
              </w:rPr>
            </w:pPr>
            <w:r w:rsidRPr="000F290C">
              <w:rPr>
                <w:rFonts w:cs="Arial"/>
                <w:szCs w:val="20"/>
              </w:rPr>
              <w:t xml:space="preserve">PNIS.DNL.FUN. </w:t>
            </w:r>
            <w:r w:rsidR="004E6033" w:rsidRPr="000F290C">
              <w:rPr>
                <w:rFonts w:cs="Arial"/>
                <w:szCs w:val="20"/>
              </w:rPr>
              <w:t>SRSRequestByPeriod</w:t>
            </w:r>
          </w:p>
        </w:tc>
      </w:tr>
      <w:tr w:rsidR="00447AA9" w:rsidRPr="002A1BA5" w14:paraId="4B19C012" w14:textId="77777777" w:rsidTr="00CE119B">
        <w:tc>
          <w:tcPr>
            <w:tcW w:w="2660" w:type="dxa"/>
            <w:shd w:val="clear" w:color="auto" w:fill="8C9EB4"/>
          </w:tcPr>
          <w:p w14:paraId="0F6C2C1E" w14:textId="77777777" w:rsidR="00447AA9" w:rsidRPr="002A1BA5" w:rsidRDefault="00447AA9" w:rsidP="00CE119B">
            <w:pPr>
              <w:overflowPunct w:val="0"/>
              <w:autoSpaceDE w:val="0"/>
              <w:autoSpaceDN w:val="0"/>
              <w:adjustRightInd w:val="0"/>
              <w:spacing w:before="40" w:after="40"/>
              <w:textAlignment w:val="baseline"/>
              <w:rPr>
                <w:b/>
              </w:rPr>
            </w:pPr>
            <w:r w:rsidRPr="002A1BA5">
              <w:rPr>
                <w:b/>
              </w:rPr>
              <w:t>Nosaukums</w:t>
            </w:r>
          </w:p>
        </w:tc>
        <w:tc>
          <w:tcPr>
            <w:tcW w:w="6662" w:type="dxa"/>
          </w:tcPr>
          <w:p w14:paraId="43E53472" w14:textId="77777777" w:rsidR="00447AA9" w:rsidRPr="002A1BA5" w:rsidRDefault="00447AA9" w:rsidP="00CE119B">
            <w:pPr>
              <w:pStyle w:val="Tabulasteksts"/>
            </w:pPr>
            <w:r>
              <w:t>Izgūt DNL datus sūtīšanai VID IS</w:t>
            </w:r>
            <w:r w:rsidRPr="002A1BA5">
              <w:t xml:space="preserve"> (prasība PNIS.DNL.F.</w:t>
            </w:r>
            <w:r>
              <w:t>16</w:t>
            </w:r>
            <w:r w:rsidRPr="002A1BA5">
              <w:t>)</w:t>
            </w:r>
          </w:p>
        </w:tc>
      </w:tr>
      <w:tr w:rsidR="00447AA9" w:rsidRPr="002A1BA5" w14:paraId="58FBEFF6" w14:textId="77777777" w:rsidTr="00CE119B">
        <w:tc>
          <w:tcPr>
            <w:tcW w:w="2660" w:type="dxa"/>
            <w:shd w:val="clear" w:color="auto" w:fill="8C9EB4"/>
          </w:tcPr>
          <w:p w14:paraId="35EA5765" w14:textId="77777777" w:rsidR="00447AA9" w:rsidRPr="002A1BA5" w:rsidRDefault="00447AA9" w:rsidP="00CE119B">
            <w:pPr>
              <w:overflowPunct w:val="0"/>
              <w:autoSpaceDE w:val="0"/>
              <w:autoSpaceDN w:val="0"/>
              <w:adjustRightInd w:val="0"/>
              <w:spacing w:before="40" w:after="40"/>
              <w:textAlignment w:val="baseline"/>
              <w:rPr>
                <w:b/>
              </w:rPr>
            </w:pPr>
            <w:r w:rsidRPr="002A1BA5">
              <w:rPr>
                <w:b/>
              </w:rPr>
              <w:t>Lietotājs</w:t>
            </w:r>
          </w:p>
        </w:tc>
        <w:tc>
          <w:tcPr>
            <w:tcW w:w="6662" w:type="dxa"/>
          </w:tcPr>
          <w:p w14:paraId="7A2783E5" w14:textId="77777777" w:rsidR="00447AA9" w:rsidRPr="002A1BA5" w:rsidRDefault="00447AA9" w:rsidP="00447AA9">
            <w:pPr>
              <w:pStyle w:val="Tabulasteksts"/>
            </w:pPr>
            <w:r w:rsidRPr="002A1BA5">
              <w:t>Ārējā sistēma (</w:t>
            </w:r>
            <w:r>
              <w:t>Valsts ieņēmumu dienesta</w:t>
            </w:r>
            <w:r w:rsidRPr="002A1BA5">
              <w:t xml:space="preserve"> IS)</w:t>
            </w:r>
          </w:p>
        </w:tc>
      </w:tr>
      <w:tr w:rsidR="00447AA9" w:rsidRPr="002A1BA5" w14:paraId="0C535C23" w14:textId="77777777" w:rsidTr="00CE119B">
        <w:tc>
          <w:tcPr>
            <w:tcW w:w="9322" w:type="dxa"/>
            <w:gridSpan w:val="2"/>
            <w:shd w:val="clear" w:color="auto" w:fill="8C9EB4"/>
          </w:tcPr>
          <w:p w14:paraId="54318F4D" w14:textId="77777777" w:rsidR="00447AA9" w:rsidRPr="002A1BA5" w:rsidRDefault="00447AA9" w:rsidP="00CE119B">
            <w:pPr>
              <w:pStyle w:val="Tabulasteksts"/>
              <w:rPr>
                <w:b/>
              </w:rPr>
            </w:pPr>
            <w:r w:rsidRPr="002A1BA5">
              <w:rPr>
                <w:b/>
              </w:rPr>
              <w:t>Mērķis</w:t>
            </w:r>
          </w:p>
        </w:tc>
      </w:tr>
      <w:tr w:rsidR="00447AA9" w:rsidRPr="002A1BA5" w14:paraId="7512A46C" w14:textId="77777777" w:rsidTr="00CE119B">
        <w:tc>
          <w:tcPr>
            <w:tcW w:w="9322" w:type="dxa"/>
            <w:gridSpan w:val="2"/>
          </w:tcPr>
          <w:p w14:paraId="7502520D" w14:textId="77777777" w:rsidR="00447AA9" w:rsidRPr="002A1BA5" w:rsidRDefault="00447AA9" w:rsidP="00447AA9">
            <w:pPr>
              <w:pStyle w:val="Tabulasteksts"/>
            </w:pPr>
            <w:r w:rsidRPr="002A1BA5">
              <w:t xml:space="preserve">Funkcija saņem un apstrādā pieprasījumu no ārējas sistēmas </w:t>
            </w:r>
            <w:r>
              <w:t>nosūtīt datus par slēgtajām un anulētajām DNL</w:t>
            </w:r>
          </w:p>
        </w:tc>
      </w:tr>
      <w:tr w:rsidR="00447AA9" w:rsidRPr="002A1BA5" w14:paraId="50E799C9" w14:textId="77777777" w:rsidTr="00CE119B">
        <w:tc>
          <w:tcPr>
            <w:tcW w:w="9322" w:type="dxa"/>
            <w:gridSpan w:val="2"/>
            <w:shd w:val="clear" w:color="auto" w:fill="8C9EB4"/>
          </w:tcPr>
          <w:p w14:paraId="673AAC0F" w14:textId="77777777" w:rsidR="00447AA9" w:rsidRPr="002A1BA5" w:rsidRDefault="00447AA9" w:rsidP="00CE119B">
            <w:pPr>
              <w:pStyle w:val="Tabulasteksts"/>
              <w:rPr>
                <w:b/>
              </w:rPr>
            </w:pPr>
            <w:r w:rsidRPr="00666DF9">
              <w:rPr>
                <w:b/>
              </w:rPr>
              <w:lastRenderedPageBreak/>
              <w:t>Ievaddati</w:t>
            </w:r>
          </w:p>
        </w:tc>
      </w:tr>
      <w:tr w:rsidR="00447AA9" w:rsidRPr="002A1BA5" w14:paraId="0197376B" w14:textId="77777777" w:rsidTr="00CE119B">
        <w:tc>
          <w:tcPr>
            <w:tcW w:w="9322" w:type="dxa"/>
            <w:gridSpan w:val="2"/>
            <w:shd w:val="clear" w:color="auto" w:fill="FFFFFF"/>
          </w:tcPr>
          <w:p w14:paraId="600381CB" w14:textId="77777777" w:rsidR="00447AA9" w:rsidRPr="002A1BA5" w:rsidRDefault="00447AA9" w:rsidP="000734D9">
            <w:pPr>
              <w:pStyle w:val="Tabulasteksts"/>
            </w:pPr>
            <w:r w:rsidRPr="000734D9">
              <w:rPr>
                <w:i/>
              </w:rPr>
              <w:t>PNIS.DNL.DS.</w:t>
            </w:r>
            <w:r w:rsidR="000734D9" w:rsidRPr="000734D9">
              <w:rPr>
                <w:i/>
              </w:rPr>
              <w:t>21</w:t>
            </w:r>
          </w:p>
        </w:tc>
      </w:tr>
      <w:tr w:rsidR="00447AA9" w:rsidRPr="002A1BA5" w14:paraId="26687041" w14:textId="77777777" w:rsidTr="00CE119B">
        <w:tc>
          <w:tcPr>
            <w:tcW w:w="9322" w:type="dxa"/>
            <w:gridSpan w:val="2"/>
            <w:shd w:val="clear" w:color="auto" w:fill="8C9EB4"/>
          </w:tcPr>
          <w:p w14:paraId="2135C237" w14:textId="77777777" w:rsidR="00447AA9" w:rsidRPr="002A1BA5" w:rsidRDefault="00447AA9" w:rsidP="00CE119B">
            <w:pPr>
              <w:pStyle w:val="Tabulasteksts"/>
              <w:rPr>
                <w:b/>
              </w:rPr>
            </w:pPr>
            <w:r w:rsidRPr="002A1BA5">
              <w:rPr>
                <w:b/>
              </w:rPr>
              <w:t>Īss apraksts</w:t>
            </w:r>
          </w:p>
        </w:tc>
      </w:tr>
      <w:tr w:rsidR="00447AA9" w:rsidRPr="00757566" w14:paraId="02680AF6" w14:textId="77777777" w:rsidTr="00CE119B">
        <w:tc>
          <w:tcPr>
            <w:tcW w:w="9322" w:type="dxa"/>
            <w:gridSpan w:val="2"/>
            <w:shd w:val="clear" w:color="auto" w:fill="FFFFFF"/>
          </w:tcPr>
          <w:p w14:paraId="0FA73C67" w14:textId="77777777" w:rsidR="00447AA9" w:rsidRPr="002A1BA5" w:rsidRDefault="00447AA9" w:rsidP="00154975">
            <w:pPr>
              <w:pStyle w:val="Tabulasteksts"/>
              <w:numPr>
                <w:ilvl w:val="0"/>
                <w:numId w:val="55"/>
              </w:numPr>
            </w:pPr>
            <w:r w:rsidRPr="002A1BA5">
              <w:t xml:space="preserve">Validē </w:t>
            </w:r>
            <w:r w:rsidRPr="002A1BA5">
              <w:rPr>
                <w:rFonts w:cs="Arial"/>
              </w:rPr>
              <w:t xml:space="preserve">ievaddatus, izmantojot funkciju </w:t>
            </w:r>
            <w:r w:rsidRPr="002A1BA5">
              <w:rPr>
                <w:rFonts w:cs="Arial"/>
                <w:b/>
              </w:rPr>
              <w:t>PNIS.DNL.FUN.ValidateParameters</w:t>
            </w:r>
          </w:p>
          <w:p w14:paraId="1DC501E4" w14:textId="77777777" w:rsidR="00447AA9" w:rsidRPr="002A1BA5" w:rsidRDefault="00447AA9" w:rsidP="00154975">
            <w:pPr>
              <w:pStyle w:val="Tabulasteksts"/>
              <w:numPr>
                <w:ilvl w:val="0"/>
                <w:numId w:val="55"/>
              </w:numPr>
            </w:pPr>
            <w:r w:rsidRPr="002A1BA5">
              <w:t xml:space="preserve">Pārbauda lietotāja tiesības operācijai, personas datiem, un darbnespējas lapai, izmantojot atbalsta funkciju </w:t>
            </w:r>
            <w:r w:rsidRPr="002A1BA5">
              <w:rPr>
                <w:b/>
              </w:rPr>
              <w:t>PNIS.DNL.FUN.Authorize (</w:t>
            </w:r>
            <w:r w:rsidRPr="002A1BA5">
              <w:t>bez medicīniskas iestādes tiesību pārbaudes)</w:t>
            </w:r>
            <w:r w:rsidRPr="002A1BA5">
              <w:rPr>
                <w:b/>
              </w:rPr>
              <w:t xml:space="preserve"> </w:t>
            </w:r>
          </w:p>
          <w:p w14:paraId="29E64815" w14:textId="77777777" w:rsidR="00447AA9" w:rsidRPr="002A1BA5" w:rsidRDefault="00757566" w:rsidP="00757566">
            <w:pPr>
              <w:pStyle w:val="Tabulasteksts"/>
              <w:numPr>
                <w:ilvl w:val="0"/>
                <w:numId w:val="55"/>
              </w:numPr>
            </w:pPr>
            <w:r>
              <w:t xml:space="preserve">Reģistrē pieprasījumu datubāzē </w:t>
            </w:r>
            <w:r w:rsidRPr="00B11151">
              <w:rPr>
                <w:b/>
              </w:rPr>
              <w:t>PNIS.DNL.DB.RegisterRequest</w:t>
            </w:r>
            <w:r>
              <w:t>.</w:t>
            </w:r>
          </w:p>
        </w:tc>
      </w:tr>
      <w:tr w:rsidR="00447AA9" w:rsidRPr="002A1BA5" w14:paraId="019EBEB4" w14:textId="77777777" w:rsidTr="00CE119B">
        <w:tc>
          <w:tcPr>
            <w:tcW w:w="9322" w:type="dxa"/>
            <w:gridSpan w:val="2"/>
            <w:shd w:val="clear" w:color="auto" w:fill="8C9EB4"/>
          </w:tcPr>
          <w:p w14:paraId="6C793979" w14:textId="77777777" w:rsidR="00447AA9" w:rsidRPr="002A1BA5" w:rsidRDefault="00447AA9" w:rsidP="00CE119B">
            <w:pPr>
              <w:pStyle w:val="Tabulasteksts"/>
              <w:rPr>
                <w:b/>
              </w:rPr>
            </w:pPr>
            <w:r w:rsidRPr="002A1BA5">
              <w:rPr>
                <w:b/>
              </w:rPr>
              <w:t>Kļūdu apstrāde</w:t>
            </w:r>
          </w:p>
        </w:tc>
      </w:tr>
      <w:tr w:rsidR="00447AA9" w:rsidRPr="004E6033" w14:paraId="13A19C00" w14:textId="77777777" w:rsidTr="00CE119B">
        <w:tc>
          <w:tcPr>
            <w:tcW w:w="9322" w:type="dxa"/>
            <w:gridSpan w:val="2"/>
          </w:tcPr>
          <w:p w14:paraId="4206A2D5" w14:textId="77777777" w:rsidR="00447AA9" w:rsidRPr="002A1BA5" w:rsidRDefault="00757566" w:rsidP="000F290C">
            <w:pPr>
              <w:pStyle w:val="Tabulasteksts"/>
              <w:rPr>
                <w:szCs w:val="22"/>
              </w:rPr>
            </w:pPr>
            <w:r>
              <w:rPr>
                <w:szCs w:val="22"/>
              </w:rPr>
              <w:t>-</w:t>
            </w:r>
          </w:p>
        </w:tc>
      </w:tr>
      <w:tr w:rsidR="00447AA9" w:rsidRPr="002A1BA5" w14:paraId="70F2EAC1" w14:textId="77777777" w:rsidTr="00CE119B">
        <w:tc>
          <w:tcPr>
            <w:tcW w:w="9322" w:type="dxa"/>
            <w:gridSpan w:val="2"/>
            <w:shd w:val="clear" w:color="auto" w:fill="8C9EB4"/>
          </w:tcPr>
          <w:p w14:paraId="39EA6A0B" w14:textId="77777777" w:rsidR="00447AA9" w:rsidRPr="002A1BA5" w:rsidRDefault="00447AA9" w:rsidP="00CE119B">
            <w:pPr>
              <w:pStyle w:val="Tabulasteksts"/>
              <w:rPr>
                <w:b/>
              </w:rPr>
            </w:pPr>
            <w:r w:rsidRPr="00666DF9">
              <w:rPr>
                <w:b/>
              </w:rPr>
              <w:t>Izvaddati</w:t>
            </w:r>
          </w:p>
        </w:tc>
      </w:tr>
      <w:tr w:rsidR="00447AA9" w:rsidRPr="002A1BA5" w14:paraId="4CEE95B9" w14:textId="77777777" w:rsidTr="00CE119B">
        <w:tc>
          <w:tcPr>
            <w:tcW w:w="9322" w:type="dxa"/>
            <w:gridSpan w:val="2"/>
          </w:tcPr>
          <w:p w14:paraId="3224E83F" w14:textId="77777777" w:rsidR="00447AA9" w:rsidRPr="002A1BA5" w:rsidRDefault="00666DF9" w:rsidP="00CE119B">
            <w:pPr>
              <w:pStyle w:val="Tabulasteksts"/>
            </w:pPr>
            <w:r w:rsidRPr="000734D9">
              <w:rPr>
                <w:i/>
              </w:rPr>
              <w:t>PNIS.DNL.DS.2</w:t>
            </w:r>
            <w:r>
              <w:rPr>
                <w:i/>
              </w:rPr>
              <w:t>2</w:t>
            </w:r>
          </w:p>
        </w:tc>
      </w:tr>
      <w:tr w:rsidR="00447AA9" w:rsidRPr="002A1BA5" w14:paraId="353F9E8A" w14:textId="77777777" w:rsidTr="00CE119B">
        <w:tc>
          <w:tcPr>
            <w:tcW w:w="9322" w:type="dxa"/>
            <w:gridSpan w:val="2"/>
            <w:shd w:val="clear" w:color="auto" w:fill="8C9EB4"/>
          </w:tcPr>
          <w:p w14:paraId="77F2B611" w14:textId="77777777" w:rsidR="00447AA9" w:rsidRPr="002A1BA5" w:rsidRDefault="00447AA9" w:rsidP="00CE119B">
            <w:pPr>
              <w:pStyle w:val="Tabulasteksts"/>
              <w:rPr>
                <w:b/>
              </w:rPr>
            </w:pPr>
            <w:r w:rsidRPr="002A1BA5">
              <w:rPr>
                <w:b/>
              </w:rPr>
              <w:t>Rezultāts</w:t>
            </w:r>
          </w:p>
        </w:tc>
      </w:tr>
      <w:tr w:rsidR="00447AA9" w:rsidRPr="002A1BA5" w14:paraId="1987752F" w14:textId="77777777" w:rsidTr="00CE119B">
        <w:tc>
          <w:tcPr>
            <w:tcW w:w="9322" w:type="dxa"/>
            <w:gridSpan w:val="2"/>
          </w:tcPr>
          <w:p w14:paraId="64B1F16B" w14:textId="77777777" w:rsidR="00447AA9" w:rsidRPr="002A1BA5" w:rsidRDefault="00CC1B16" w:rsidP="00CE119B">
            <w:pPr>
              <w:pStyle w:val="Tabulasteksts"/>
            </w:pPr>
            <w:r>
              <w:t>Ir saņemts pieprasījums izgūt DNL datus</w:t>
            </w:r>
          </w:p>
        </w:tc>
      </w:tr>
      <w:tr w:rsidR="00447AA9" w:rsidRPr="002A1BA5" w14:paraId="3782D2CB" w14:textId="77777777" w:rsidTr="00CE119B">
        <w:tc>
          <w:tcPr>
            <w:tcW w:w="9322" w:type="dxa"/>
            <w:gridSpan w:val="2"/>
            <w:shd w:val="clear" w:color="auto" w:fill="8C9EB4"/>
          </w:tcPr>
          <w:p w14:paraId="7CA74158" w14:textId="77777777" w:rsidR="00447AA9" w:rsidRPr="002A1BA5" w:rsidRDefault="00447AA9" w:rsidP="00CE119B">
            <w:pPr>
              <w:pStyle w:val="Tabulasteksts"/>
              <w:rPr>
                <w:b/>
              </w:rPr>
            </w:pPr>
            <w:r w:rsidRPr="002A1BA5">
              <w:rPr>
                <w:b/>
              </w:rPr>
              <w:t>Saistītās funkcijas/procedūras/WS</w:t>
            </w:r>
          </w:p>
        </w:tc>
      </w:tr>
      <w:tr w:rsidR="00447AA9" w:rsidRPr="002A1BA5" w14:paraId="3B7BE5F6" w14:textId="77777777" w:rsidTr="00CE119B">
        <w:tc>
          <w:tcPr>
            <w:tcW w:w="9322" w:type="dxa"/>
            <w:gridSpan w:val="2"/>
            <w:tcBorders>
              <w:bottom w:val="single" w:sz="4" w:space="0" w:color="auto"/>
            </w:tcBorders>
            <w:shd w:val="clear" w:color="auto" w:fill="FFFFFF"/>
          </w:tcPr>
          <w:p w14:paraId="30DD791C" w14:textId="77777777" w:rsidR="00447AA9" w:rsidRPr="00757566" w:rsidRDefault="00447AA9" w:rsidP="000F290C">
            <w:pPr>
              <w:pStyle w:val="Tabulasteksts"/>
            </w:pPr>
            <w:r w:rsidRPr="00757566">
              <w:rPr>
                <w:rFonts w:cs="Arial"/>
              </w:rPr>
              <w:t xml:space="preserve">PNIS.DNL.FUN.ValidateParameters, </w:t>
            </w:r>
            <w:r w:rsidRPr="00757566">
              <w:t>PNIS.DNL.FUN.Authorize</w:t>
            </w:r>
            <w:r w:rsidR="00757566" w:rsidRPr="00757566">
              <w:t xml:space="preserve">, PNIS.DNL.DB.RegisterRequest, </w:t>
            </w:r>
            <w:r w:rsidR="00757566" w:rsidRPr="00757566">
              <w:rPr>
                <w:lang w:val="en-GB"/>
              </w:rPr>
              <w:t>PNIS.DNL.WS.14</w:t>
            </w:r>
          </w:p>
        </w:tc>
      </w:tr>
    </w:tbl>
    <w:p w14:paraId="1B31F073" w14:textId="77777777" w:rsidR="00447AA9" w:rsidRPr="00447AA9" w:rsidRDefault="00447AA9" w:rsidP="00447AA9">
      <w:pPr>
        <w:rPr>
          <w:lang w:eastAsia="lv-LV"/>
        </w:rPr>
      </w:pPr>
    </w:p>
    <w:p w14:paraId="65E23CB3" w14:textId="41D1C81A" w:rsidR="000734D9" w:rsidRDefault="000734D9" w:rsidP="00757089">
      <w:pPr>
        <w:pStyle w:val="Heading4"/>
        <w:rPr>
          <w:rFonts w:cs="Arial"/>
          <w:szCs w:val="24"/>
        </w:rPr>
      </w:pPr>
      <w:bookmarkStart w:id="235" w:name="_Ref425786375"/>
      <w:r>
        <w:t xml:space="preserve">Nosūtīt par periodu izgūtos datus VID IS </w:t>
      </w:r>
      <w:r w:rsidR="00DA1FC2">
        <w:t>–</w:t>
      </w:r>
      <w:r w:rsidRPr="000734D9">
        <w:rPr>
          <w:rFonts w:cs="Arial"/>
          <w:sz w:val="18"/>
          <w:szCs w:val="18"/>
        </w:rPr>
        <w:t xml:space="preserve"> </w:t>
      </w:r>
      <w:r w:rsidRPr="000734D9">
        <w:rPr>
          <w:rFonts w:cs="Arial"/>
          <w:szCs w:val="24"/>
        </w:rPr>
        <w:t>SendCertificatesRequestedByPeriod</w:t>
      </w:r>
      <w:bookmarkEnd w:id="235"/>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58"/>
        <w:gridCol w:w="6657"/>
      </w:tblGrid>
      <w:tr w:rsidR="000734D9" w:rsidRPr="000734D9" w14:paraId="5ABCBF8E" w14:textId="77777777" w:rsidTr="00B271F9">
        <w:tc>
          <w:tcPr>
            <w:tcW w:w="2658" w:type="dxa"/>
            <w:shd w:val="clear" w:color="auto" w:fill="8C9EB4"/>
          </w:tcPr>
          <w:p w14:paraId="333F7F76" w14:textId="77777777" w:rsidR="000734D9" w:rsidRPr="000734D9" w:rsidRDefault="00CC1B16" w:rsidP="000734D9">
            <w:pPr>
              <w:spacing w:before="60"/>
              <w:rPr>
                <w:rFonts w:eastAsia="Times New Roman" w:cs="Times New Roman"/>
                <w:b/>
                <w:lang w:val="en-GB" w:eastAsia="lv-LV"/>
              </w:rPr>
            </w:pPr>
            <w:r>
              <w:rPr>
                <w:rFonts w:eastAsia="Times New Roman" w:cs="Times New Roman"/>
                <w:b/>
                <w:lang w:val="en-GB" w:eastAsia="lv-LV"/>
              </w:rPr>
              <w:t>Identifikators</w:t>
            </w:r>
          </w:p>
        </w:tc>
        <w:tc>
          <w:tcPr>
            <w:tcW w:w="6657" w:type="dxa"/>
            <w:shd w:val="clear" w:color="auto" w:fill="FFFFFF"/>
          </w:tcPr>
          <w:p w14:paraId="2609A2F1" w14:textId="77777777" w:rsidR="000734D9" w:rsidRPr="000734D9" w:rsidRDefault="00E436A6" w:rsidP="000734D9">
            <w:pPr>
              <w:spacing w:before="60"/>
              <w:rPr>
                <w:rFonts w:eastAsia="Times New Roman" w:cs="Arial"/>
                <w:szCs w:val="20"/>
                <w:lang w:val="en-GB" w:eastAsia="lv-LV"/>
              </w:rPr>
            </w:pPr>
            <w:r w:rsidRPr="00E436A6">
              <w:rPr>
                <w:rFonts w:eastAsia="Times New Roman" w:cs="Arial"/>
                <w:szCs w:val="20"/>
                <w:lang w:eastAsia="lv-LV"/>
              </w:rPr>
              <w:t>SendCertificatesRequestedByPeriod</w:t>
            </w:r>
          </w:p>
        </w:tc>
      </w:tr>
      <w:tr w:rsidR="000734D9" w:rsidRPr="000734D9" w14:paraId="53ECE24B" w14:textId="77777777" w:rsidTr="00B271F9">
        <w:tc>
          <w:tcPr>
            <w:tcW w:w="2658" w:type="dxa"/>
            <w:shd w:val="clear" w:color="auto" w:fill="8C9EB4"/>
          </w:tcPr>
          <w:p w14:paraId="160D99C8" w14:textId="77777777" w:rsidR="000734D9" w:rsidRPr="000734D9" w:rsidRDefault="00CC1B16" w:rsidP="000734D9">
            <w:pPr>
              <w:overflowPunct w:val="0"/>
              <w:autoSpaceDE w:val="0"/>
              <w:autoSpaceDN w:val="0"/>
              <w:adjustRightInd w:val="0"/>
              <w:spacing w:before="40" w:after="40"/>
              <w:textAlignment w:val="baseline"/>
              <w:rPr>
                <w:rFonts w:eastAsia="Times New Roman" w:cs="Times New Roman"/>
                <w:b/>
                <w:szCs w:val="20"/>
                <w:lang w:val="en-GB" w:eastAsia="lv-LV"/>
              </w:rPr>
            </w:pPr>
            <w:r>
              <w:rPr>
                <w:rFonts w:eastAsia="Times New Roman" w:cs="Times New Roman"/>
                <w:b/>
                <w:szCs w:val="20"/>
                <w:lang w:val="en-GB" w:eastAsia="lv-LV"/>
              </w:rPr>
              <w:t>Nosaukums</w:t>
            </w:r>
          </w:p>
        </w:tc>
        <w:tc>
          <w:tcPr>
            <w:tcW w:w="6657" w:type="dxa"/>
          </w:tcPr>
          <w:p w14:paraId="22D1566A" w14:textId="77777777" w:rsidR="000734D9" w:rsidRPr="000734D9" w:rsidRDefault="00CC1B16" w:rsidP="00CC1B16">
            <w:pPr>
              <w:spacing w:before="40" w:after="40"/>
              <w:rPr>
                <w:rFonts w:eastAsia="Times New Roman" w:cs="Times New Roman"/>
                <w:i/>
                <w:szCs w:val="20"/>
                <w:lang w:val="en-GB" w:eastAsia="lv-LV"/>
              </w:rPr>
            </w:pPr>
            <w:r>
              <w:rPr>
                <w:rFonts w:eastAsia="Times New Roman" w:cs="Times New Roman"/>
                <w:szCs w:val="20"/>
                <w:lang w:val="en-GB" w:eastAsia="lv-LV"/>
              </w:rPr>
              <w:t>Nosūtīt par period izgūtos datus VID IS</w:t>
            </w:r>
            <w:r w:rsidR="000734D9" w:rsidRPr="000734D9">
              <w:rPr>
                <w:rFonts w:eastAsia="Times New Roman" w:cs="Times New Roman"/>
                <w:szCs w:val="20"/>
                <w:lang w:val="en-GB" w:eastAsia="lv-LV"/>
              </w:rPr>
              <w:t xml:space="preserve"> </w:t>
            </w:r>
            <w:r w:rsidR="000734D9" w:rsidRPr="000734D9">
              <w:rPr>
                <w:rFonts w:eastAsia="Times New Roman" w:cs="Times New Roman"/>
                <w:szCs w:val="20"/>
                <w:lang w:eastAsia="lv-LV"/>
              </w:rPr>
              <w:t>(</w:t>
            </w:r>
            <w:r>
              <w:rPr>
                <w:rFonts w:eastAsia="Times New Roman" w:cs="Times New Roman"/>
                <w:szCs w:val="20"/>
                <w:lang w:eastAsia="lv-LV"/>
              </w:rPr>
              <w:t>prasība</w:t>
            </w:r>
            <w:r w:rsidR="000734D9" w:rsidRPr="000734D9">
              <w:rPr>
                <w:rFonts w:eastAsia="Times New Roman" w:cs="Times New Roman"/>
                <w:szCs w:val="20"/>
                <w:lang w:eastAsia="lv-LV"/>
              </w:rPr>
              <w:t xml:space="preserve"> PNIS.DNL.F.17)</w:t>
            </w:r>
          </w:p>
        </w:tc>
      </w:tr>
      <w:tr w:rsidR="000734D9" w:rsidRPr="000734D9" w14:paraId="7E0E163F" w14:textId="77777777" w:rsidTr="00B271F9">
        <w:tc>
          <w:tcPr>
            <w:tcW w:w="2658" w:type="dxa"/>
            <w:shd w:val="clear" w:color="auto" w:fill="8C9EB4"/>
          </w:tcPr>
          <w:p w14:paraId="41B24385" w14:textId="77777777" w:rsidR="000734D9" w:rsidRPr="000734D9" w:rsidRDefault="00CC1B16" w:rsidP="000734D9">
            <w:pPr>
              <w:overflowPunct w:val="0"/>
              <w:autoSpaceDE w:val="0"/>
              <w:autoSpaceDN w:val="0"/>
              <w:adjustRightInd w:val="0"/>
              <w:spacing w:before="40" w:after="40"/>
              <w:textAlignment w:val="baseline"/>
              <w:rPr>
                <w:rFonts w:eastAsia="Times New Roman" w:cs="Times New Roman"/>
                <w:b/>
                <w:szCs w:val="20"/>
                <w:lang w:val="en-GB" w:eastAsia="lv-LV"/>
              </w:rPr>
            </w:pPr>
            <w:r>
              <w:rPr>
                <w:rFonts w:eastAsia="Times New Roman" w:cs="Times New Roman"/>
                <w:b/>
                <w:szCs w:val="20"/>
                <w:lang w:val="en-GB" w:eastAsia="lv-LV"/>
              </w:rPr>
              <w:t>Lietotājs</w:t>
            </w:r>
          </w:p>
        </w:tc>
        <w:tc>
          <w:tcPr>
            <w:tcW w:w="6657" w:type="dxa"/>
          </w:tcPr>
          <w:p w14:paraId="6ED50AD9" w14:textId="77777777" w:rsidR="000734D9" w:rsidRPr="000734D9" w:rsidRDefault="00CC1B16" w:rsidP="000734D9">
            <w:pPr>
              <w:spacing w:before="40" w:after="40"/>
              <w:rPr>
                <w:rFonts w:eastAsia="Times New Roman" w:cs="Times New Roman"/>
                <w:szCs w:val="20"/>
                <w:lang w:val="en-GB" w:eastAsia="lv-LV"/>
              </w:rPr>
            </w:pPr>
            <w:r w:rsidRPr="002A1BA5">
              <w:t>Ārējā sistēma (</w:t>
            </w:r>
            <w:r>
              <w:t>Valsts ieņēmumu dienesta</w:t>
            </w:r>
            <w:r w:rsidRPr="002A1BA5">
              <w:t xml:space="preserve"> IS)</w:t>
            </w:r>
          </w:p>
        </w:tc>
      </w:tr>
      <w:tr w:rsidR="000734D9" w:rsidRPr="000734D9" w14:paraId="10E01061" w14:textId="77777777" w:rsidTr="00B271F9">
        <w:tc>
          <w:tcPr>
            <w:tcW w:w="9315" w:type="dxa"/>
            <w:gridSpan w:val="2"/>
            <w:shd w:val="clear" w:color="auto" w:fill="8C9EB4"/>
          </w:tcPr>
          <w:p w14:paraId="7D7872FB" w14:textId="77777777" w:rsidR="000734D9" w:rsidRPr="000734D9" w:rsidRDefault="00CC1B16" w:rsidP="000734D9">
            <w:pPr>
              <w:spacing w:before="40" w:after="40"/>
              <w:rPr>
                <w:rFonts w:eastAsia="Times New Roman" w:cs="Times New Roman"/>
                <w:b/>
                <w:szCs w:val="20"/>
                <w:lang w:val="en-GB" w:eastAsia="lv-LV"/>
              </w:rPr>
            </w:pPr>
            <w:r>
              <w:rPr>
                <w:rFonts w:eastAsia="Times New Roman" w:cs="Times New Roman"/>
                <w:b/>
                <w:szCs w:val="20"/>
                <w:lang w:val="en-GB" w:eastAsia="lv-LV"/>
              </w:rPr>
              <w:t>Mērķis</w:t>
            </w:r>
          </w:p>
        </w:tc>
      </w:tr>
      <w:tr w:rsidR="000734D9" w:rsidRPr="000734D9" w14:paraId="1E0FF35B" w14:textId="77777777" w:rsidTr="00B271F9">
        <w:tc>
          <w:tcPr>
            <w:tcW w:w="9315" w:type="dxa"/>
            <w:gridSpan w:val="2"/>
          </w:tcPr>
          <w:p w14:paraId="7EE12330" w14:textId="77777777" w:rsidR="000734D9" w:rsidRPr="000734D9" w:rsidRDefault="00757566" w:rsidP="000734D9">
            <w:pPr>
              <w:spacing w:before="40" w:after="40"/>
              <w:rPr>
                <w:rFonts w:eastAsia="Times New Roman" w:cs="Times New Roman"/>
                <w:szCs w:val="20"/>
                <w:lang w:eastAsia="lv-LV"/>
              </w:rPr>
            </w:pPr>
            <w:r>
              <w:rPr>
                <w:rFonts w:eastAsia="Times New Roman" w:cs="Times New Roman"/>
                <w:szCs w:val="20"/>
                <w:lang w:eastAsia="lv-LV"/>
              </w:rPr>
              <w:t>N</w:t>
            </w:r>
            <w:r w:rsidR="00CC1B16" w:rsidRPr="00CC1B16">
              <w:rPr>
                <w:rFonts w:eastAsia="Times New Roman" w:cs="Times New Roman"/>
                <w:szCs w:val="20"/>
                <w:lang w:eastAsia="lv-LV"/>
              </w:rPr>
              <w:t>osūta sagatavotās darbnespējas lapas ārējai sistēmai</w:t>
            </w:r>
          </w:p>
        </w:tc>
      </w:tr>
      <w:tr w:rsidR="000734D9" w:rsidRPr="000734D9" w14:paraId="0ECA2FC0" w14:textId="77777777" w:rsidTr="00B271F9">
        <w:tc>
          <w:tcPr>
            <w:tcW w:w="9315" w:type="dxa"/>
            <w:gridSpan w:val="2"/>
            <w:shd w:val="clear" w:color="auto" w:fill="8C9EB4"/>
          </w:tcPr>
          <w:p w14:paraId="64F7BAE7" w14:textId="77777777" w:rsidR="000734D9" w:rsidRPr="000734D9" w:rsidRDefault="00CC1B16" w:rsidP="000734D9">
            <w:pPr>
              <w:spacing w:before="40" w:after="40"/>
              <w:rPr>
                <w:rFonts w:eastAsia="Times New Roman" w:cs="Times New Roman"/>
                <w:b/>
                <w:szCs w:val="20"/>
                <w:lang w:val="en-GB" w:eastAsia="lv-LV"/>
              </w:rPr>
            </w:pPr>
            <w:r>
              <w:rPr>
                <w:rFonts w:eastAsia="Times New Roman" w:cs="Times New Roman"/>
                <w:b/>
                <w:szCs w:val="20"/>
                <w:lang w:val="en-GB" w:eastAsia="lv-LV"/>
              </w:rPr>
              <w:t>Īss apraksts</w:t>
            </w:r>
          </w:p>
        </w:tc>
      </w:tr>
      <w:tr w:rsidR="000734D9" w:rsidRPr="00757566" w14:paraId="12DC26C3" w14:textId="77777777" w:rsidTr="00B271F9">
        <w:tc>
          <w:tcPr>
            <w:tcW w:w="9315" w:type="dxa"/>
            <w:gridSpan w:val="2"/>
          </w:tcPr>
          <w:p w14:paraId="7D968794" w14:textId="77777777" w:rsidR="000734D9" w:rsidRPr="000734D9" w:rsidRDefault="00757566" w:rsidP="00757566">
            <w:pPr>
              <w:spacing w:before="40" w:after="40"/>
              <w:rPr>
                <w:rFonts w:eastAsia="Times New Roman" w:cs="Times New Roman"/>
                <w:szCs w:val="20"/>
                <w:lang w:eastAsia="lv-LV"/>
              </w:rPr>
            </w:pPr>
            <w:r>
              <w:rPr>
                <w:rFonts w:eastAsia="Times New Roman" w:cs="Times New Roman"/>
                <w:szCs w:val="20"/>
                <w:lang w:eastAsia="lv-LV"/>
              </w:rPr>
              <w:t>Pieprasījumu apstrādā Windows serviss, kurš izgūst no datubāzes darbnespējas lapas par pieprasījumā reģistrēto periodu un nosūta tās VID WS. Precīzu funkcijas aprakstu skat. [34].</w:t>
            </w:r>
          </w:p>
        </w:tc>
      </w:tr>
      <w:tr w:rsidR="000734D9" w:rsidRPr="00757566" w14:paraId="66FDDC29" w14:textId="77777777" w:rsidTr="00B271F9">
        <w:tc>
          <w:tcPr>
            <w:tcW w:w="9315" w:type="dxa"/>
            <w:gridSpan w:val="2"/>
            <w:shd w:val="clear" w:color="auto" w:fill="8C9EB4"/>
          </w:tcPr>
          <w:p w14:paraId="22C7D332" w14:textId="77777777" w:rsidR="000734D9" w:rsidRPr="00757566" w:rsidRDefault="00CC1B16" w:rsidP="000734D9">
            <w:pPr>
              <w:spacing w:before="40" w:after="40"/>
              <w:rPr>
                <w:rFonts w:eastAsia="Times New Roman" w:cs="Times New Roman"/>
                <w:b/>
                <w:szCs w:val="20"/>
                <w:lang w:eastAsia="lv-LV"/>
              </w:rPr>
            </w:pPr>
            <w:r w:rsidRPr="00757566">
              <w:rPr>
                <w:rFonts w:eastAsia="Times New Roman" w:cs="Times New Roman"/>
                <w:b/>
                <w:szCs w:val="20"/>
                <w:lang w:eastAsia="lv-LV"/>
              </w:rPr>
              <w:t>Ievaddati</w:t>
            </w:r>
            <w:r w:rsidR="000734D9" w:rsidRPr="00757566">
              <w:rPr>
                <w:rFonts w:eastAsia="Times New Roman" w:cs="Times New Roman"/>
                <w:b/>
                <w:szCs w:val="20"/>
                <w:lang w:eastAsia="lv-LV"/>
              </w:rPr>
              <w:t xml:space="preserve"> </w:t>
            </w:r>
          </w:p>
        </w:tc>
      </w:tr>
      <w:tr w:rsidR="000734D9" w:rsidRPr="00757566" w14:paraId="315E2A80" w14:textId="77777777" w:rsidTr="00B271F9">
        <w:tc>
          <w:tcPr>
            <w:tcW w:w="9315" w:type="dxa"/>
            <w:gridSpan w:val="2"/>
            <w:shd w:val="clear" w:color="auto" w:fill="FFFFFF"/>
          </w:tcPr>
          <w:p w14:paraId="33F3F72C" w14:textId="77777777" w:rsidR="000734D9" w:rsidRPr="00757566" w:rsidRDefault="00757566" w:rsidP="000734D9">
            <w:pPr>
              <w:spacing w:before="40" w:after="40"/>
              <w:rPr>
                <w:rFonts w:eastAsia="Times New Roman" w:cs="Times New Roman"/>
                <w:szCs w:val="20"/>
                <w:lang w:eastAsia="lv-LV"/>
              </w:rPr>
            </w:pPr>
            <w:r w:rsidRPr="00757566">
              <w:rPr>
                <w:rFonts w:eastAsia="Times New Roman" w:cs="Times New Roman"/>
                <w:szCs w:val="20"/>
                <w:lang w:eastAsia="lv-LV"/>
              </w:rPr>
              <w:t xml:space="preserve">Funkcijas </w:t>
            </w:r>
            <w:r w:rsidRPr="00757566">
              <w:rPr>
                <w:rFonts w:cs="Arial"/>
                <w:szCs w:val="20"/>
              </w:rPr>
              <w:t>PNIS.DNL.FUN. SRSRequestByPeriod saņemtie ievaddati</w:t>
            </w:r>
          </w:p>
        </w:tc>
      </w:tr>
      <w:tr w:rsidR="000734D9" w:rsidRPr="00757566" w14:paraId="55C3B2EE" w14:textId="77777777" w:rsidTr="00B271F9">
        <w:tc>
          <w:tcPr>
            <w:tcW w:w="9315" w:type="dxa"/>
            <w:gridSpan w:val="2"/>
            <w:shd w:val="clear" w:color="auto" w:fill="8C9EB4"/>
          </w:tcPr>
          <w:p w14:paraId="04915056" w14:textId="77777777" w:rsidR="000734D9" w:rsidRPr="00757566" w:rsidRDefault="00CC1B16" w:rsidP="000734D9">
            <w:pPr>
              <w:spacing w:before="40" w:after="40"/>
              <w:rPr>
                <w:rFonts w:eastAsia="Times New Roman" w:cs="Times New Roman"/>
                <w:b/>
                <w:szCs w:val="20"/>
                <w:lang w:eastAsia="lv-LV"/>
              </w:rPr>
            </w:pPr>
            <w:r w:rsidRPr="00666DF9">
              <w:rPr>
                <w:rFonts w:eastAsia="Times New Roman" w:cs="Times New Roman"/>
                <w:b/>
                <w:szCs w:val="20"/>
                <w:lang w:eastAsia="lv-LV"/>
              </w:rPr>
              <w:t>Izvaddati</w:t>
            </w:r>
          </w:p>
        </w:tc>
      </w:tr>
      <w:tr w:rsidR="000734D9" w:rsidRPr="00757566" w14:paraId="50A5B785" w14:textId="77777777" w:rsidTr="00B271F9">
        <w:trPr>
          <w:trHeight w:val="101"/>
        </w:trPr>
        <w:tc>
          <w:tcPr>
            <w:tcW w:w="9315" w:type="dxa"/>
            <w:gridSpan w:val="2"/>
            <w:shd w:val="clear" w:color="auto" w:fill="FFFFFF"/>
          </w:tcPr>
          <w:p w14:paraId="4FB43D6F" w14:textId="77777777" w:rsidR="000734D9" w:rsidRPr="00757566" w:rsidRDefault="000734D9" w:rsidP="00CC1B16">
            <w:pPr>
              <w:spacing w:before="40" w:after="40"/>
              <w:rPr>
                <w:rFonts w:eastAsia="Times New Roman" w:cs="Times New Roman"/>
                <w:szCs w:val="20"/>
                <w:lang w:eastAsia="lv-LV"/>
              </w:rPr>
            </w:pPr>
            <w:r w:rsidRPr="000734D9">
              <w:rPr>
                <w:rFonts w:eastAsia="Times New Roman" w:cs="Times New Roman"/>
                <w:szCs w:val="20"/>
                <w:lang w:eastAsia="lv-LV"/>
              </w:rPr>
              <w:t>PNIS.DNL.DS.</w:t>
            </w:r>
            <w:r w:rsidR="00CC1B16" w:rsidRPr="00CC1B16">
              <w:rPr>
                <w:rFonts w:eastAsia="Times New Roman" w:cs="Times New Roman"/>
                <w:szCs w:val="20"/>
                <w:lang w:eastAsia="lv-LV"/>
              </w:rPr>
              <w:t>2</w:t>
            </w:r>
            <w:r w:rsidR="00666DF9">
              <w:rPr>
                <w:rFonts w:eastAsia="Times New Roman" w:cs="Times New Roman"/>
                <w:szCs w:val="20"/>
                <w:lang w:eastAsia="lv-LV"/>
              </w:rPr>
              <w:t>3</w:t>
            </w:r>
          </w:p>
        </w:tc>
      </w:tr>
      <w:tr w:rsidR="00CC1B16" w:rsidRPr="000734D9" w14:paraId="088C9411" w14:textId="77777777" w:rsidTr="00E148CA">
        <w:trPr>
          <w:trHeight w:val="101"/>
        </w:trPr>
        <w:tc>
          <w:tcPr>
            <w:tcW w:w="9315" w:type="dxa"/>
            <w:gridSpan w:val="2"/>
            <w:shd w:val="clear" w:color="auto" w:fill="95B3D7" w:themeFill="accent1" w:themeFillTint="99"/>
          </w:tcPr>
          <w:p w14:paraId="007E4E40" w14:textId="77777777" w:rsidR="00CC1B16" w:rsidRPr="002A1BA5" w:rsidRDefault="00CC1B16" w:rsidP="00B271F9">
            <w:pPr>
              <w:pStyle w:val="Tabulasteksts"/>
              <w:rPr>
                <w:b/>
              </w:rPr>
            </w:pPr>
            <w:r w:rsidRPr="002A1BA5">
              <w:rPr>
                <w:b/>
              </w:rPr>
              <w:t>Rezultāts</w:t>
            </w:r>
          </w:p>
        </w:tc>
      </w:tr>
      <w:tr w:rsidR="00CC1B16" w:rsidRPr="000734D9" w14:paraId="1F3234E5" w14:textId="77777777" w:rsidTr="00B271F9">
        <w:trPr>
          <w:trHeight w:val="101"/>
        </w:trPr>
        <w:tc>
          <w:tcPr>
            <w:tcW w:w="9315" w:type="dxa"/>
            <w:gridSpan w:val="2"/>
            <w:shd w:val="clear" w:color="auto" w:fill="FFFFFF"/>
          </w:tcPr>
          <w:p w14:paraId="1419071A" w14:textId="77777777" w:rsidR="00CC1B16" w:rsidRPr="002A1BA5" w:rsidRDefault="00CC1B16" w:rsidP="00B271F9">
            <w:pPr>
              <w:pStyle w:val="Tabulasteksts"/>
            </w:pPr>
            <w:r>
              <w:t>Sagatavotie DNL dati ir nosūtīti VID IS</w:t>
            </w:r>
          </w:p>
        </w:tc>
      </w:tr>
      <w:tr w:rsidR="00E148CA" w:rsidRPr="000734D9" w14:paraId="5318AD68" w14:textId="77777777" w:rsidTr="00E148CA">
        <w:trPr>
          <w:trHeight w:val="101"/>
        </w:trPr>
        <w:tc>
          <w:tcPr>
            <w:tcW w:w="9315" w:type="dxa"/>
            <w:gridSpan w:val="2"/>
            <w:shd w:val="clear" w:color="auto" w:fill="95B3D7" w:themeFill="accent1" w:themeFillTint="99"/>
          </w:tcPr>
          <w:p w14:paraId="6423F91D" w14:textId="77777777" w:rsidR="00E148CA" w:rsidRPr="002A1BA5" w:rsidRDefault="00E148CA" w:rsidP="00FD4580">
            <w:pPr>
              <w:pStyle w:val="Tabulasteksts"/>
              <w:rPr>
                <w:b/>
              </w:rPr>
            </w:pPr>
            <w:r w:rsidRPr="002A1BA5">
              <w:rPr>
                <w:b/>
              </w:rPr>
              <w:t>Kļūdu apstrāde</w:t>
            </w:r>
          </w:p>
        </w:tc>
      </w:tr>
      <w:tr w:rsidR="00E148CA" w:rsidRPr="000734D9" w14:paraId="3584B383" w14:textId="77777777" w:rsidTr="00B271F9">
        <w:trPr>
          <w:trHeight w:val="101"/>
        </w:trPr>
        <w:tc>
          <w:tcPr>
            <w:tcW w:w="9315" w:type="dxa"/>
            <w:gridSpan w:val="2"/>
            <w:shd w:val="clear" w:color="auto" w:fill="FFFFFF"/>
          </w:tcPr>
          <w:p w14:paraId="74C14519" w14:textId="77777777" w:rsidR="00E148CA" w:rsidRPr="002A1BA5" w:rsidRDefault="00E148CA" w:rsidP="00FD4580">
            <w:pPr>
              <w:pStyle w:val="Tabulasteksts"/>
              <w:rPr>
                <w:szCs w:val="22"/>
              </w:rPr>
            </w:pPr>
            <w:r>
              <w:rPr>
                <w:szCs w:val="22"/>
              </w:rPr>
              <w:t>Servisa atgriezto kļūdu saraksts redzams pārskatā, kurš pieejams administratoram [59]</w:t>
            </w:r>
          </w:p>
        </w:tc>
      </w:tr>
      <w:tr w:rsidR="000734D9" w:rsidRPr="000734D9" w14:paraId="52BD050C" w14:textId="77777777" w:rsidTr="00B271F9">
        <w:tc>
          <w:tcPr>
            <w:tcW w:w="9315" w:type="dxa"/>
            <w:gridSpan w:val="2"/>
            <w:shd w:val="clear" w:color="auto" w:fill="8C9EB4"/>
          </w:tcPr>
          <w:p w14:paraId="3EE783EE" w14:textId="77777777" w:rsidR="000734D9" w:rsidRPr="000734D9" w:rsidRDefault="00CC1B16" w:rsidP="000734D9">
            <w:pPr>
              <w:spacing w:before="40" w:after="40"/>
              <w:rPr>
                <w:rFonts w:eastAsia="Times New Roman" w:cs="Times New Roman"/>
                <w:b/>
                <w:szCs w:val="20"/>
                <w:lang w:val="en-GB" w:eastAsia="lv-LV"/>
              </w:rPr>
            </w:pPr>
            <w:r w:rsidRPr="00CC1B16">
              <w:rPr>
                <w:rFonts w:eastAsia="Times New Roman" w:cs="Times New Roman"/>
                <w:b/>
                <w:szCs w:val="20"/>
                <w:lang w:val="en-GB" w:eastAsia="lv-LV"/>
              </w:rPr>
              <w:t>Saistītās funkcijas/procedūras/WS</w:t>
            </w:r>
          </w:p>
        </w:tc>
      </w:tr>
      <w:tr w:rsidR="000734D9" w:rsidRPr="000734D9" w14:paraId="7A20DFE1" w14:textId="77777777" w:rsidTr="00B271F9">
        <w:trPr>
          <w:trHeight w:val="101"/>
        </w:trPr>
        <w:tc>
          <w:tcPr>
            <w:tcW w:w="9315" w:type="dxa"/>
            <w:gridSpan w:val="2"/>
            <w:shd w:val="clear" w:color="auto" w:fill="FFFFFF"/>
          </w:tcPr>
          <w:p w14:paraId="3877710E" w14:textId="77777777" w:rsidR="000734D9" w:rsidRPr="000734D9" w:rsidRDefault="000734D9" w:rsidP="000734D9">
            <w:pPr>
              <w:spacing w:before="40" w:after="40"/>
              <w:rPr>
                <w:rFonts w:eastAsia="Times New Roman" w:cs="Times New Roman"/>
                <w:szCs w:val="20"/>
                <w:lang w:eastAsia="lv-LV"/>
              </w:rPr>
            </w:pPr>
            <w:r w:rsidRPr="000734D9">
              <w:rPr>
                <w:rFonts w:eastAsia="Times New Roman" w:cs="Times New Roman"/>
                <w:szCs w:val="20"/>
                <w:lang w:eastAsia="lv-LV"/>
              </w:rPr>
              <w:t xml:space="preserve">PNIS.DNL.F.17 – </w:t>
            </w:r>
            <w:r w:rsidRPr="000734D9">
              <w:rPr>
                <w:rFonts w:eastAsia="Times New Roman" w:cs="Times New Roman"/>
                <w:i/>
                <w:szCs w:val="20"/>
                <w:lang w:eastAsia="lv-LV"/>
              </w:rPr>
              <w:t xml:space="preserve">Nosūtīt sagatavotos DNL datus VID IS </w:t>
            </w:r>
            <w:r w:rsidRPr="000734D9">
              <w:rPr>
                <w:rFonts w:eastAsia="Times New Roman" w:cs="Times New Roman"/>
                <w:szCs w:val="20"/>
                <w:lang w:eastAsia="lv-LV"/>
              </w:rPr>
              <w:t>[26]</w:t>
            </w:r>
          </w:p>
          <w:p w14:paraId="5938FBCD" w14:textId="77777777" w:rsidR="000734D9" w:rsidRPr="000734D9" w:rsidRDefault="00757566" w:rsidP="000734D9">
            <w:pPr>
              <w:spacing w:before="40" w:after="40"/>
              <w:rPr>
                <w:rFonts w:eastAsia="Times New Roman" w:cs="Times New Roman"/>
                <w:szCs w:val="20"/>
                <w:lang w:eastAsia="lv-LV"/>
              </w:rPr>
            </w:pPr>
            <w:r w:rsidRPr="00757566">
              <w:rPr>
                <w:lang w:val="en-GB"/>
              </w:rPr>
              <w:t>PNIS.DNL.WS.15</w:t>
            </w:r>
          </w:p>
        </w:tc>
      </w:tr>
    </w:tbl>
    <w:p w14:paraId="5A39B6F8" w14:textId="77777777" w:rsidR="000734D9" w:rsidRPr="000734D9" w:rsidRDefault="000734D9" w:rsidP="000734D9">
      <w:pPr>
        <w:rPr>
          <w:lang w:eastAsia="lv-LV"/>
        </w:rPr>
      </w:pPr>
    </w:p>
    <w:p w14:paraId="732D2839" w14:textId="77777777" w:rsidR="00CC1B16" w:rsidRDefault="00CC1B16" w:rsidP="00757089">
      <w:pPr>
        <w:pStyle w:val="Heading4"/>
        <w:rPr>
          <w:rFonts w:cs="Arial"/>
          <w:szCs w:val="24"/>
        </w:rPr>
      </w:pPr>
      <w:r>
        <w:lastRenderedPageBreak/>
        <w:t>Apstrādāt VID pieprasījumu par DNL nodošanas statusu – PNIS.DNL.FUN.</w:t>
      </w:r>
      <w:r w:rsidRPr="00CC1B16">
        <w:rPr>
          <w:rFonts w:cs="Arial"/>
          <w:sz w:val="18"/>
          <w:szCs w:val="18"/>
        </w:rPr>
        <w:t xml:space="preserve"> </w:t>
      </w:r>
      <w:r w:rsidRPr="00CC1B16">
        <w:rPr>
          <w:rFonts w:cs="Arial"/>
          <w:szCs w:val="24"/>
        </w:rPr>
        <w:t>SendCertificateProcessingStatu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E436A6" w:rsidRPr="002A1BA5" w14:paraId="199EAE0B" w14:textId="77777777" w:rsidTr="00B271F9">
        <w:tc>
          <w:tcPr>
            <w:tcW w:w="2660" w:type="dxa"/>
            <w:shd w:val="clear" w:color="auto" w:fill="8C9EB4"/>
          </w:tcPr>
          <w:p w14:paraId="266D14A2" w14:textId="77777777" w:rsidR="00E436A6" w:rsidRPr="002A1BA5" w:rsidRDefault="00E436A6" w:rsidP="00B271F9">
            <w:pPr>
              <w:pStyle w:val="Tabulasvirsraksts"/>
              <w:jc w:val="left"/>
            </w:pPr>
            <w:r w:rsidRPr="002A1BA5">
              <w:t>Identifikators</w:t>
            </w:r>
          </w:p>
        </w:tc>
        <w:tc>
          <w:tcPr>
            <w:tcW w:w="6662" w:type="dxa"/>
            <w:shd w:val="clear" w:color="auto" w:fill="FFFFFF"/>
          </w:tcPr>
          <w:p w14:paraId="41BD637E" w14:textId="77777777" w:rsidR="00E436A6" w:rsidRPr="002A1BA5" w:rsidRDefault="00E436A6" w:rsidP="00A56FA2">
            <w:r w:rsidRPr="002A1BA5">
              <w:t xml:space="preserve">PNIS.DNL.FUN. </w:t>
            </w:r>
            <w:r w:rsidR="00A56FA2">
              <w:t>SendCertificateProcessingStatus</w:t>
            </w:r>
          </w:p>
        </w:tc>
      </w:tr>
      <w:tr w:rsidR="00E436A6" w:rsidRPr="002A1BA5" w14:paraId="1C09444D" w14:textId="77777777" w:rsidTr="00B271F9">
        <w:tc>
          <w:tcPr>
            <w:tcW w:w="2660" w:type="dxa"/>
            <w:shd w:val="clear" w:color="auto" w:fill="8C9EB4"/>
          </w:tcPr>
          <w:p w14:paraId="7787AA98" w14:textId="77777777" w:rsidR="00E436A6" w:rsidRPr="002A1BA5" w:rsidRDefault="00E436A6" w:rsidP="00B271F9">
            <w:pPr>
              <w:overflowPunct w:val="0"/>
              <w:autoSpaceDE w:val="0"/>
              <w:autoSpaceDN w:val="0"/>
              <w:adjustRightInd w:val="0"/>
              <w:spacing w:before="40" w:after="40"/>
              <w:textAlignment w:val="baseline"/>
              <w:rPr>
                <w:b/>
              </w:rPr>
            </w:pPr>
            <w:r w:rsidRPr="002A1BA5">
              <w:rPr>
                <w:b/>
              </w:rPr>
              <w:t>Nosaukums</w:t>
            </w:r>
          </w:p>
        </w:tc>
        <w:tc>
          <w:tcPr>
            <w:tcW w:w="6662" w:type="dxa"/>
          </w:tcPr>
          <w:p w14:paraId="2AA877D1" w14:textId="77777777" w:rsidR="00E436A6" w:rsidRPr="002A1BA5" w:rsidRDefault="0046797D" w:rsidP="00E436A6">
            <w:pPr>
              <w:pStyle w:val="Tabulasteksts"/>
            </w:pPr>
            <w:r>
              <w:t xml:space="preserve">Apstrādāt VID pieprasījumu par DNL nodošanas statusu </w:t>
            </w:r>
            <w:r w:rsidR="00E436A6" w:rsidRPr="002A1BA5">
              <w:t>(prasība PNIS.DNL.F.</w:t>
            </w:r>
            <w:r w:rsidR="00E436A6">
              <w:t>18</w:t>
            </w:r>
            <w:r w:rsidR="00E436A6" w:rsidRPr="002A1BA5">
              <w:t>)</w:t>
            </w:r>
          </w:p>
        </w:tc>
      </w:tr>
      <w:tr w:rsidR="00E436A6" w:rsidRPr="002A1BA5" w14:paraId="31114028" w14:textId="77777777" w:rsidTr="00B271F9">
        <w:tc>
          <w:tcPr>
            <w:tcW w:w="2660" w:type="dxa"/>
            <w:shd w:val="clear" w:color="auto" w:fill="8C9EB4"/>
          </w:tcPr>
          <w:p w14:paraId="2A8DFA5E" w14:textId="77777777" w:rsidR="00E436A6" w:rsidRPr="002A1BA5" w:rsidRDefault="00E436A6" w:rsidP="00B271F9">
            <w:pPr>
              <w:overflowPunct w:val="0"/>
              <w:autoSpaceDE w:val="0"/>
              <w:autoSpaceDN w:val="0"/>
              <w:adjustRightInd w:val="0"/>
              <w:spacing w:before="40" w:after="40"/>
              <w:textAlignment w:val="baseline"/>
              <w:rPr>
                <w:b/>
              </w:rPr>
            </w:pPr>
            <w:r w:rsidRPr="002A1BA5">
              <w:rPr>
                <w:b/>
              </w:rPr>
              <w:t>Lietotājs</w:t>
            </w:r>
          </w:p>
        </w:tc>
        <w:tc>
          <w:tcPr>
            <w:tcW w:w="6662" w:type="dxa"/>
          </w:tcPr>
          <w:p w14:paraId="23CAAB10" w14:textId="77777777" w:rsidR="00E436A6" w:rsidRPr="002A1BA5" w:rsidRDefault="00E436A6" w:rsidP="00B271F9">
            <w:pPr>
              <w:pStyle w:val="Tabulasteksts"/>
            </w:pPr>
            <w:r w:rsidRPr="002A1BA5">
              <w:t>Ārējā sistēma (</w:t>
            </w:r>
            <w:r>
              <w:t>Valsts ieņēmumu dienesta</w:t>
            </w:r>
            <w:r w:rsidRPr="002A1BA5">
              <w:t xml:space="preserve"> IS)</w:t>
            </w:r>
          </w:p>
        </w:tc>
      </w:tr>
      <w:tr w:rsidR="00E436A6" w:rsidRPr="002A1BA5" w14:paraId="3EFFCF7F" w14:textId="77777777" w:rsidTr="00B271F9">
        <w:tc>
          <w:tcPr>
            <w:tcW w:w="9322" w:type="dxa"/>
            <w:gridSpan w:val="2"/>
            <w:shd w:val="clear" w:color="auto" w:fill="8C9EB4"/>
          </w:tcPr>
          <w:p w14:paraId="7DD712F9" w14:textId="77777777" w:rsidR="00E436A6" w:rsidRPr="002A1BA5" w:rsidRDefault="00E436A6" w:rsidP="00B271F9">
            <w:pPr>
              <w:pStyle w:val="Tabulasteksts"/>
              <w:rPr>
                <w:b/>
              </w:rPr>
            </w:pPr>
            <w:r w:rsidRPr="002A1BA5">
              <w:rPr>
                <w:b/>
              </w:rPr>
              <w:t>Mērķis</w:t>
            </w:r>
          </w:p>
        </w:tc>
      </w:tr>
      <w:tr w:rsidR="00E436A6" w:rsidRPr="002A1BA5" w14:paraId="73471E98" w14:textId="77777777" w:rsidTr="00B271F9">
        <w:tc>
          <w:tcPr>
            <w:tcW w:w="9322" w:type="dxa"/>
            <w:gridSpan w:val="2"/>
          </w:tcPr>
          <w:p w14:paraId="76C80A7C" w14:textId="77777777" w:rsidR="00E436A6" w:rsidRPr="002A1BA5" w:rsidRDefault="00E436A6" w:rsidP="00E436A6">
            <w:pPr>
              <w:pStyle w:val="Tabulasteksts"/>
            </w:pPr>
            <w:r w:rsidRPr="002A1BA5">
              <w:t xml:space="preserve">Funkcija saņem un apstrādā pieprasījumu no ārējas sistēmas </w:t>
            </w:r>
            <w:r>
              <w:t>par DNL nodošanas statusu</w:t>
            </w:r>
          </w:p>
        </w:tc>
      </w:tr>
      <w:tr w:rsidR="00E436A6" w:rsidRPr="002A1BA5" w14:paraId="2CD0D7EA" w14:textId="77777777" w:rsidTr="00B271F9">
        <w:tc>
          <w:tcPr>
            <w:tcW w:w="9322" w:type="dxa"/>
            <w:gridSpan w:val="2"/>
            <w:shd w:val="clear" w:color="auto" w:fill="8C9EB4"/>
          </w:tcPr>
          <w:p w14:paraId="0A6DAEA0" w14:textId="77777777" w:rsidR="00E436A6" w:rsidRPr="002A1BA5" w:rsidRDefault="00E436A6" w:rsidP="00B271F9">
            <w:pPr>
              <w:pStyle w:val="Tabulasteksts"/>
              <w:rPr>
                <w:b/>
              </w:rPr>
            </w:pPr>
            <w:r w:rsidRPr="00666DF9">
              <w:rPr>
                <w:b/>
              </w:rPr>
              <w:t>Ievaddati</w:t>
            </w:r>
          </w:p>
        </w:tc>
      </w:tr>
      <w:tr w:rsidR="00E436A6" w:rsidRPr="002A1BA5" w14:paraId="5CDD6BD8" w14:textId="77777777" w:rsidTr="00B271F9">
        <w:tc>
          <w:tcPr>
            <w:tcW w:w="9322" w:type="dxa"/>
            <w:gridSpan w:val="2"/>
            <w:shd w:val="clear" w:color="auto" w:fill="FFFFFF"/>
          </w:tcPr>
          <w:p w14:paraId="62F7F0CA" w14:textId="77777777" w:rsidR="00E436A6" w:rsidRPr="002A1BA5" w:rsidRDefault="00E436A6" w:rsidP="00B271F9">
            <w:pPr>
              <w:pStyle w:val="Tabulasteksts"/>
            </w:pPr>
            <w:r w:rsidRPr="000734D9">
              <w:rPr>
                <w:i/>
              </w:rPr>
              <w:t>PNIS.DNL.DS.</w:t>
            </w:r>
            <w:r>
              <w:rPr>
                <w:i/>
              </w:rPr>
              <w:t>2</w:t>
            </w:r>
            <w:r w:rsidR="00666DF9">
              <w:rPr>
                <w:i/>
              </w:rPr>
              <w:t>4</w:t>
            </w:r>
          </w:p>
        </w:tc>
      </w:tr>
      <w:tr w:rsidR="00E436A6" w:rsidRPr="002A1BA5" w14:paraId="68ADD7DC" w14:textId="77777777" w:rsidTr="00B271F9">
        <w:tc>
          <w:tcPr>
            <w:tcW w:w="9322" w:type="dxa"/>
            <w:gridSpan w:val="2"/>
            <w:shd w:val="clear" w:color="auto" w:fill="8C9EB4"/>
          </w:tcPr>
          <w:p w14:paraId="357F1DFA" w14:textId="77777777" w:rsidR="00E436A6" w:rsidRPr="002A1BA5" w:rsidRDefault="00E436A6" w:rsidP="00B271F9">
            <w:pPr>
              <w:pStyle w:val="Tabulasteksts"/>
              <w:rPr>
                <w:b/>
              </w:rPr>
            </w:pPr>
            <w:r w:rsidRPr="002A1BA5">
              <w:rPr>
                <w:b/>
              </w:rPr>
              <w:t>Īss apraksts</w:t>
            </w:r>
          </w:p>
        </w:tc>
      </w:tr>
      <w:tr w:rsidR="00E436A6" w:rsidRPr="005D6B7F" w14:paraId="70B4B698" w14:textId="77777777" w:rsidTr="00B271F9">
        <w:tc>
          <w:tcPr>
            <w:tcW w:w="9322" w:type="dxa"/>
            <w:gridSpan w:val="2"/>
            <w:shd w:val="clear" w:color="auto" w:fill="FFFFFF"/>
          </w:tcPr>
          <w:p w14:paraId="703EFD2B" w14:textId="77777777" w:rsidR="00E436A6" w:rsidRPr="002A1BA5" w:rsidRDefault="00E436A6" w:rsidP="00154975">
            <w:pPr>
              <w:pStyle w:val="Tabulasteksts"/>
              <w:numPr>
                <w:ilvl w:val="0"/>
                <w:numId w:val="60"/>
              </w:numPr>
            </w:pPr>
            <w:r w:rsidRPr="002A1BA5">
              <w:t xml:space="preserve">Validē </w:t>
            </w:r>
            <w:r w:rsidRPr="002A1BA5">
              <w:rPr>
                <w:rFonts w:cs="Arial"/>
              </w:rPr>
              <w:t xml:space="preserve">ievaddatus, izmantojot funkciju </w:t>
            </w:r>
            <w:r w:rsidRPr="002A1BA5">
              <w:rPr>
                <w:rFonts w:cs="Arial"/>
                <w:b/>
              </w:rPr>
              <w:t>PNIS.DNL.FUN.ValidateParameters</w:t>
            </w:r>
          </w:p>
          <w:p w14:paraId="3B834A31" w14:textId="77777777" w:rsidR="00E436A6" w:rsidRPr="002A1BA5" w:rsidRDefault="00E436A6" w:rsidP="00154975">
            <w:pPr>
              <w:pStyle w:val="Tabulasteksts"/>
              <w:numPr>
                <w:ilvl w:val="0"/>
                <w:numId w:val="60"/>
              </w:numPr>
            </w:pPr>
            <w:r w:rsidRPr="002A1BA5">
              <w:t xml:space="preserve">Pārbauda lietotāja tiesības operācijai, personas datiem, un darbnespējas lapai, izmantojot atbalsta funkciju </w:t>
            </w:r>
            <w:r w:rsidRPr="002A1BA5">
              <w:rPr>
                <w:b/>
              </w:rPr>
              <w:t>PNIS.DNL.FUN.Authorize (</w:t>
            </w:r>
            <w:r w:rsidRPr="002A1BA5">
              <w:t>bez medicīniskas iestādes tiesību pārbaudes)</w:t>
            </w:r>
            <w:r w:rsidRPr="002A1BA5">
              <w:rPr>
                <w:b/>
              </w:rPr>
              <w:t xml:space="preserve"> </w:t>
            </w:r>
          </w:p>
          <w:p w14:paraId="36C1FF1C" w14:textId="77777777" w:rsidR="00E436A6" w:rsidRDefault="00E436A6" w:rsidP="00154975">
            <w:pPr>
              <w:pStyle w:val="Tabulasteksts"/>
              <w:numPr>
                <w:ilvl w:val="0"/>
                <w:numId w:val="60"/>
              </w:numPr>
            </w:pPr>
            <w:r w:rsidRPr="002A1BA5">
              <w:t xml:space="preserve">Izsauc datubāzes procedūru </w:t>
            </w:r>
            <w:r w:rsidRPr="002A1BA5">
              <w:rPr>
                <w:b/>
              </w:rPr>
              <w:t>PNIS.DNL.DB</w:t>
            </w:r>
            <w:r>
              <w:rPr>
                <w:b/>
              </w:rPr>
              <w:t>.</w:t>
            </w:r>
            <w:r w:rsidRPr="00E436A6">
              <w:rPr>
                <w:b/>
                <w:i/>
              </w:rPr>
              <w:t xml:space="preserve"> </w:t>
            </w:r>
            <w:r w:rsidRPr="00E436A6">
              <w:rPr>
                <w:rFonts w:cs="Arial"/>
                <w:b/>
              </w:rPr>
              <w:t>SendCertificateProcessingStatus</w:t>
            </w:r>
            <w:r>
              <w:rPr>
                <w:rFonts w:cs="Arial"/>
                <w:sz w:val="18"/>
                <w:szCs w:val="18"/>
              </w:rPr>
              <w:t xml:space="preserve">, </w:t>
            </w:r>
            <w:r w:rsidRPr="002A1BA5">
              <w:t xml:space="preserve">kura </w:t>
            </w:r>
            <w:r>
              <w:t>saglabā saņemtos datus datubāzē.</w:t>
            </w:r>
          </w:p>
          <w:p w14:paraId="4B64AFAF" w14:textId="77777777" w:rsidR="00757566" w:rsidRPr="002A1BA5" w:rsidRDefault="00757566" w:rsidP="00154975">
            <w:pPr>
              <w:pStyle w:val="Tabulasteksts"/>
              <w:numPr>
                <w:ilvl w:val="0"/>
                <w:numId w:val="60"/>
              </w:numPr>
            </w:pPr>
            <w:r>
              <w:t>Atgriež atbildi sūtītājam, ka dati veiksmīgi saņemti (vai kļūdas ziņojumu ar aprakstu, sk. izvaddati)</w:t>
            </w:r>
          </w:p>
        </w:tc>
      </w:tr>
      <w:tr w:rsidR="00E436A6" w:rsidRPr="002A1BA5" w14:paraId="7906D0A1" w14:textId="77777777" w:rsidTr="00B271F9">
        <w:tc>
          <w:tcPr>
            <w:tcW w:w="9322" w:type="dxa"/>
            <w:gridSpan w:val="2"/>
            <w:shd w:val="clear" w:color="auto" w:fill="8C9EB4"/>
          </w:tcPr>
          <w:p w14:paraId="5FCDE63E" w14:textId="77777777" w:rsidR="00E436A6" w:rsidRPr="002A1BA5" w:rsidRDefault="00E436A6" w:rsidP="00B271F9">
            <w:pPr>
              <w:pStyle w:val="Tabulasteksts"/>
              <w:rPr>
                <w:b/>
              </w:rPr>
            </w:pPr>
            <w:r w:rsidRPr="002A1BA5">
              <w:rPr>
                <w:b/>
              </w:rPr>
              <w:t>Kļūdu apstrāde</w:t>
            </w:r>
          </w:p>
        </w:tc>
      </w:tr>
      <w:tr w:rsidR="00E436A6" w:rsidRPr="004E6033" w14:paraId="39475CDF" w14:textId="77777777" w:rsidTr="00B271F9">
        <w:tc>
          <w:tcPr>
            <w:tcW w:w="9322" w:type="dxa"/>
            <w:gridSpan w:val="2"/>
          </w:tcPr>
          <w:p w14:paraId="157EB736" w14:textId="77777777" w:rsidR="00E436A6" w:rsidRPr="002A1BA5" w:rsidRDefault="00E436A6" w:rsidP="00B271F9">
            <w:pPr>
              <w:pStyle w:val="Tabulasteksts"/>
              <w:rPr>
                <w:szCs w:val="22"/>
              </w:rPr>
            </w:pPr>
            <w:r w:rsidRPr="002A1BA5">
              <w:t xml:space="preserve">DNLXXX (dažādi) – kļūdas atgrieztas no datubāzes procedūras </w:t>
            </w:r>
            <w:r w:rsidRPr="002A1BA5">
              <w:rPr>
                <w:b/>
              </w:rPr>
              <w:t>PNIS.DNL.DB.</w:t>
            </w:r>
            <w:r>
              <w:rPr>
                <w:b/>
              </w:rPr>
              <w:t xml:space="preserve"> </w:t>
            </w:r>
            <w:r w:rsidRPr="00E436A6">
              <w:rPr>
                <w:rFonts w:cs="Arial"/>
                <w:b/>
              </w:rPr>
              <w:t>SendCertificateProcessingStatus</w:t>
            </w:r>
          </w:p>
        </w:tc>
      </w:tr>
      <w:tr w:rsidR="00E436A6" w:rsidRPr="002A1BA5" w14:paraId="25100C7B" w14:textId="77777777" w:rsidTr="00B271F9">
        <w:tc>
          <w:tcPr>
            <w:tcW w:w="9322" w:type="dxa"/>
            <w:gridSpan w:val="2"/>
            <w:shd w:val="clear" w:color="auto" w:fill="8C9EB4"/>
          </w:tcPr>
          <w:p w14:paraId="01C2B114" w14:textId="77777777" w:rsidR="00E436A6" w:rsidRPr="002A1BA5" w:rsidRDefault="00E436A6" w:rsidP="00B271F9">
            <w:pPr>
              <w:pStyle w:val="Tabulasteksts"/>
              <w:rPr>
                <w:b/>
              </w:rPr>
            </w:pPr>
            <w:r w:rsidRPr="005A2E88">
              <w:rPr>
                <w:b/>
              </w:rPr>
              <w:t>Izvaddati</w:t>
            </w:r>
          </w:p>
        </w:tc>
      </w:tr>
      <w:tr w:rsidR="00E436A6" w:rsidRPr="002A1BA5" w14:paraId="7EB80777" w14:textId="77777777" w:rsidTr="00B271F9">
        <w:tc>
          <w:tcPr>
            <w:tcW w:w="9322" w:type="dxa"/>
            <w:gridSpan w:val="2"/>
          </w:tcPr>
          <w:p w14:paraId="73BB97B6" w14:textId="77777777" w:rsidR="00E436A6" w:rsidRPr="002A1BA5" w:rsidRDefault="00E436A6" w:rsidP="00B271F9">
            <w:pPr>
              <w:pStyle w:val="Tabulasteksts"/>
            </w:pPr>
            <w:r>
              <w:t>-</w:t>
            </w:r>
          </w:p>
        </w:tc>
      </w:tr>
      <w:tr w:rsidR="00E436A6" w:rsidRPr="002A1BA5" w14:paraId="1E4F4BCC" w14:textId="77777777" w:rsidTr="00B271F9">
        <w:tc>
          <w:tcPr>
            <w:tcW w:w="9322" w:type="dxa"/>
            <w:gridSpan w:val="2"/>
            <w:shd w:val="clear" w:color="auto" w:fill="8C9EB4"/>
          </w:tcPr>
          <w:p w14:paraId="7503653A" w14:textId="77777777" w:rsidR="00E436A6" w:rsidRPr="002A1BA5" w:rsidRDefault="00E436A6" w:rsidP="00B271F9">
            <w:pPr>
              <w:pStyle w:val="Tabulasteksts"/>
              <w:rPr>
                <w:b/>
              </w:rPr>
            </w:pPr>
            <w:r w:rsidRPr="002A1BA5">
              <w:rPr>
                <w:b/>
              </w:rPr>
              <w:t>Rezultāts</w:t>
            </w:r>
          </w:p>
        </w:tc>
      </w:tr>
      <w:tr w:rsidR="00E436A6" w:rsidRPr="002A1BA5" w14:paraId="336F2C82" w14:textId="77777777" w:rsidTr="00B271F9">
        <w:tc>
          <w:tcPr>
            <w:tcW w:w="9322" w:type="dxa"/>
            <w:gridSpan w:val="2"/>
          </w:tcPr>
          <w:p w14:paraId="631B8FF9" w14:textId="77777777" w:rsidR="00E436A6" w:rsidRPr="002A1BA5" w:rsidRDefault="00E436A6" w:rsidP="00E436A6">
            <w:pPr>
              <w:pStyle w:val="Tabulasteksts"/>
            </w:pPr>
            <w:r>
              <w:t xml:space="preserve">Ir saņemti </w:t>
            </w:r>
            <w:r w:rsidR="00757566">
              <w:t xml:space="preserve">un saglabāti </w:t>
            </w:r>
            <w:r>
              <w:t xml:space="preserve">DNL apstrādes statusi </w:t>
            </w:r>
          </w:p>
        </w:tc>
      </w:tr>
      <w:tr w:rsidR="00E436A6" w:rsidRPr="002A1BA5" w14:paraId="0A3DA15B" w14:textId="77777777" w:rsidTr="00B271F9">
        <w:tc>
          <w:tcPr>
            <w:tcW w:w="9322" w:type="dxa"/>
            <w:gridSpan w:val="2"/>
            <w:shd w:val="clear" w:color="auto" w:fill="8C9EB4"/>
          </w:tcPr>
          <w:p w14:paraId="4B0B4407" w14:textId="77777777" w:rsidR="00E436A6" w:rsidRPr="002A1BA5" w:rsidRDefault="00E436A6" w:rsidP="00B271F9">
            <w:pPr>
              <w:pStyle w:val="Tabulasteksts"/>
              <w:rPr>
                <w:b/>
              </w:rPr>
            </w:pPr>
            <w:r w:rsidRPr="002A1BA5">
              <w:rPr>
                <w:b/>
              </w:rPr>
              <w:t>Saistītās funkcijas/procedūras/WS</w:t>
            </w:r>
          </w:p>
        </w:tc>
      </w:tr>
      <w:tr w:rsidR="00E436A6" w:rsidRPr="002A1BA5" w14:paraId="03DF95A8" w14:textId="77777777" w:rsidTr="00B271F9">
        <w:tc>
          <w:tcPr>
            <w:tcW w:w="9322" w:type="dxa"/>
            <w:gridSpan w:val="2"/>
            <w:tcBorders>
              <w:bottom w:val="single" w:sz="4" w:space="0" w:color="auto"/>
            </w:tcBorders>
            <w:shd w:val="clear" w:color="auto" w:fill="FFFFFF"/>
          </w:tcPr>
          <w:p w14:paraId="7963C73E" w14:textId="77777777" w:rsidR="00E436A6" w:rsidRPr="00757566" w:rsidRDefault="00E436A6" w:rsidP="00B271F9">
            <w:pPr>
              <w:pStyle w:val="Tabulasteksts"/>
            </w:pPr>
            <w:r w:rsidRPr="00757566">
              <w:t xml:space="preserve">PNIS.DNL.DB. </w:t>
            </w:r>
            <w:r w:rsidRPr="00757566">
              <w:rPr>
                <w:rFonts w:cs="Arial"/>
              </w:rPr>
              <w:t>SendCertificateProcessingStatus</w:t>
            </w:r>
            <w:r w:rsidRPr="00757566">
              <w:t xml:space="preserve">, </w:t>
            </w:r>
            <w:r w:rsidRPr="00757566">
              <w:rPr>
                <w:rFonts w:cs="Arial"/>
              </w:rPr>
              <w:t xml:space="preserve">PNIS.DNL.FUN.ValidateParameters, </w:t>
            </w:r>
            <w:r w:rsidRPr="00757566">
              <w:t>PNIS.DNL.FUN.Authorize</w:t>
            </w:r>
            <w:r w:rsidR="00757566">
              <w:t xml:space="preserve">, </w:t>
            </w:r>
            <w:r w:rsidR="00757566" w:rsidRPr="00757566">
              <w:rPr>
                <w:lang w:val="en-GB"/>
              </w:rPr>
              <w:t>PNIS.DNL.WS.16</w:t>
            </w:r>
          </w:p>
        </w:tc>
      </w:tr>
    </w:tbl>
    <w:p w14:paraId="337CF286" w14:textId="77777777" w:rsidR="00CC1B16" w:rsidRPr="00E436A6" w:rsidRDefault="00CC1B16" w:rsidP="00CC1B16">
      <w:pPr>
        <w:rPr>
          <w:lang w:eastAsia="lv-LV"/>
        </w:rPr>
      </w:pPr>
    </w:p>
    <w:p w14:paraId="5B70C3C3" w14:textId="77777777" w:rsidR="00757089" w:rsidRPr="00594B2A" w:rsidRDefault="00323817" w:rsidP="00757089">
      <w:pPr>
        <w:pStyle w:val="Heading4"/>
      </w:pPr>
      <w:r>
        <w:t>Apstrādāt</w:t>
      </w:r>
      <w:r w:rsidR="00757089" w:rsidRPr="00594B2A">
        <w:t xml:space="preserve">  VID pieprasījumu pēc DNL </w:t>
      </w:r>
      <w:r w:rsidR="00E436A6">
        <w:t xml:space="preserve">pēc personas koda </w:t>
      </w:r>
      <w:r w:rsidR="00757089" w:rsidRPr="00594B2A">
        <w:t>– PNIS.DNL.FUN.</w:t>
      </w:r>
      <w:r w:rsidR="00E436A6" w:rsidRPr="00E436A6">
        <w:rPr>
          <w:rFonts w:cs="Arial"/>
          <w:sz w:val="18"/>
          <w:szCs w:val="18"/>
        </w:rPr>
        <w:t xml:space="preserve"> </w:t>
      </w:r>
      <w:r w:rsidR="00E436A6" w:rsidRPr="00E436A6">
        <w:rPr>
          <w:rFonts w:cs="Arial"/>
          <w:szCs w:val="24"/>
        </w:rPr>
        <w:t>SRSRequestByPersonID</w:t>
      </w:r>
    </w:p>
    <w:p w14:paraId="1012FBD1" w14:textId="77777777" w:rsidR="00757089" w:rsidRDefault="00757089" w:rsidP="00757089">
      <w:pPr>
        <w:pStyle w:val="Caption"/>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57089" w:rsidRPr="002A1BA5" w14:paraId="4DA98D11" w14:textId="77777777" w:rsidTr="00CE119B">
        <w:tc>
          <w:tcPr>
            <w:tcW w:w="2660" w:type="dxa"/>
            <w:shd w:val="clear" w:color="auto" w:fill="8C9EB4"/>
          </w:tcPr>
          <w:p w14:paraId="43532A96" w14:textId="77777777" w:rsidR="00757089" w:rsidRPr="002A1BA5" w:rsidRDefault="00757089" w:rsidP="00CE119B">
            <w:pPr>
              <w:pStyle w:val="Tabulasvirsraksts"/>
              <w:jc w:val="left"/>
            </w:pPr>
            <w:r w:rsidRPr="002A1BA5">
              <w:t>Identifikators</w:t>
            </w:r>
          </w:p>
        </w:tc>
        <w:tc>
          <w:tcPr>
            <w:tcW w:w="6662" w:type="dxa"/>
            <w:shd w:val="clear" w:color="auto" w:fill="FFFFFF"/>
          </w:tcPr>
          <w:p w14:paraId="68959608" w14:textId="77777777" w:rsidR="00757089" w:rsidRPr="002A1BA5" w:rsidRDefault="00757089" w:rsidP="00341FDC">
            <w:r w:rsidRPr="002A1BA5">
              <w:t xml:space="preserve">PNIS.DNL.FUN. </w:t>
            </w:r>
            <w:r w:rsidR="00341FDC">
              <w:t>SRSReqestByPersonID</w:t>
            </w:r>
          </w:p>
        </w:tc>
      </w:tr>
      <w:tr w:rsidR="00757089" w:rsidRPr="002A1BA5" w14:paraId="048CDF9F" w14:textId="77777777" w:rsidTr="00CE119B">
        <w:tc>
          <w:tcPr>
            <w:tcW w:w="2660" w:type="dxa"/>
            <w:shd w:val="clear" w:color="auto" w:fill="8C9EB4"/>
          </w:tcPr>
          <w:p w14:paraId="7C95AF0C" w14:textId="77777777" w:rsidR="00757089" w:rsidRPr="002A1BA5" w:rsidRDefault="00757089" w:rsidP="00CE119B">
            <w:pPr>
              <w:overflowPunct w:val="0"/>
              <w:autoSpaceDE w:val="0"/>
              <w:autoSpaceDN w:val="0"/>
              <w:adjustRightInd w:val="0"/>
              <w:spacing w:before="40" w:after="40"/>
              <w:textAlignment w:val="baseline"/>
              <w:rPr>
                <w:b/>
              </w:rPr>
            </w:pPr>
            <w:r w:rsidRPr="002A1BA5">
              <w:rPr>
                <w:b/>
              </w:rPr>
              <w:t>Nosaukums</w:t>
            </w:r>
          </w:p>
        </w:tc>
        <w:tc>
          <w:tcPr>
            <w:tcW w:w="6662" w:type="dxa"/>
          </w:tcPr>
          <w:p w14:paraId="15695274" w14:textId="77777777" w:rsidR="00757089" w:rsidRPr="002A1BA5" w:rsidRDefault="00757089" w:rsidP="0046797D">
            <w:pPr>
              <w:pStyle w:val="Tabulasteksts"/>
            </w:pPr>
            <w:r>
              <w:t>Apstrādāt VID pieprasījumu pēc DNL</w:t>
            </w:r>
            <w:r w:rsidRPr="002A1BA5">
              <w:t xml:space="preserve"> </w:t>
            </w:r>
            <w:r w:rsidR="0046797D">
              <w:t xml:space="preserve">pēc personas koda </w:t>
            </w:r>
            <w:r w:rsidRPr="002A1BA5">
              <w:t>(prasība PNIS.DNL.F.</w:t>
            </w:r>
            <w:r>
              <w:t>1</w:t>
            </w:r>
            <w:r w:rsidR="00341FDC">
              <w:t>9</w:t>
            </w:r>
            <w:r w:rsidRPr="002A1BA5">
              <w:t>)</w:t>
            </w:r>
          </w:p>
        </w:tc>
      </w:tr>
      <w:tr w:rsidR="00757089" w:rsidRPr="002A1BA5" w14:paraId="32DB09B0" w14:textId="77777777" w:rsidTr="00CE119B">
        <w:tc>
          <w:tcPr>
            <w:tcW w:w="2660" w:type="dxa"/>
            <w:shd w:val="clear" w:color="auto" w:fill="8C9EB4"/>
          </w:tcPr>
          <w:p w14:paraId="2B6B8212" w14:textId="77777777" w:rsidR="00757089" w:rsidRPr="002A1BA5" w:rsidRDefault="00757089" w:rsidP="00CE119B">
            <w:pPr>
              <w:overflowPunct w:val="0"/>
              <w:autoSpaceDE w:val="0"/>
              <w:autoSpaceDN w:val="0"/>
              <w:adjustRightInd w:val="0"/>
              <w:spacing w:before="40" w:after="40"/>
              <w:textAlignment w:val="baseline"/>
              <w:rPr>
                <w:b/>
              </w:rPr>
            </w:pPr>
            <w:r w:rsidRPr="002A1BA5">
              <w:rPr>
                <w:b/>
              </w:rPr>
              <w:t>Lietotājs</w:t>
            </w:r>
          </w:p>
        </w:tc>
        <w:tc>
          <w:tcPr>
            <w:tcW w:w="6662" w:type="dxa"/>
          </w:tcPr>
          <w:p w14:paraId="5669C5ED" w14:textId="77777777" w:rsidR="00757089" w:rsidRPr="002A1BA5" w:rsidRDefault="00757089" w:rsidP="00CE119B">
            <w:pPr>
              <w:pStyle w:val="Tabulasteksts"/>
            </w:pPr>
            <w:r w:rsidRPr="002A1BA5">
              <w:t>Ārējā sistēma (</w:t>
            </w:r>
            <w:r>
              <w:t>Valsts ieņēmumu dienesta</w:t>
            </w:r>
            <w:r w:rsidRPr="002A1BA5">
              <w:t xml:space="preserve"> IS)</w:t>
            </w:r>
          </w:p>
        </w:tc>
      </w:tr>
      <w:tr w:rsidR="00757089" w:rsidRPr="002A1BA5" w14:paraId="23630248" w14:textId="77777777" w:rsidTr="00CE119B">
        <w:tc>
          <w:tcPr>
            <w:tcW w:w="9322" w:type="dxa"/>
            <w:gridSpan w:val="2"/>
            <w:shd w:val="clear" w:color="auto" w:fill="8C9EB4"/>
          </w:tcPr>
          <w:p w14:paraId="180F70B1" w14:textId="77777777" w:rsidR="00757089" w:rsidRPr="002A1BA5" w:rsidRDefault="00757089" w:rsidP="00CE119B">
            <w:pPr>
              <w:pStyle w:val="Tabulasteksts"/>
              <w:rPr>
                <w:b/>
              </w:rPr>
            </w:pPr>
            <w:r w:rsidRPr="002A1BA5">
              <w:rPr>
                <w:b/>
              </w:rPr>
              <w:t>Mērķis</w:t>
            </w:r>
          </w:p>
        </w:tc>
      </w:tr>
      <w:tr w:rsidR="00757089" w:rsidRPr="002A1BA5" w14:paraId="4F80475E" w14:textId="77777777" w:rsidTr="00CE119B">
        <w:tc>
          <w:tcPr>
            <w:tcW w:w="9322" w:type="dxa"/>
            <w:gridSpan w:val="2"/>
          </w:tcPr>
          <w:p w14:paraId="285B3EAD" w14:textId="77777777" w:rsidR="00757089" w:rsidRPr="002A1BA5" w:rsidRDefault="00757089" w:rsidP="00341FDC">
            <w:pPr>
              <w:pStyle w:val="Tabulasteksts"/>
            </w:pPr>
            <w:r w:rsidRPr="002A1BA5">
              <w:t xml:space="preserve">Funkcija saņem un apstrādā pieprasījumu no ārējas sistēmas </w:t>
            </w:r>
            <w:r>
              <w:t>nosūtīt datus p</w:t>
            </w:r>
            <w:r w:rsidR="00341FDC">
              <w:t>ar personai izsniegtajām DNL ar noteiktiem cēloņiem pēc saņemtā personas koda</w:t>
            </w:r>
          </w:p>
        </w:tc>
      </w:tr>
      <w:tr w:rsidR="00757089" w:rsidRPr="002A1BA5" w14:paraId="0BF754D4" w14:textId="77777777" w:rsidTr="00CE119B">
        <w:tc>
          <w:tcPr>
            <w:tcW w:w="9322" w:type="dxa"/>
            <w:gridSpan w:val="2"/>
            <w:shd w:val="clear" w:color="auto" w:fill="8C9EB4"/>
          </w:tcPr>
          <w:p w14:paraId="073EB6CC" w14:textId="77777777" w:rsidR="00757089" w:rsidRPr="002A1BA5" w:rsidRDefault="00757089" w:rsidP="00CE119B">
            <w:pPr>
              <w:pStyle w:val="Tabulasteksts"/>
              <w:rPr>
                <w:b/>
              </w:rPr>
            </w:pPr>
            <w:r w:rsidRPr="00666DF9">
              <w:rPr>
                <w:b/>
              </w:rPr>
              <w:t>Ievaddati</w:t>
            </w:r>
          </w:p>
        </w:tc>
      </w:tr>
      <w:tr w:rsidR="00757089" w:rsidRPr="002A1BA5" w14:paraId="3E51FF30" w14:textId="77777777" w:rsidTr="00CE119B">
        <w:tc>
          <w:tcPr>
            <w:tcW w:w="9322" w:type="dxa"/>
            <w:gridSpan w:val="2"/>
            <w:shd w:val="clear" w:color="auto" w:fill="FFFFFF"/>
          </w:tcPr>
          <w:p w14:paraId="2A7DFCA5" w14:textId="77777777" w:rsidR="00757089" w:rsidRPr="002A1BA5" w:rsidRDefault="00341FDC" w:rsidP="00CE119B">
            <w:pPr>
              <w:pStyle w:val="Tabulasteksts"/>
            </w:pPr>
            <w:r w:rsidRPr="000734D9">
              <w:rPr>
                <w:i/>
              </w:rPr>
              <w:t>PNIS.DNL.DS.</w:t>
            </w:r>
            <w:r>
              <w:rPr>
                <w:i/>
              </w:rPr>
              <w:t>2</w:t>
            </w:r>
            <w:r w:rsidR="00666DF9">
              <w:rPr>
                <w:i/>
              </w:rPr>
              <w:t>5</w:t>
            </w:r>
          </w:p>
        </w:tc>
      </w:tr>
      <w:tr w:rsidR="00757089" w:rsidRPr="002A1BA5" w14:paraId="22583A78" w14:textId="77777777" w:rsidTr="00CE119B">
        <w:tc>
          <w:tcPr>
            <w:tcW w:w="9322" w:type="dxa"/>
            <w:gridSpan w:val="2"/>
            <w:shd w:val="clear" w:color="auto" w:fill="8C9EB4"/>
          </w:tcPr>
          <w:p w14:paraId="6AB7A595" w14:textId="77777777" w:rsidR="00757089" w:rsidRPr="002A1BA5" w:rsidRDefault="00757089" w:rsidP="00CE119B">
            <w:pPr>
              <w:pStyle w:val="Tabulasteksts"/>
              <w:rPr>
                <w:b/>
              </w:rPr>
            </w:pPr>
            <w:r w:rsidRPr="002A1BA5">
              <w:rPr>
                <w:b/>
              </w:rPr>
              <w:t>Īss apraksts</w:t>
            </w:r>
          </w:p>
        </w:tc>
      </w:tr>
      <w:tr w:rsidR="00757089" w:rsidRPr="005D6B7F" w14:paraId="3A501F97" w14:textId="77777777" w:rsidTr="00CE119B">
        <w:tc>
          <w:tcPr>
            <w:tcW w:w="9322" w:type="dxa"/>
            <w:gridSpan w:val="2"/>
            <w:shd w:val="clear" w:color="auto" w:fill="FFFFFF"/>
          </w:tcPr>
          <w:p w14:paraId="2DC7D24E" w14:textId="77777777" w:rsidR="00757089" w:rsidRPr="002A1BA5" w:rsidRDefault="00757089" w:rsidP="00154975">
            <w:pPr>
              <w:pStyle w:val="Tabulasteksts"/>
              <w:numPr>
                <w:ilvl w:val="0"/>
                <w:numId w:val="56"/>
              </w:numPr>
            </w:pPr>
            <w:r w:rsidRPr="002A1BA5">
              <w:lastRenderedPageBreak/>
              <w:t xml:space="preserve">Validē </w:t>
            </w:r>
            <w:r w:rsidRPr="002A1BA5">
              <w:rPr>
                <w:rFonts w:cs="Arial"/>
              </w:rPr>
              <w:t xml:space="preserve">ievaddatus, izmantojot funkciju </w:t>
            </w:r>
            <w:r w:rsidRPr="002A1BA5">
              <w:rPr>
                <w:rFonts w:cs="Arial"/>
                <w:b/>
              </w:rPr>
              <w:t>PNIS.DNL.FUN.ValidateParameters</w:t>
            </w:r>
          </w:p>
          <w:p w14:paraId="65DBC377" w14:textId="77777777" w:rsidR="00757089" w:rsidRPr="002A1BA5" w:rsidRDefault="00757089" w:rsidP="00154975">
            <w:pPr>
              <w:pStyle w:val="Tabulasteksts"/>
              <w:numPr>
                <w:ilvl w:val="0"/>
                <w:numId w:val="56"/>
              </w:numPr>
            </w:pPr>
            <w:r w:rsidRPr="002A1BA5">
              <w:t xml:space="preserve">Pārbauda lietotāja tiesības operācijai, personas datiem, un darbnespējas lapai, izmantojot atbalsta funkciju </w:t>
            </w:r>
            <w:r w:rsidRPr="002A1BA5">
              <w:rPr>
                <w:b/>
              </w:rPr>
              <w:t>PNIS.DNL.FUN.Authorize (</w:t>
            </w:r>
            <w:r w:rsidRPr="002A1BA5">
              <w:t>bez medicīniskas iestādes tiesību pārbaudes)</w:t>
            </w:r>
            <w:r w:rsidRPr="002A1BA5">
              <w:rPr>
                <w:b/>
              </w:rPr>
              <w:t xml:space="preserve"> </w:t>
            </w:r>
          </w:p>
          <w:p w14:paraId="3AE690DC" w14:textId="77777777" w:rsidR="00757089" w:rsidRPr="002A1BA5" w:rsidRDefault="00757089" w:rsidP="00154975">
            <w:pPr>
              <w:pStyle w:val="Tabulasteksts"/>
              <w:numPr>
                <w:ilvl w:val="0"/>
                <w:numId w:val="56"/>
              </w:numPr>
            </w:pPr>
            <w:r w:rsidRPr="002A1BA5">
              <w:t xml:space="preserve">Izsauc datubāzes procedūru </w:t>
            </w:r>
            <w:r w:rsidRPr="002A1BA5">
              <w:rPr>
                <w:b/>
              </w:rPr>
              <w:t>PNIS.DNL.DB</w:t>
            </w:r>
            <w:r>
              <w:rPr>
                <w:b/>
              </w:rPr>
              <w:t>.</w:t>
            </w:r>
            <w:r w:rsidR="001227C4" w:rsidRPr="001227C4">
              <w:rPr>
                <w:b/>
              </w:rPr>
              <w:t>SRSReqestByPersonID</w:t>
            </w:r>
            <w:r w:rsidRPr="002A1BA5">
              <w:t xml:space="preserve">, </w:t>
            </w:r>
            <w:r w:rsidR="001227C4">
              <w:t xml:space="preserve">kura noformē DNL sarakstu nosūtīšanai VID IS atbilstoši datu struktūrai </w:t>
            </w:r>
            <w:r w:rsidR="001227C4">
              <w:rPr>
                <w:b/>
              </w:rPr>
              <w:t>PNIS.DNL.DS.22</w:t>
            </w:r>
            <w:r w:rsidR="001227C4" w:rsidRPr="000734D9">
              <w:rPr>
                <w:b/>
              </w:rPr>
              <w:t>.xsd</w:t>
            </w:r>
          </w:p>
        </w:tc>
      </w:tr>
      <w:tr w:rsidR="00757089" w:rsidRPr="002A1BA5" w14:paraId="492F0726" w14:textId="77777777" w:rsidTr="00CE119B">
        <w:tc>
          <w:tcPr>
            <w:tcW w:w="9322" w:type="dxa"/>
            <w:gridSpan w:val="2"/>
            <w:shd w:val="clear" w:color="auto" w:fill="8C9EB4"/>
          </w:tcPr>
          <w:p w14:paraId="2ED8AB43" w14:textId="77777777" w:rsidR="00757089" w:rsidRPr="002A1BA5" w:rsidRDefault="00757089" w:rsidP="00CE119B">
            <w:pPr>
              <w:pStyle w:val="Tabulasteksts"/>
              <w:rPr>
                <w:b/>
              </w:rPr>
            </w:pPr>
            <w:r w:rsidRPr="002A1BA5">
              <w:rPr>
                <w:b/>
              </w:rPr>
              <w:t>Kļūdu apstrāde</w:t>
            </w:r>
          </w:p>
        </w:tc>
      </w:tr>
      <w:tr w:rsidR="00757089" w:rsidRPr="005D6B7F" w14:paraId="5C084F0C" w14:textId="77777777" w:rsidTr="00CE119B">
        <w:tc>
          <w:tcPr>
            <w:tcW w:w="9322" w:type="dxa"/>
            <w:gridSpan w:val="2"/>
          </w:tcPr>
          <w:p w14:paraId="2C322688" w14:textId="77777777" w:rsidR="00757089" w:rsidRPr="002A1BA5" w:rsidRDefault="00757089" w:rsidP="00CE119B">
            <w:pPr>
              <w:pStyle w:val="Tabulasteksts"/>
            </w:pPr>
            <w:r w:rsidRPr="002A1BA5">
              <w:t xml:space="preserve">Kļūdas gadījumā tiek izsaukta atbalsta funkcija </w:t>
            </w:r>
            <w:r w:rsidRPr="002A1BA5">
              <w:rPr>
                <w:b/>
              </w:rPr>
              <w:t>PNIS.STD.FUN.HandleError</w:t>
            </w:r>
            <w:r w:rsidRPr="002A1BA5">
              <w:t xml:space="preserve"> ar vienu no šīm kļūdas kodiem:</w:t>
            </w:r>
          </w:p>
          <w:p w14:paraId="1AFCEE33" w14:textId="77777777" w:rsidR="00757089" w:rsidRPr="002A1BA5" w:rsidRDefault="00757089" w:rsidP="00CE119B">
            <w:pPr>
              <w:pStyle w:val="Tabulasteksts"/>
            </w:pPr>
            <w:r w:rsidRPr="002A1BA5">
              <w:t>SYS004 – nav tiesību veikt operāciju</w:t>
            </w:r>
          </w:p>
          <w:p w14:paraId="744AD63E" w14:textId="77777777" w:rsidR="00757089" w:rsidRPr="002A1BA5" w:rsidRDefault="00757089" w:rsidP="00CE119B">
            <w:pPr>
              <w:pStyle w:val="Tabulasteksts"/>
            </w:pPr>
            <w:r w:rsidRPr="002A1BA5">
              <w:t>SYS007 – nav tiesību strādāt ar personas datiem</w:t>
            </w:r>
          </w:p>
          <w:p w14:paraId="7609FFCE" w14:textId="77777777" w:rsidR="00757089" w:rsidRPr="002A1BA5" w:rsidRDefault="00757089" w:rsidP="00CE119B">
            <w:pPr>
              <w:pStyle w:val="Tabulasteksts"/>
            </w:pPr>
            <w:r w:rsidRPr="002A1BA5">
              <w:t>SYS002 – DNL neeksistē</w:t>
            </w:r>
          </w:p>
          <w:p w14:paraId="78A788A1" w14:textId="77777777" w:rsidR="00757089" w:rsidRPr="002A1BA5" w:rsidRDefault="00757089" w:rsidP="00CE119B">
            <w:pPr>
              <w:pStyle w:val="Tabulasteksts"/>
            </w:pPr>
            <w:r w:rsidRPr="002A1BA5">
              <w:t>DNLXXX (dažādi) – parametru validācijas kļūdas</w:t>
            </w:r>
          </w:p>
          <w:p w14:paraId="4E318000" w14:textId="77777777" w:rsidR="00757089" w:rsidRPr="002A1BA5" w:rsidRDefault="00757089" w:rsidP="00757089">
            <w:pPr>
              <w:pStyle w:val="Tabulasteksts"/>
              <w:rPr>
                <w:szCs w:val="22"/>
              </w:rPr>
            </w:pPr>
            <w:r w:rsidRPr="002A1BA5">
              <w:t xml:space="preserve">DNLXXX (dažādi) – kļūdas atgrieztas no datubāzes procedūras </w:t>
            </w:r>
            <w:r w:rsidRPr="002A1BA5">
              <w:rPr>
                <w:b/>
              </w:rPr>
              <w:t>PNIS.DNL.DB.</w:t>
            </w:r>
            <w:r w:rsidR="001227C4" w:rsidRPr="001227C4">
              <w:rPr>
                <w:b/>
              </w:rPr>
              <w:t xml:space="preserve"> SRSReqestByPersonID</w:t>
            </w:r>
          </w:p>
        </w:tc>
      </w:tr>
      <w:tr w:rsidR="00757089" w:rsidRPr="002A1BA5" w14:paraId="7584416D" w14:textId="77777777" w:rsidTr="00CE119B">
        <w:tc>
          <w:tcPr>
            <w:tcW w:w="9322" w:type="dxa"/>
            <w:gridSpan w:val="2"/>
            <w:shd w:val="clear" w:color="auto" w:fill="8C9EB4"/>
          </w:tcPr>
          <w:p w14:paraId="45CD7166" w14:textId="77777777" w:rsidR="00757089" w:rsidRPr="002A1BA5" w:rsidRDefault="00757089" w:rsidP="00CE119B">
            <w:pPr>
              <w:pStyle w:val="Tabulasteksts"/>
              <w:rPr>
                <w:b/>
              </w:rPr>
            </w:pPr>
            <w:r w:rsidRPr="00666DF9">
              <w:rPr>
                <w:b/>
              </w:rPr>
              <w:t>Izvaddati</w:t>
            </w:r>
          </w:p>
        </w:tc>
      </w:tr>
      <w:tr w:rsidR="00757089" w:rsidRPr="002A1BA5" w14:paraId="33320317" w14:textId="77777777" w:rsidTr="00CE119B">
        <w:tc>
          <w:tcPr>
            <w:tcW w:w="9322" w:type="dxa"/>
            <w:gridSpan w:val="2"/>
          </w:tcPr>
          <w:p w14:paraId="6DCED799" w14:textId="77777777" w:rsidR="00757089" w:rsidRPr="002A1BA5" w:rsidRDefault="00757089" w:rsidP="001227C4">
            <w:pPr>
              <w:pStyle w:val="Tabulasteksts"/>
            </w:pPr>
            <w:r w:rsidRPr="001227C4">
              <w:rPr>
                <w:i/>
              </w:rPr>
              <w:t>PNIS.DNL.DS.</w:t>
            </w:r>
            <w:r w:rsidR="001227C4" w:rsidRPr="001227C4">
              <w:rPr>
                <w:i/>
              </w:rPr>
              <w:t>2</w:t>
            </w:r>
            <w:r w:rsidR="00666DF9">
              <w:rPr>
                <w:i/>
              </w:rPr>
              <w:t>3</w:t>
            </w:r>
          </w:p>
        </w:tc>
      </w:tr>
      <w:tr w:rsidR="00757089" w:rsidRPr="002A1BA5" w14:paraId="36AC47DF" w14:textId="77777777" w:rsidTr="00CE119B">
        <w:tc>
          <w:tcPr>
            <w:tcW w:w="9322" w:type="dxa"/>
            <w:gridSpan w:val="2"/>
            <w:shd w:val="clear" w:color="auto" w:fill="8C9EB4"/>
          </w:tcPr>
          <w:p w14:paraId="20AD6299" w14:textId="77777777" w:rsidR="00757089" w:rsidRPr="002A1BA5" w:rsidRDefault="00757089" w:rsidP="00CE119B">
            <w:pPr>
              <w:pStyle w:val="Tabulasteksts"/>
              <w:rPr>
                <w:b/>
              </w:rPr>
            </w:pPr>
            <w:r w:rsidRPr="002A1BA5">
              <w:rPr>
                <w:b/>
              </w:rPr>
              <w:t>Rezultāts</w:t>
            </w:r>
          </w:p>
        </w:tc>
      </w:tr>
      <w:tr w:rsidR="00757089" w:rsidRPr="002A1BA5" w14:paraId="6EE2B9F4" w14:textId="77777777" w:rsidTr="00CE119B">
        <w:tc>
          <w:tcPr>
            <w:tcW w:w="9322" w:type="dxa"/>
            <w:gridSpan w:val="2"/>
          </w:tcPr>
          <w:p w14:paraId="0A4E0A03" w14:textId="77777777" w:rsidR="00757089" w:rsidRPr="002A1BA5" w:rsidRDefault="00757089" w:rsidP="00757089">
            <w:pPr>
              <w:pStyle w:val="Tabulasteksts"/>
            </w:pPr>
            <w:r>
              <w:t>Pieprasītie DNL dati ir nosūtīti VID IS</w:t>
            </w:r>
          </w:p>
        </w:tc>
      </w:tr>
      <w:tr w:rsidR="00757089" w:rsidRPr="002A1BA5" w14:paraId="4D836B1E" w14:textId="77777777" w:rsidTr="00CE119B">
        <w:tc>
          <w:tcPr>
            <w:tcW w:w="9322" w:type="dxa"/>
            <w:gridSpan w:val="2"/>
            <w:shd w:val="clear" w:color="auto" w:fill="8C9EB4"/>
          </w:tcPr>
          <w:p w14:paraId="0B04AD92" w14:textId="77777777" w:rsidR="00757089" w:rsidRPr="002A1BA5" w:rsidRDefault="00757089" w:rsidP="00CE119B">
            <w:pPr>
              <w:pStyle w:val="Tabulasteksts"/>
              <w:rPr>
                <w:b/>
              </w:rPr>
            </w:pPr>
            <w:r w:rsidRPr="002A1BA5">
              <w:rPr>
                <w:b/>
              </w:rPr>
              <w:t>Saistītās funkcijas/procedūras/WS</w:t>
            </w:r>
          </w:p>
        </w:tc>
      </w:tr>
      <w:tr w:rsidR="00757089" w:rsidRPr="002A1BA5" w14:paraId="3A8EC104" w14:textId="77777777" w:rsidTr="00CE119B">
        <w:tc>
          <w:tcPr>
            <w:tcW w:w="9322" w:type="dxa"/>
            <w:gridSpan w:val="2"/>
            <w:tcBorders>
              <w:bottom w:val="single" w:sz="4" w:space="0" w:color="auto"/>
            </w:tcBorders>
            <w:shd w:val="clear" w:color="auto" w:fill="FFFFFF"/>
          </w:tcPr>
          <w:p w14:paraId="45B136C3" w14:textId="77777777" w:rsidR="00757089" w:rsidRPr="004A3DFC" w:rsidRDefault="00757089" w:rsidP="000C2D5C">
            <w:pPr>
              <w:pStyle w:val="Tabulasteksts"/>
            </w:pPr>
            <w:r w:rsidRPr="004A3DFC">
              <w:t>PNIS.DNL.DB.</w:t>
            </w:r>
            <w:r w:rsidR="001227C4" w:rsidRPr="004A3DFC">
              <w:t xml:space="preserve"> SRSReqestByPersonID</w:t>
            </w:r>
            <w:r w:rsidRPr="004A3DFC">
              <w:t xml:space="preserve">, </w:t>
            </w:r>
            <w:r w:rsidRPr="004A3DFC">
              <w:rPr>
                <w:rFonts w:cs="Arial"/>
              </w:rPr>
              <w:t xml:space="preserve">PNIS.DNL.FUN.ValidateParameters, </w:t>
            </w:r>
            <w:r w:rsidRPr="004A3DFC">
              <w:t>PNIS.DNL.FUN.Authorize</w:t>
            </w:r>
            <w:r w:rsidR="004A3DFC" w:rsidRPr="004A3DFC">
              <w:t xml:space="preserve">, </w:t>
            </w:r>
            <w:r w:rsidR="004A3DFC" w:rsidRPr="0022638F">
              <w:t>PNIS.DNL.WS.17</w:t>
            </w:r>
          </w:p>
        </w:tc>
      </w:tr>
    </w:tbl>
    <w:p w14:paraId="118F78B1" w14:textId="77777777" w:rsidR="00757089" w:rsidRPr="00757089" w:rsidRDefault="00757089" w:rsidP="00757089">
      <w:pPr>
        <w:rPr>
          <w:lang w:eastAsia="lv-LV"/>
        </w:rPr>
      </w:pPr>
    </w:p>
    <w:p w14:paraId="4815E7A8" w14:textId="77777777" w:rsidR="00247988" w:rsidRPr="002A1BA5" w:rsidRDefault="00247988" w:rsidP="00247988">
      <w:pPr>
        <w:pStyle w:val="Heading3"/>
      </w:pPr>
      <w:bookmarkStart w:id="236" w:name="_Toc476140893"/>
      <w:r w:rsidRPr="002A1BA5">
        <w:t>Funkciju detalizētais projektējums – privātas funkcijas</w:t>
      </w:r>
      <w:bookmarkEnd w:id="233"/>
      <w:bookmarkEnd w:id="236"/>
    </w:p>
    <w:p w14:paraId="0B64EB35" w14:textId="77777777" w:rsidR="00247988" w:rsidRPr="002A1BA5" w:rsidRDefault="00247988" w:rsidP="00247988">
      <w:pPr>
        <w:pStyle w:val="Heading4"/>
      </w:pPr>
      <w:bookmarkStart w:id="237" w:name="_Toc307953288"/>
      <w:bookmarkStart w:id="238" w:name="_Toc316124201"/>
      <w:r w:rsidRPr="002A1BA5">
        <w:t xml:space="preserve">Parametru validācija – </w:t>
      </w:r>
      <w:r w:rsidR="00C74E65" w:rsidRPr="002A1BA5">
        <w:t>PNIS.DNL.FUN.</w:t>
      </w:r>
      <w:r w:rsidRPr="002A1BA5">
        <w:t>ValidateParameters</w:t>
      </w:r>
      <w:bookmarkEnd w:id="237"/>
      <w:bookmarkEnd w:id="23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E7C50" w:rsidRPr="002A1BA5" w14:paraId="15614AEA" w14:textId="77777777" w:rsidTr="00554217">
        <w:tc>
          <w:tcPr>
            <w:tcW w:w="2660" w:type="dxa"/>
            <w:shd w:val="clear" w:color="auto" w:fill="8C9EB4"/>
          </w:tcPr>
          <w:p w14:paraId="399FF532" w14:textId="77777777" w:rsidR="001E7C50" w:rsidRPr="002A1BA5" w:rsidRDefault="001E7C50" w:rsidP="00554217">
            <w:pPr>
              <w:pStyle w:val="Tabulasvirsraksts"/>
              <w:jc w:val="left"/>
            </w:pPr>
            <w:r w:rsidRPr="002A1BA5">
              <w:t>Identifikators</w:t>
            </w:r>
          </w:p>
        </w:tc>
        <w:tc>
          <w:tcPr>
            <w:tcW w:w="6662" w:type="dxa"/>
            <w:shd w:val="clear" w:color="auto" w:fill="FFFFFF"/>
          </w:tcPr>
          <w:p w14:paraId="488E47B2" w14:textId="77777777" w:rsidR="001E7C50" w:rsidRPr="002A1BA5" w:rsidRDefault="001E7C50" w:rsidP="00554217">
            <w:r w:rsidRPr="002A1BA5">
              <w:t>PNIS.DNL.FUN.ValidateParameters</w:t>
            </w:r>
          </w:p>
        </w:tc>
      </w:tr>
      <w:tr w:rsidR="001E7C50" w:rsidRPr="002A1BA5" w14:paraId="5FD80946" w14:textId="77777777" w:rsidTr="00554217">
        <w:tc>
          <w:tcPr>
            <w:tcW w:w="2660" w:type="dxa"/>
            <w:shd w:val="clear" w:color="auto" w:fill="8C9EB4"/>
          </w:tcPr>
          <w:p w14:paraId="50839EEA" w14:textId="77777777" w:rsidR="001E7C50" w:rsidRPr="002A1BA5" w:rsidRDefault="001E7C50" w:rsidP="00554217">
            <w:pPr>
              <w:overflowPunct w:val="0"/>
              <w:autoSpaceDE w:val="0"/>
              <w:autoSpaceDN w:val="0"/>
              <w:adjustRightInd w:val="0"/>
              <w:spacing w:before="40" w:after="40"/>
              <w:textAlignment w:val="baseline"/>
              <w:rPr>
                <w:b/>
              </w:rPr>
            </w:pPr>
            <w:r w:rsidRPr="002A1BA5">
              <w:rPr>
                <w:b/>
              </w:rPr>
              <w:t>Nosaukums</w:t>
            </w:r>
          </w:p>
        </w:tc>
        <w:tc>
          <w:tcPr>
            <w:tcW w:w="6662" w:type="dxa"/>
          </w:tcPr>
          <w:p w14:paraId="647461C7" w14:textId="77777777" w:rsidR="00554217" w:rsidRPr="002A1BA5" w:rsidRDefault="001E7C50">
            <w:pPr>
              <w:pStyle w:val="Tabulasteksts"/>
            </w:pPr>
            <w:r w:rsidRPr="002A1BA5">
              <w:t>Validēt .Net objektu</w:t>
            </w:r>
          </w:p>
        </w:tc>
      </w:tr>
      <w:tr w:rsidR="001E7C50" w:rsidRPr="002A1BA5" w14:paraId="296FC067" w14:textId="77777777" w:rsidTr="00554217">
        <w:tc>
          <w:tcPr>
            <w:tcW w:w="2660" w:type="dxa"/>
            <w:shd w:val="clear" w:color="auto" w:fill="8C9EB4"/>
          </w:tcPr>
          <w:p w14:paraId="7DE8B78A" w14:textId="77777777" w:rsidR="001E7C50" w:rsidRPr="002A1BA5" w:rsidRDefault="001E7C50" w:rsidP="00554217">
            <w:pPr>
              <w:overflowPunct w:val="0"/>
              <w:autoSpaceDE w:val="0"/>
              <w:autoSpaceDN w:val="0"/>
              <w:adjustRightInd w:val="0"/>
              <w:spacing w:before="40" w:after="40"/>
              <w:textAlignment w:val="baseline"/>
              <w:rPr>
                <w:b/>
              </w:rPr>
            </w:pPr>
            <w:r w:rsidRPr="002A1BA5">
              <w:rPr>
                <w:b/>
              </w:rPr>
              <w:t>Lietotājs</w:t>
            </w:r>
          </w:p>
        </w:tc>
        <w:tc>
          <w:tcPr>
            <w:tcW w:w="6662" w:type="dxa"/>
          </w:tcPr>
          <w:p w14:paraId="63D625A9" w14:textId="77777777" w:rsidR="00554217" w:rsidRPr="002A1BA5" w:rsidRDefault="001E7C50">
            <w:pPr>
              <w:pStyle w:val="Tabulasteksts"/>
            </w:pPr>
            <w:r w:rsidRPr="002A1BA5">
              <w:t xml:space="preserve">PNIS funkcijas </w:t>
            </w:r>
          </w:p>
        </w:tc>
      </w:tr>
      <w:tr w:rsidR="001E7C50" w:rsidRPr="002A1BA5" w14:paraId="6E7AB420" w14:textId="77777777" w:rsidTr="00554217">
        <w:tc>
          <w:tcPr>
            <w:tcW w:w="9322" w:type="dxa"/>
            <w:gridSpan w:val="2"/>
            <w:shd w:val="clear" w:color="auto" w:fill="8C9EB4"/>
          </w:tcPr>
          <w:p w14:paraId="3F34FA7F" w14:textId="77777777" w:rsidR="001E7C50" w:rsidRPr="002A1BA5" w:rsidRDefault="001E7C50" w:rsidP="00554217">
            <w:pPr>
              <w:pStyle w:val="Tabulasteksts"/>
              <w:rPr>
                <w:b/>
              </w:rPr>
            </w:pPr>
            <w:r w:rsidRPr="002A1BA5">
              <w:rPr>
                <w:b/>
              </w:rPr>
              <w:t>Mērķis</w:t>
            </w:r>
          </w:p>
        </w:tc>
      </w:tr>
      <w:tr w:rsidR="001E7C50" w:rsidRPr="002A1BA5" w14:paraId="311E41F2" w14:textId="77777777" w:rsidTr="00554217">
        <w:tc>
          <w:tcPr>
            <w:tcW w:w="9322" w:type="dxa"/>
            <w:gridSpan w:val="2"/>
          </w:tcPr>
          <w:p w14:paraId="745D0F3B" w14:textId="77777777" w:rsidR="00554217" w:rsidRPr="002A1BA5" w:rsidRDefault="001E7C50">
            <w:pPr>
              <w:pStyle w:val="Tabulasteksts"/>
            </w:pPr>
            <w:r w:rsidRPr="002A1BA5">
              <w:t>Funkcija validē parametrus izmantojot metadatus</w:t>
            </w:r>
          </w:p>
        </w:tc>
      </w:tr>
      <w:tr w:rsidR="001E7C50" w:rsidRPr="002A1BA5" w14:paraId="2A6F6269" w14:textId="77777777" w:rsidTr="00554217">
        <w:tc>
          <w:tcPr>
            <w:tcW w:w="9322" w:type="dxa"/>
            <w:gridSpan w:val="2"/>
            <w:shd w:val="clear" w:color="auto" w:fill="8C9EB4"/>
          </w:tcPr>
          <w:p w14:paraId="70D4AFF6" w14:textId="77777777" w:rsidR="001E7C50" w:rsidRPr="002A1BA5" w:rsidRDefault="001E7C50" w:rsidP="00554217">
            <w:pPr>
              <w:pStyle w:val="Tabulasteksts"/>
              <w:rPr>
                <w:b/>
              </w:rPr>
            </w:pPr>
            <w:r w:rsidRPr="002A1BA5">
              <w:rPr>
                <w:b/>
              </w:rPr>
              <w:t>Ievaddati</w:t>
            </w:r>
          </w:p>
        </w:tc>
      </w:tr>
      <w:tr w:rsidR="001E7C50" w:rsidRPr="002A1BA5" w14:paraId="5A674BE9" w14:textId="77777777" w:rsidTr="00554217">
        <w:tc>
          <w:tcPr>
            <w:tcW w:w="9322" w:type="dxa"/>
            <w:gridSpan w:val="2"/>
            <w:shd w:val="clear" w:color="auto" w:fill="FFFFFF"/>
          </w:tcPr>
          <w:p w14:paraId="0E1F1B4F" w14:textId="77777777" w:rsidR="001E7C50" w:rsidRPr="002A1BA5" w:rsidRDefault="001E7C50" w:rsidP="00554217">
            <w:pPr>
              <w:pStyle w:val="Tabulasteksts"/>
            </w:pPr>
            <w:r w:rsidRPr="002A1BA5">
              <w:rPr>
                <w:i/>
              </w:rPr>
              <w:t>Dažādi</w:t>
            </w:r>
          </w:p>
        </w:tc>
      </w:tr>
      <w:tr w:rsidR="001E7C50" w:rsidRPr="002A1BA5" w14:paraId="48B3938F" w14:textId="77777777" w:rsidTr="00554217">
        <w:tc>
          <w:tcPr>
            <w:tcW w:w="9322" w:type="dxa"/>
            <w:gridSpan w:val="2"/>
            <w:shd w:val="clear" w:color="auto" w:fill="8C9EB4"/>
          </w:tcPr>
          <w:p w14:paraId="47D81BE9" w14:textId="77777777" w:rsidR="001E7C50" w:rsidRPr="002A1BA5" w:rsidRDefault="001E7C50" w:rsidP="00554217">
            <w:pPr>
              <w:pStyle w:val="Tabulasteksts"/>
              <w:rPr>
                <w:b/>
              </w:rPr>
            </w:pPr>
            <w:r w:rsidRPr="002A1BA5">
              <w:rPr>
                <w:b/>
              </w:rPr>
              <w:t>Īss apraksts</w:t>
            </w:r>
          </w:p>
        </w:tc>
      </w:tr>
      <w:tr w:rsidR="001E7C50" w:rsidRPr="005D6B7F" w14:paraId="6F684D39" w14:textId="77777777" w:rsidTr="00554217">
        <w:tc>
          <w:tcPr>
            <w:tcW w:w="9322" w:type="dxa"/>
            <w:gridSpan w:val="2"/>
            <w:shd w:val="clear" w:color="auto" w:fill="FFFFFF"/>
          </w:tcPr>
          <w:p w14:paraId="2C30AD97" w14:textId="77777777" w:rsidR="001E7C50" w:rsidRPr="002A1BA5" w:rsidRDefault="001E7C50" w:rsidP="00154975">
            <w:pPr>
              <w:pStyle w:val="Tabulasteksts"/>
              <w:numPr>
                <w:ilvl w:val="0"/>
                <w:numId w:val="29"/>
              </w:numPr>
            </w:pPr>
            <w:r w:rsidRPr="002A1BA5">
              <w:t>Funkcija izmanto metadatus (klases atribūtus) lai pārbaudīt obligātus laukus, vērtību diapazonus utt.</w:t>
            </w:r>
          </w:p>
          <w:p w14:paraId="62804F1F" w14:textId="77777777" w:rsidR="00554217" w:rsidRPr="002A1BA5" w:rsidRDefault="001E7C50" w:rsidP="00154975">
            <w:pPr>
              <w:pStyle w:val="Tabulasteksts"/>
              <w:numPr>
                <w:ilvl w:val="0"/>
                <w:numId w:val="29"/>
              </w:numPr>
            </w:pPr>
            <w:r w:rsidRPr="002A1BA5">
              <w:t>Kļūdas gadījumā atgriež attiecīgo kļūdas kodu</w:t>
            </w:r>
          </w:p>
        </w:tc>
      </w:tr>
      <w:tr w:rsidR="001E7C50" w:rsidRPr="002A1BA5" w14:paraId="0E98D1B6" w14:textId="77777777" w:rsidTr="00554217">
        <w:tc>
          <w:tcPr>
            <w:tcW w:w="9322" w:type="dxa"/>
            <w:gridSpan w:val="2"/>
            <w:shd w:val="clear" w:color="auto" w:fill="8C9EB4"/>
          </w:tcPr>
          <w:p w14:paraId="0F67724E" w14:textId="77777777" w:rsidR="001E7C50" w:rsidRPr="002A1BA5" w:rsidRDefault="001E7C50" w:rsidP="00554217">
            <w:pPr>
              <w:pStyle w:val="Tabulasteksts"/>
              <w:rPr>
                <w:b/>
              </w:rPr>
            </w:pPr>
            <w:r w:rsidRPr="002A1BA5">
              <w:rPr>
                <w:b/>
              </w:rPr>
              <w:t>Izvaddati</w:t>
            </w:r>
          </w:p>
        </w:tc>
      </w:tr>
      <w:tr w:rsidR="001E7C50" w:rsidRPr="002A1BA5" w14:paraId="203E3781" w14:textId="77777777" w:rsidTr="00554217">
        <w:tc>
          <w:tcPr>
            <w:tcW w:w="9322" w:type="dxa"/>
            <w:gridSpan w:val="2"/>
          </w:tcPr>
          <w:p w14:paraId="17B1EF83" w14:textId="77777777" w:rsidR="001E7C50" w:rsidRPr="002A1BA5" w:rsidRDefault="001E7C50" w:rsidP="00554217">
            <w:pPr>
              <w:pStyle w:val="Tabulasteksts"/>
            </w:pPr>
            <w:r w:rsidRPr="002A1BA5">
              <w:rPr>
                <w:i/>
              </w:rPr>
              <w:t>nav</w:t>
            </w:r>
          </w:p>
        </w:tc>
      </w:tr>
    </w:tbl>
    <w:p w14:paraId="0DE40B36" w14:textId="77777777" w:rsidR="00554217" w:rsidRPr="002A1BA5" w:rsidRDefault="008D51CE">
      <w:pPr>
        <w:pStyle w:val="Heading4"/>
      </w:pPr>
      <w:bookmarkStart w:id="239" w:name="_Toc316124202"/>
      <w:r w:rsidRPr="002A1BA5">
        <w:t xml:space="preserve">Ģenerēt unikālo kodu – </w:t>
      </w:r>
      <w:r w:rsidR="00BB23FB" w:rsidRPr="002A1BA5">
        <w:t>PNIS.DNL.FUN.Generate</w:t>
      </w:r>
      <w:r w:rsidR="005B2C40" w:rsidRPr="002A1BA5">
        <w:t>Unique</w:t>
      </w:r>
      <w:r w:rsidR="00BB23FB" w:rsidRPr="002A1BA5">
        <w:t>Code</w:t>
      </w:r>
      <w:bookmarkEnd w:id="23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E7C50" w:rsidRPr="002A1BA5" w14:paraId="6D3F2997" w14:textId="77777777" w:rsidTr="00554217">
        <w:tc>
          <w:tcPr>
            <w:tcW w:w="2660" w:type="dxa"/>
            <w:shd w:val="clear" w:color="auto" w:fill="8C9EB4"/>
          </w:tcPr>
          <w:p w14:paraId="008EC4B4" w14:textId="77777777" w:rsidR="001E7C50" w:rsidRPr="002A1BA5" w:rsidRDefault="001E7C50" w:rsidP="00554217">
            <w:pPr>
              <w:pStyle w:val="Tabulasvirsraksts"/>
              <w:jc w:val="left"/>
            </w:pPr>
            <w:r w:rsidRPr="002A1BA5">
              <w:t>Identifikators</w:t>
            </w:r>
          </w:p>
        </w:tc>
        <w:tc>
          <w:tcPr>
            <w:tcW w:w="6662" w:type="dxa"/>
            <w:shd w:val="clear" w:color="auto" w:fill="FFFFFF"/>
          </w:tcPr>
          <w:p w14:paraId="001CD5B5" w14:textId="77777777" w:rsidR="00554217" w:rsidRPr="002A1BA5" w:rsidRDefault="001E7C50">
            <w:r w:rsidRPr="002A1BA5">
              <w:t>PNIS.DNL.FUN.Generate</w:t>
            </w:r>
            <w:r w:rsidR="00A07AD5" w:rsidRPr="002A1BA5">
              <w:t>Unique</w:t>
            </w:r>
            <w:r w:rsidRPr="002A1BA5">
              <w:t>Code</w:t>
            </w:r>
          </w:p>
        </w:tc>
      </w:tr>
      <w:tr w:rsidR="001E7C50" w:rsidRPr="002A1BA5" w14:paraId="71BB6CC5" w14:textId="77777777" w:rsidTr="00554217">
        <w:tc>
          <w:tcPr>
            <w:tcW w:w="2660" w:type="dxa"/>
            <w:shd w:val="clear" w:color="auto" w:fill="8C9EB4"/>
          </w:tcPr>
          <w:p w14:paraId="2B2B6AF9" w14:textId="77777777" w:rsidR="001E7C50" w:rsidRPr="002A1BA5" w:rsidRDefault="001E7C50" w:rsidP="00554217">
            <w:pPr>
              <w:overflowPunct w:val="0"/>
              <w:autoSpaceDE w:val="0"/>
              <w:autoSpaceDN w:val="0"/>
              <w:adjustRightInd w:val="0"/>
              <w:spacing w:before="40" w:after="40"/>
              <w:textAlignment w:val="baseline"/>
              <w:rPr>
                <w:b/>
              </w:rPr>
            </w:pPr>
            <w:r w:rsidRPr="002A1BA5">
              <w:rPr>
                <w:b/>
              </w:rPr>
              <w:t>Nosaukums</w:t>
            </w:r>
          </w:p>
        </w:tc>
        <w:tc>
          <w:tcPr>
            <w:tcW w:w="6662" w:type="dxa"/>
          </w:tcPr>
          <w:p w14:paraId="3BB389D4" w14:textId="77777777" w:rsidR="003350AF" w:rsidRPr="002A1BA5" w:rsidRDefault="001E7C50">
            <w:pPr>
              <w:pStyle w:val="Tabulasteksts"/>
            </w:pPr>
            <w:r w:rsidRPr="002A1BA5">
              <w:t xml:space="preserve">Ģenerēt </w:t>
            </w:r>
            <w:r w:rsidR="00A07AD5" w:rsidRPr="002A1BA5">
              <w:t xml:space="preserve">unikālo </w:t>
            </w:r>
            <w:r w:rsidRPr="002A1BA5">
              <w:t xml:space="preserve">kodu </w:t>
            </w:r>
          </w:p>
        </w:tc>
      </w:tr>
      <w:tr w:rsidR="001E7C50" w:rsidRPr="002A1BA5" w14:paraId="0ED66EE1" w14:textId="77777777" w:rsidTr="00554217">
        <w:tc>
          <w:tcPr>
            <w:tcW w:w="2660" w:type="dxa"/>
            <w:shd w:val="clear" w:color="auto" w:fill="8C9EB4"/>
          </w:tcPr>
          <w:p w14:paraId="3E48AAD7" w14:textId="77777777" w:rsidR="001E7C50" w:rsidRPr="002A1BA5" w:rsidRDefault="001E7C50" w:rsidP="00554217">
            <w:pPr>
              <w:overflowPunct w:val="0"/>
              <w:autoSpaceDE w:val="0"/>
              <w:autoSpaceDN w:val="0"/>
              <w:adjustRightInd w:val="0"/>
              <w:spacing w:before="40" w:after="40"/>
              <w:textAlignment w:val="baseline"/>
              <w:rPr>
                <w:b/>
              </w:rPr>
            </w:pPr>
            <w:r w:rsidRPr="002A1BA5">
              <w:rPr>
                <w:b/>
              </w:rPr>
              <w:lastRenderedPageBreak/>
              <w:t>Lietotājs</w:t>
            </w:r>
          </w:p>
        </w:tc>
        <w:tc>
          <w:tcPr>
            <w:tcW w:w="6662" w:type="dxa"/>
          </w:tcPr>
          <w:p w14:paraId="04CEDBE4" w14:textId="77777777" w:rsidR="001E7C50" w:rsidRPr="002A1BA5" w:rsidRDefault="00A07AD5" w:rsidP="00554217">
            <w:pPr>
              <w:pStyle w:val="Tabulasteksts"/>
            </w:pPr>
            <w:r w:rsidRPr="002A1BA5">
              <w:t>PNIS.DNL.FUN.GenerateAccessCode</w:t>
            </w:r>
          </w:p>
        </w:tc>
      </w:tr>
      <w:tr w:rsidR="001E7C50" w:rsidRPr="002A1BA5" w14:paraId="69DBA4D1" w14:textId="77777777" w:rsidTr="00554217">
        <w:tc>
          <w:tcPr>
            <w:tcW w:w="9322" w:type="dxa"/>
            <w:gridSpan w:val="2"/>
            <w:shd w:val="clear" w:color="auto" w:fill="8C9EB4"/>
          </w:tcPr>
          <w:p w14:paraId="5368784B" w14:textId="77777777" w:rsidR="001E7C50" w:rsidRPr="002A1BA5" w:rsidRDefault="001E7C50" w:rsidP="00554217">
            <w:pPr>
              <w:pStyle w:val="Tabulasteksts"/>
              <w:rPr>
                <w:b/>
              </w:rPr>
            </w:pPr>
            <w:r w:rsidRPr="002A1BA5">
              <w:rPr>
                <w:b/>
              </w:rPr>
              <w:t>Mērķis</w:t>
            </w:r>
          </w:p>
        </w:tc>
      </w:tr>
      <w:tr w:rsidR="001E7C50" w:rsidRPr="002A1BA5" w14:paraId="2F4F9821" w14:textId="77777777" w:rsidTr="00554217">
        <w:tc>
          <w:tcPr>
            <w:tcW w:w="9322" w:type="dxa"/>
            <w:gridSpan w:val="2"/>
          </w:tcPr>
          <w:p w14:paraId="2A4EE262" w14:textId="77777777" w:rsidR="001E7C50" w:rsidRPr="002A1BA5" w:rsidRDefault="00A07AD5" w:rsidP="00554217">
            <w:pPr>
              <w:pStyle w:val="Tabulasteksts"/>
            </w:pPr>
            <w:r w:rsidRPr="002A1BA5">
              <w:t>Ģenerēt unikālo simbolu virkni</w:t>
            </w:r>
          </w:p>
        </w:tc>
      </w:tr>
      <w:tr w:rsidR="001E7C50" w:rsidRPr="002A1BA5" w14:paraId="61CCD81B" w14:textId="77777777" w:rsidTr="00554217">
        <w:tc>
          <w:tcPr>
            <w:tcW w:w="9322" w:type="dxa"/>
            <w:gridSpan w:val="2"/>
            <w:shd w:val="clear" w:color="auto" w:fill="8C9EB4"/>
          </w:tcPr>
          <w:p w14:paraId="1B8BEB41" w14:textId="77777777" w:rsidR="001E7C50" w:rsidRPr="002A1BA5" w:rsidRDefault="001E7C50" w:rsidP="00554217">
            <w:pPr>
              <w:pStyle w:val="Tabulasteksts"/>
              <w:rPr>
                <w:b/>
              </w:rPr>
            </w:pPr>
            <w:r w:rsidRPr="002A1BA5">
              <w:rPr>
                <w:b/>
              </w:rPr>
              <w:t>Ievaddati</w:t>
            </w:r>
          </w:p>
        </w:tc>
      </w:tr>
      <w:tr w:rsidR="001E7C50" w:rsidRPr="002A1BA5" w14:paraId="20DC2C3C" w14:textId="77777777" w:rsidTr="00554217">
        <w:tc>
          <w:tcPr>
            <w:tcW w:w="9322" w:type="dxa"/>
            <w:gridSpan w:val="2"/>
            <w:shd w:val="clear" w:color="auto" w:fill="FFFFFF"/>
          </w:tcPr>
          <w:p w14:paraId="0A8B6631" w14:textId="77777777" w:rsidR="001E7C50" w:rsidRPr="002A1BA5" w:rsidRDefault="00A07AD5" w:rsidP="00554217">
            <w:pPr>
              <w:pStyle w:val="Tabulasteksts"/>
            </w:pPr>
            <w:r w:rsidRPr="002A1BA5">
              <w:rPr>
                <w:i/>
              </w:rPr>
              <w:t>Nav</w:t>
            </w:r>
          </w:p>
        </w:tc>
      </w:tr>
      <w:tr w:rsidR="001E7C50" w:rsidRPr="002A1BA5" w14:paraId="5BDD76F5" w14:textId="77777777" w:rsidTr="00554217">
        <w:tc>
          <w:tcPr>
            <w:tcW w:w="9322" w:type="dxa"/>
            <w:gridSpan w:val="2"/>
            <w:shd w:val="clear" w:color="auto" w:fill="8C9EB4"/>
          </w:tcPr>
          <w:p w14:paraId="3999C9BF" w14:textId="77777777" w:rsidR="001E7C50" w:rsidRPr="002A1BA5" w:rsidRDefault="001E7C50" w:rsidP="00554217">
            <w:pPr>
              <w:pStyle w:val="Tabulasteksts"/>
              <w:rPr>
                <w:b/>
              </w:rPr>
            </w:pPr>
            <w:r w:rsidRPr="002A1BA5">
              <w:rPr>
                <w:b/>
              </w:rPr>
              <w:t>Īss apraksts</w:t>
            </w:r>
          </w:p>
        </w:tc>
      </w:tr>
      <w:tr w:rsidR="001E7C50" w:rsidRPr="002A1BA5" w14:paraId="03855B06" w14:textId="77777777" w:rsidTr="00554217">
        <w:tc>
          <w:tcPr>
            <w:tcW w:w="9322" w:type="dxa"/>
            <w:gridSpan w:val="2"/>
            <w:shd w:val="clear" w:color="auto" w:fill="FFFFFF"/>
          </w:tcPr>
          <w:p w14:paraId="5A297549" w14:textId="77777777" w:rsidR="00554217" w:rsidRPr="002A1BA5" w:rsidRDefault="001E7C50" w:rsidP="00154975">
            <w:pPr>
              <w:pStyle w:val="Tabulasteksts"/>
              <w:numPr>
                <w:ilvl w:val="0"/>
                <w:numId w:val="30"/>
              </w:numPr>
            </w:pPr>
            <w:r w:rsidRPr="002A1BA5">
              <w:t xml:space="preserve">Funkcija </w:t>
            </w:r>
            <w:r w:rsidR="00A07AD5" w:rsidRPr="002A1BA5">
              <w:t>ģenerē unikālo kodu izmantojot standarto GUID ģenerācijas funkciju</w:t>
            </w:r>
          </w:p>
        </w:tc>
      </w:tr>
      <w:tr w:rsidR="001E7C50" w:rsidRPr="002A1BA5" w14:paraId="0F401743" w14:textId="77777777" w:rsidTr="00554217">
        <w:tc>
          <w:tcPr>
            <w:tcW w:w="9322" w:type="dxa"/>
            <w:gridSpan w:val="2"/>
            <w:shd w:val="clear" w:color="auto" w:fill="8C9EB4"/>
          </w:tcPr>
          <w:p w14:paraId="2E019F11" w14:textId="77777777" w:rsidR="001E7C50" w:rsidRPr="002A1BA5" w:rsidRDefault="001E7C50" w:rsidP="00554217">
            <w:pPr>
              <w:pStyle w:val="Tabulasteksts"/>
              <w:rPr>
                <w:b/>
              </w:rPr>
            </w:pPr>
            <w:r w:rsidRPr="002A1BA5">
              <w:rPr>
                <w:b/>
              </w:rPr>
              <w:t>Izvaddati</w:t>
            </w:r>
          </w:p>
        </w:tc>
      </w:tr>
      <w:tr w:rsidR="001E7C50" w:rsidRPr="002A1BA5" w14:paraId="4448ACED" w14:textId="77777777" w:rsidTr="00554217">
        <w:tc>
          <w:tcPr>
            <w:tcW w:w="9322" w:type="dxa"/>
            <w:gridSpan w:val="2"/>
          </w:tcPr>
          <w:p w14:paraId="28C90EC7" w14:textId="77777777" w:rsidR="001E7C50" w:rsidRPr="002A1BA5" w:rsidRDefault="00A07AD5" w:rsidP="00554217">
            <w:pPr>
              <w:pStyle w:val="Tabulasteksts"/>
            </w:pPr>
            <w:r w:rsidRPr="002A1BA5">
              <w:rPr>
                <w:i/>
              </w:rPr>
              <w:t>Ģenerēts kods</w:t>
            </w:r>
          </w:p>
        </w:tc>
      </w:tr>
    </w:tbl>
    <w:p w14:paraId="331EE8A0" w14:textId="77777777" w:rsidR="00247988" w:rsidRPr="002A1BA5" w:rsidRDefault="00247988" w:rsidP="00247988">
      <w:pPr>
        <w:pStyle w:val="Heading4"/>
      </w:pPr>
      <w:bookmarkStart w:id="240" w:name="_Toc310337087"/>
      <w:bookmarkStart w:id="241" w:name="_Toc310337088"/>
      <w:bookmarkStart w:id="242" w:name="_Toc313914358"/>
      <w:bookmarkStart w:id="243" w:name="_Toc313914359"/>
      <w:bookmarkStart w:id="244" w:name="_Toc307953289"/>
      <w:bookmarkStart w:id="245" w:name="_Toc316124203"/>
      <w:bookmarkEnd w:id="240"/>
      <w:bookmarkEnd w:id="241"/>
      <w:bookmarkEnd w:id="242"/>
      <w:bookmarkEnd w:id="243"/>
      <w:r w:rsidRPr="002A1BA5">
        <w:t xml:space="preserve">Autorizācija operācijām ar DNL – </w:t>
      </w:r>
      <w:r w:rsidR="00C74E65" w:rsidRPr="002A1BA5">
        <w:t>PNIS.DNL.FUN.</w:t>
      </w:r>
      <w:r w:rsidRPr="002A1BA5">
        <w:t>Authorize</w:t>
      </w:r>
      <w:bookmarkEnd w:id="244"/>
      <w:bookmarkEnd w:id="24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47988" w:rsidRPr="002A1BA5" w14:paraId="57486507" w14:textId="77777777" w:rsidTr="00B35112">
        <w:tc>
          <w:tcPr>
            <w:tcW w:w="2660" w:type="dxa"/>
            <w:shd w:val="clear" w:color="auto" w:fill="8C9EB4"/>
          </w:tcPr>
          <w:p w14:paraId="43CF0483" w14:textId="77777777" w:rsidR="00247988" w:rsidRPr="002A1BA5" w:rsidRDefault="00247988" w:rsidP="00B35112">
            <w:pPr>
              <w:pStyle w:val="Tabulasvirsraksts"/>
              <w:jc w:val="left"/>
            </w:pPr>
            <w:r w:rsidRPr="002A1BA5">
              <w:t>Identifikators</w:t>
            </w:r>
          </w:p>
        </w:tc>
        <w:tc>
          <w:tcPr>
            <w:tcW w:w="6662" w:type="dxa"/>
            <w:shd w:val="clear" w:color="auto" w:fill="FFFFFF"/>
          </w:tcPr>
          <w:p w14:paraId="77ECECE1" w14:textId="77777777" w:rsidR="00247988" w:rsidRPr="002A1BA5" w:rsidRDefault="00C74E65" w:rsidP="00B35112">
            <w:r w:rsidRPr="002A1BA5">
              <w:t>PNIS.DNL.FUN.</w:t>
            </w:r>
            <w:r w:rsidR="00247988" w:rsidRPr="002A1BA5">
              <w:t>Authorize</w:t>
            </w:r>
          </w:p>
        </w:tc>
      </w:tr>
      <w:tr w:rsidR="00247988" w:rsidRPr="002A1BA5" w14:paraId="707C6EF4" w14:textId="77777777" w:rsidTr="00B35112">
        <w:tc>
          <w:tcPr>
            <w:tcW w:w="2660" w:type="dxa"/>
            <w:shd w:val="clear" w:color="auto" w:fill="8C9EB4"/>
          </w:tcPr>
          <w:p w14:paraId="0F58AFF6"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586331DA" w14:textId="77777777" w:rsidR="00247988" w:rsidRPr="002A1BA5" w:rsidRDefault="00247988" w:rsidP="00037CEF">
            <w:pPr>
              <w:pStyle w:val="Tabulasteksts"/>
            </w:pPr>
            <w:r w:rsidRPr="002A1BA5">
              <w:t>Autorizēt DN</w:t>
            </w:r>
            <w:r w:rsidR="00037CEF" w:rsidRPr="002A1BA5">
              <w:t>L</w:t>
            </w:r>
            <w:r w:rsidRPr="002A1BA5">
              <w:t xml:space="preserve"> operāciju</w:t>
            </w:r>
          </w:p>
        </w:tc>
      </w:tr>
      <w:tr w:rsidR="00247988" w:rsidRPr="002A1BA5" w14:paraId="2B2DCC1F" w14:textId="77777777" w:rsidTr="00B35112">
        <w:tc>
          <w:tcPr>
            <w:tcW w:w="2660" w:type="dxa"/>
            <w:shd w:val="clear" w:color="auto" w:fill="8C9EB4"/>
          </w:tcPr>
          <w:p w14:paraId="70B98305"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17E444BD" w14:textId="77777777" w:rsidR="00247988" w:rsidRPr="002A1BA5" w:rsidRDefault="00247988" w:rsidP="00B35112">
            <w:pPr>
              <w:pStyle w:val="Tabulasteksts"/>
            </w:pPr>
          </w:p>
        </w:tc>
      </w:tr>
      <w:tr w:rsidR="00247988" w:rsidRPr="002A1BA5" w14:paraId="7047CF1C" w14:textId="77777777" w:rsidTr="00B35112">
        <w:tc>
          <w:tcPr>
            <w:tcW w:w="9322" w:type="dxa"/>
            <w:gridSpan w:val="2"/>
            <w:shd w:val="clear" w:color="auto" w:fill="8C9EB4"/>
          </w:tcPr>
          <w:p w14:paraId="16FC835A" w14:textId="77777777" w:rsidR="00247988" w:rsidRPr="002A1BA5" w:rsidRDefault="00247988" w:rsidP="00B35112">
            <w:pPr>
              <w:pStyle w:val="Tabulasteksts"/>
              <w:rPr>
                <w:b/>
              </w:rPr>
            </w:pPr>
            <w:r w:rsidRPr="002A1BA5">
              <w:rPr>
                <w:b/>
              </w:rPr>
              <w:t>Mērķis</w:t>
            </w:r>
          </w:p>
        </w:tc>
      </w:tr>
      <w:tr w:rsidR="00247988" w:rsidRPr="005D6B7F" w14:paraId="1B3742D5" w14:textId="77777777" w:rsidTr="00B35112">
        <w:tc>
          <w:tcPr>
            <w:tcW w:w="9322" w:type="dxa"/>
            <w:gridSpan w:val="2"/>
          </w:tcPr>
          <w:p w14:paraId="0DE166F3" w14:textId="77777777" w:rsidR="00247988" w:rsidRPr="002A1BA5" w:rsidRDefault="00247988" w:rsidP="00B35112">
            <w:pPr>
              <w:pStyle w:val="Tabulasteksts"/>
            </w:pPr>
            <w:r w:rsidRPr="002A1BA5">
              <w:t>Autorizācijas pārbaudes DNL papildināšanai, slēgšanai utt. Pārbauda lietotāja tiesības operācijai, personas datiem, kā arī ārstniecīb</w:t>
            </w:r>
            <w:r w:rsidR="00037CEF" w:rsidRPr="002A1BA5">
              <w:t>a</w:t>
            </w:r>
            <w:r w:rsidRPr="002A1BA5">
              <w:t>s iestādes tiesības.</w:t>
            </w:r>
          </w:p>
        </w:tc>
      </w:tr>
      <w:tr w:rsidR="00247988" w:rsidRPr="002A1BA5" w14:paraId="0629CABD" w14:textId="77777777" w:rsidTr="00B35112">
        <w:tc>
          <w:tcPr>
            <w:tcW w:w="9322" w:type="dxa"/>
            <w:gridSpan w:val="2"/>
            <w:shd w:val="clear" w:color="auto" w:fill="8C9EB4"/>
          </w:tcPr>
          <w:p w14:paraId="320BB4F4" w14:textId="77777777" w:rsidR="00247988" w:rsidRPr="002A1BA5" w:rsidRDefault="00247988" w:rsidP="00B35112">
            <w:pPr>
              <w:pStyle w:val="Tabulasteksts"/>
              <w:rPr>
                <w:b/>
              </w:rPr>
            </w:pPr>
            <w:r w:rsidRPr="002A1BA5">
              <w:rPr>
                <w:b/>
              </w:rPr>
              <w:t>Ievaddati</w:t>
            </w:r>
          </w:p>
        </w:tc>
      </w:tr>
      <w:tr w:rsidR="00247988" w:rsidRPr="002A1BA5" w14:paraId="751CCBE9" w14:textId="77777777" w:rsidTr="00B35112">
        <w:tc>
          <w:tcPr>
            <w:tcW w:w="9322" w:type="dxa"/>
            <w:gridSpan w:val="2"/>
            <w:shd w:val="clear" w:color="auto" w:fill="FFFFFF"/>
          </w:tcPr>
          <w:p w14:paraId="0C535CD3" w14:textId="77777777" w:rsidR="00247988" w:rsidRPr="002A1BA5" w:rsidRDefault="00247988" w:rsidP="00037CEF">
            <w:pPr>
              <w:pStyle w:val="Tabulasteksts"/>
            </w:pPr>
            <w:r w:rsidRPr="002A1BA5">
              <w:t xml:space="preserve">DNL </w:t>
            </w:r>
            <w:r w:rsidR="00037CEF" w:rsidRPr="002A1BA5">
              <w:t xml:space="preserve">identifikators </w:t>
            </w:r>
            <w:r w:rsidRPr="002A1BA5">
              <w:t>un operācijas vārds</w:t>
            </w:r>
          </w:p>
        </w:tc>
      </w:tr>
      <w:tr w:rsidR="00247988" w:rsidRPr="002A1BA5" w14:paraId="43FF4DD1" w14:textId="77777777" w:rsidTr="00B35112">
        <w:tc>
          <w:tcPr>
            <w:tcW w:w="9322" w:type="dxa"/>
            <w:gridSpan w:val="2"/>
            <w:shd w:val="clear" w:color="auto" w:fill="8C9EB4"/>
          </w:tcPr>
          <w:p w14:paraId="6CC7B1DD" w14:textId="77777777" w:rsidR="00247988" w:rsidRPr="002A1BA5" w:rsidRDefault="00247988" w:rsidP="00B35112">
            <w:pPr>
              <w:pStyle w:val="Tabulasteksts"/>
              <w:rPr>
                <w:b/>
              </w:rPr>
            </w:pPr>
            <w:r w:rsidRPr="002A1BA5">
              <w:rPr>
                <w:b/>
              </w:rPr>
              <w:t>Īss apraksts</w:t>
            </w:r>
          </w:p>
        </w:tc>
      </w:tr>
      <w:tr w:rsidR="00247988" w:rsidRPr="005D6B7F" w14:paraId="38299C26" w14:textId="77777777" w:rsidTr="00B35112">
        <w:tc>
          <w:tcPr>
            <w:tcW w:w="9322" w:type="dxa"/>
            <w:gridSpan w:val="2"/>
            <w:shd w:val="clear" w:color="auto" w:fill="FFFFFF"/>
          </w:tcPr>
          <w:p w14:paraId="34591F5F" w14:textId="77777777" w:rsidR="00247988" w:rsidRPr="002A1BA5" w:rsidRDefault="00247988" w:rsidP="00154975">
            <w:pPr>
              <w:pStyle w:val="Tabulasteksts"/>
              <w:numPr>
                <w:ilvl w:val="0"/>
                <w:numId w:val="17"/>
              </w:numPr>
            </w:pPr>
            <w:r w:rsidRPr="002A1BA5">
              <w:t xml:space="preserve">Pārbauda lietotāja tiesības veikt noteikto operāciju, izmantojot atbalsta funkciju </w:t>
            </w:r>
            <w:r w:rsidR="00825CBC" w:rsidRPr="002A1BA5">
              <w:rPr>
                <w:b/>
              </w:rPr>
              <w:t>PNIS.STD.FUN.</w:t>
            </w:r>
            <w:r w:rsidRPr="002A1BA5">
              <w:rPr>
                <w:b/>
              </w:rPr>
              <w:t>AuthorizeFunctionCall</w:t>
            </w:r>
          </w:p>
          <w:p w14:paraId="5A154E2F" w14:textId="77777777" w:rsidR="00247988" w:rsidRPr="002A1BA5" w:rsidRDefault="00247988" w:rsidP="00154975">
            <w:pPr>
              <w:pStyle w:val="Tabulasteksts"/>
              <w:numPr>
                <w:ilvl w:val="0"/>
                <w:numId w:val="17"/>
              </w:numPr>
            </w:pPr>
            <w:r w:rsidRPr="002A1BA5">
              <w:t xml:space="preserve">Izsauc datubāzes procedūru </w:t>
            </w:r>
            <w:r w:rsidR="00825CBC" w:rsidRPr="002A1BA5">
              <w:rPr>
                <w:b/>
              </w:rPr>
              <w:t>PNIS.DNL.DB.</w:t>
            </w:r>
            <w:r w:rsidRPr="002A1BA5">
              <w:rPr>
                <w:b/>
              </w:rPr>
              <w:t xml:space="preserve">GetCertificateAuthorizationData </w:t>
            </w:r>
            <w:r w:rsidRPr="002A1BA5">
              <w:t xml:space="preserve">kas atriež DNL datus kas ir nepieciešami autorizācijai (DNL </w:t>
            </w:r>
            <w:r w:rsidR="00037CEF" w:rsidRPr="002A1BA5">
              <w:t>saņēmēju</w:t>
            </w:r>
            <w:r w:rsidRPr="002A1BA5">
              <w:t xml:space="preserve"> un </w:t>
            </w:r>
            <w:r w:rsidR="00037CEF" w:rsidRPr="002A1BA5">
              <w:t>medicīnas</w:t>
            </w:r>
            <w:r w:rsidRPr="002A1BA5">
              <w:t xml:space="preserve"> iestādi)</w:t>
            </w:r>
          </w:p>
          <w:p w14:paraId="7E6556A2" w14:textId="77777777" w:rsidR="00247988" w:rsidRPr="002A1BA5" w:rsidRDefault="00247988" w:rsidP="00154975">
            <w:pPr>
              <w:pStyle w:val="Tabulasteksts"/>
              <w:numPr>
                <w:ilvl w:val="0"/>
                <w:numId w:val="17"/>
              </w:numPr>
            </w:pPr>
            <w:r w:rsidRPr="002A1BA5">
              <w:rPr>
                <w:rFonts w:cs="Arial"/>
              </w:rPr>
              <w:t xml:space="preserve">Pārbauda lietotāja tiesības veikt darbības ar darbnespējas lapas saņēmēja datiem, izmantojot </w:t>
            </w:r>
            <w:r w:rsidRPr="002A1BA5">
              <w:t xml:space="preserve">atbalsta funkciju </w:t>
            </w:r>
            <w:r w:rsidR="00825CBC" w:rsidRPr="002A1BA5">
              <w:rPr>
                <w:b/>
              </w:rPr>
              <w:t>PNIS.STD.FUN.</w:t>
            </w:r>
            <w:r w:rsidRPr="002A1BA5">
              <w:rPr>
                <w:b/>
              </w:rPr>
              <w:t>AuthorizePersonalData</w:t>
            </w:r>
          </w:p>
          <w:p w14:paraId="10B984D5" w14:textId="77777777" w:rsidR="003350AF" w:rsidRPr="002A1BA5" w:rsidRDefault="00247988" w:rsidP="00154975">
            <w:pPr>
              <w:pStyle w:val="Tabulasteksts"/>
              <w:numPr>
                <w:ilvl w:val="0"/>
                <w:numId w:val="17"/>
              </w:numPr>
            </w:pPr>
            <w:r w:rsidRPr="002A1BA5">
              <w:t xml:space="preserve">Pārbauda </w:t>
            </w:r>
            <w:r w:rsidR="00554217" w:rsidRPr="002A1BA5">
              <w:t xml:space="preserve">vai </w:t>
            </w:r>
            <w:r w:rsidRPr="002A1BA5">
              <w:t>ārstniecības iestāde</w:t>
            </w:r>
            <w:r w:rsidR="00554217" w:rsidRPr="002A1BA5">
              <w:t>i</w:t>
            </w:r>
            <w:r w:rsidRPr="002A1BA5">
              <w:t xml:space="preserve"> </w:t>
            </w:r>
            <w:r w:rsidR="00554217" w:rsidRPr="002A1BA5">
              <w:t xml:space="preserve">ir </w:t>
            </w:r>
            <w:r w:rsidRPr="002A1BA5">
              <w:t>tiesības</w:t>
            </w:r>
            <w:r w:rsidR="00554217" w:rsidRPr="002A1BA5">
              <w:t xml:space="preserve"> strādāt ar šo DNL. Tikai ārstniecības iestādei kas atv</w:t>
            </w:r>
            <w:r w:rsidR="00BC7BA0" w:rsidRPr="002A1BA5">
              <w:t>ē</w:t>
            </w:r>
            <w:r w:rsidR="00554217" w:rsidRPr="002A1BA5">
              <w:t>ra DNL ir tiesības to papildināt vai slēgt</w:t>
            </w:r>
            <w:r w:rsidR="005B2C40" w:rsidRPr="002A1BA5">
              <w:rPr>
                <w:b/>
                <w:i/>
              </w:rPr>
              <w:t>.</w:t>
            </w:r>
          </w:p>
        </w:tc>
      </w:tr>
      <w:tr w:rsidR="00247988" w:rsidRPr="002A1BA5" w14:paraId="6264D443" w14:textId="77777777" w:rsidTr="00B35112">
        <w:tc>
          <w:tcPr>
            <w:tcW w:w="9322" w:type="dxa"/>
            <w:gridSpan w:val="2"/>
            <w:shd w:val="clear" w:color="auto" w:fill="8C9EB4"/>
          </w:tcPr>
          <w:p w14:paraId="2F581D32" w14:textId="77777777" w:rsidR="00247988" w:rsidRPr="002A1BA5" w:rsidRDefault="00247988" w:rsidP="00B35112">
            <w:pPr>
              <w:pStyle w:val="Tabulasteksts"/>
              <w:rPr>
                <w:b/>
              </w:rPr>
            </w:pPr>
            <w:r w:rsidRPr="002A1BA5">
              <w:rPr>
                <w:b/>
              </w:rPr>
              <w:t>Kļūdu apstrāde</w:t>
            </w:r>
          </w:p>
        </w:tc>
      </w:tr>
      <w:tr w:rsidR="00247988" w:rsidRPr="002A1BA5" w14:paraId="343B3716" w14:textId="77777777" w:rsidTr="00B35112">
        <w:tc>
          <w:tcPr>
            <w:tcW w:w="9322" w:type="dxa"/>
            <w:gridSpan w:val="2"/>
          </w:tcPr>
          <w:p w14:paraId="51300B05" w14:textId="77777777" w:rsidR="00247988" w:rsidRPr="002A1BA5" w:rsidRDefault="00247988" w:rsidP="00B35112">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3B23A23F" w14:textId="77777777" w:rsidR="00247988" w:rsidRPr="002A1BA5" w:rsidRDefault="00247988" w:rsidP="00B35112">
            <w:pPr>
              <w:pStyle w:val="Tabulasteksts"/>
            </w:pPr>
            <w:r w:rsidRPr="002A1BA5">
              <w:t>SYS004 – nav tiesību veikt operāciju</w:t>
            </w:r>
          </w:p>
          <w:p w14:paraId="61142626" w14:textId="77777777" w:rsidR="00247988" w:rsidRPr="002A1BA5" w:rsidRDefault="00247988" w:rsidP="00B35112">
            <w:pPr>
              <w:pStyle w:val="Tabulasteksts"/>
            </w:pPr>
            <w:r w:rsidRPr="002A1BA5">
              <w:t>SYS007 – nav tiesību strādāt ar personas datiem</w:t>
            </w:r>
          </w:p>
          <w:p w14:paraId="5D0862C9" w14:textId="53D4BD42" w:rsidR="00247988" w:rsidRPr="002A1BA5" w:rsidRDefault="00247988" w:rsidP="00B35112">
            <w:pPr>
              <w:pStyle w:val="Tabulasteksts"/>
            </w:pPr>
            <w:r w:rsidRPr="002A1BA5">
              <w:t xml:space="preserve">DNL012 </w:t>
            </w:r>
            <w:r w:rsidR="00DA1FC2">
              <w:t>–</w:t>
            </w:r>
            <w:r w:rsidRPr="002A1BA5">
              <w:t xml:space="preserve"> ārstniecības iestāde nav autorizēta strādāt ar šo DNL.</w:t>
            </w:r>
          </w:p>
          <w:p w14:paraId="25C290D6" w14:textId="77777777" w:rsidR="00247988" w:rsidRPr="002A1BA5" w:rsidRDefault="00247988" w:rsidP="00B35112">
            <w:pPr>
              <w:pStyle w:val="Tabulasteksts"/>
            </w:pPr>
            <w:r w:rsidRPr="002A1BA5">
              <w:t xml:space="preserve">SYS002 – DNL </w:t>
            </w:r>
            <w:r w:rsidR="00037CEF" w:rsidRPr="002A1BA5">
              <w:t>neeksistē</w:t>
            </w:r>
          </w:p>
        </w:tc>
      </w:tr>
      <w:tr w:rsidR="00247988" w:rsidRPr="002A1BA5" w14:paraId="17FD846D" w14:textId="77777777" w:rsidTr="00B35112">
        <w:tc>
          <w:tcPr>
            <w:tcW w:w="9322" w:type="dxa"/>
            <w:gridSpan w:val="2"/>
            <w:shd w:val="clear" w:color="auto" w:fill="8C9EB4"/>
          </w:tcPr>
          <w:p w14:paraId="5EBD1C8F" w14:textId="77777777" w:rsidR="00247988" w:rsidRPr="002A1BA5" w:rsidRDefault="00247988" w:rsidP="00B35112">
            <w:pPr>
              <w:pStyle w:val="Tabulasteksts"/>
              <w:rPr>
                <w:b/>
              </w:rPr>
            </w:pPr>
            <w:r w:rsidRPr="002A1BA5">
              <w:rPr>
                <w:b/>
              </w:rPr>
              <w:t>Izvaddati</w:t>
            </w:r>
          </w:p>
        </w:tc>
      </w:tr>
      <w:tr w:rsidR="00247988" w:rsidRPr="002A1BA5" w14:paraId="41166C34" w14:textId="77777777" w:rsidTr="00B35112">
        <w:tc>
          <w:tcPr>
            <w:tcW w:w="9322" w:type="dxa"/>
            <w:gridSpan w:val="2"/>
          </w:tcPr>
          <w:p w14:paraId="73CE0157" w14:textId="77777777" w:rsidR="00247988" w:rsidRPr="002A1BA5" w:rsidRDefault="00247988" w:rsidP="00B35112">
            <w:pPr>
              <w:pStyle w:val="Tabulasteksts"/>
            </w:pPr>
            <w:r w:rsidRPr="002A1BA5">
              <w:t>Nav</w:t>
            </w:r>
          </w:p>
        </w:tc>
      </w:tr>
      <w:tr w:rsidR="00247988" w:rsidRPr="002A1BA5" w14:paraId="3D93C066" w14:textId="77777777" w:rsidTr="00B35112">
        <w:tc>
          <w:tcPr>
            <w:tcW w:w="9322" w:type="dxa"/>
            <w:gridSpan w:val="2"/>
            <w:shd w:val="clear" w:color="auto" w:fill="8C9EB4"/>
          </w:tcPr>
          <w:p w14:paraId="1441DBA3" w14:textId="77777777" w:rsidR="00247988" w:rsidRPr="002A1BA5" w:rsidRDefault="00247988" w:rsidP="00B35112">
            <w:pPr>
              <w:pStyle w:val="Tabulasteksts"/>
              <w:rPr>
                <w:b/>
              </w:rPr>
            </w:pPr>
            <w:r w:rsidRPr="002A1BA5">
              <w:rPr>
                <w:b/>
              </w:rPr>
              <w:t>Rezultāts</w:t>
            </w:r>
          </w:p>
        </w:tc>
      </w:tr>
      <w:tr w:rsidR="00247988" w:rsidRPr="002A1BA5" w14:paraId="50E46977" w14:textId="77777777" w:rsidTr="00B35112">
        <w:tc>
          <w:tcPr>
            <w:tcW w:w="9322" w:type="dxa"/>
            <w:gridSpan w:val="2"/>
          </w:tcPr>
          <w:p w14:paraId="6848EE21" w14:textId="77777777" w:rsidR="00247988" w:rsidRPr="002A1BA5" w:rsidRDefault="00247988" w:rsidP="00B35112">
            <w:pPr>
              <w:pStyle w:val="Tabulasteksts"/>
            </w:pPr>
            <w:r w:rsidRPr="002A1BA5">
              <w:t>Nav</w:t>
            </w:r>
          </w:p>
        </w:tc>
      </w:tr>
      <w:tr w:rsidR="00247988" w:rsidRPr="002A1BA5" w14:paraId="7E52907C" w14:textId="77777777" w:rsidTr="00B35112">
        <w:tc>
          <w:tcPr>
            <w:tcW w:w="9322" w:type="dxa"/>
            <w:gridSpan w:val="2"/>
            <w:shd w:val="clear" w:color="auto" w:fill="8C9EB4"/>
          </w:tcPr>
          <w:p w14:paraId="65AECF46" w14:textId="77777777" w:rsidR="00247988" w:rsidRPr="002A1BA5" w:rsidRDefault="00247988" w:rsidP="00B35112">
            <w:pPr>
              <w:pStyle w:val="Tabulasteksts"/>
              <w:rPr>
                <w:b/>
              </w:rPr>
            </w:pPr>
            <w:r w:rsidRPr="002A1BA5">
              <w:rPr>
                <w:b/>
              </w:rPr>
              <w:t>Saistītās funkcijas/procedūras/WS</w:t>
            </w:r>
          </w:p>
        </w:tc>
      </w:tr>
      <w:tr w:rsidR="00247988" w:rsidRPr="002A1BA5" w14:paraId="3807630D" w14:textId="77777777" w:rsidTr="00B35112">
        <w:tc>
          <w:tcPr>
            <w:tcW w:w="9322" w:type="dxa"/>
            <w:gridSpan w:val="2"/>
            <w:tcBorders>
              <w:bottom w:val="single" w:sz="4" w:space="0" w:color="auto"/>
            </w:tcBorders>
            <w:shd w:val="clear" w:color="auto" w:fill="FFFFFF"/>
          </w:tcPr>
          <w:p w14:paraId="407DE001" w14:textId="77777777" w:rsidR="00247988" w:rsidRPr="002A1BA5" w:rsidRDefault="00C74E65" w:rsidP="00B35112">
            <w:pPr>
              <w:pStyle w:val="Tabulasteksts"/>
              <w:rPr>
                <w:b/>
              </w:rPr>
            </w:pPr>
            <w:r w:rsidRPr="002A1BA5">
              <w:rPr>
                <w:b/>
              </w:rPr>
              <w:t>PNIS.DNL.FUN.</w:t>
            </w:r>
            <w:r w:rsidR="00247988" w:rsidRPr="002A1BA5">
              <w:rPr>
                <w:b/>
              </w:rPr>
              <w:t xml:space="preserve">EditCertificate, </w:t>
            </w:r>
            <w:r w:rsidRPr="002A1BA5">
              <w:rPr>
                <w:b/>
              </w:rPr>
              <w:t>PNIS.DNL.FUN.</w:t>
            </w:r>
            <w:r w:rsidR="00247988" w:rsidRPr="002A1BA5">
              <w:rPr>
                <w:b/>
              </w:rPr>
              <w:t xml:space="preserve">CloseCertificate, </w:t>
            </w:r>
            <w:r w:rsidRPr="002A1BA5">
              <w:rPr>
                <w:b/>
              </w:rPr>
              <w:t>PNIS.DNL.FUN.</w:t>
            </w:r>
            <w:r w:rsidR="00247988" w:rsidRPr="002A1BA5">
              <w:rPr>
                <w:b/>
              </w:rPr>
              <w:t>CancelCertificate</w:t>
            </w:r>
          </w:p>
        </w:tc>
      </w:tr>
    </w:tbl>
    <w:p w14:paraId="0E6FB7A7" w14:textId="77777777" w:rsidR="001F6BEB" w:rsidRPr="002A1BA5" w:rsidRDefault="001F6BEB" w:rsidP="001F6BEB">
      <w:pPr>
        <w:pStyle w:val="Heading4"/>
        <w:rPr>
          <w:rFonts w:eastAsia="Calibri"/>
        </w:rPr>
      </w:pPr>
      <w:bookmarkStart w:id="246" w:name="_Ref309004958"/>
      <w:bookmarkStart w:id="247" w:name="_Toc316124204"/>
      <w:r w:rsidRPr="002A1BA5">
        <w:lastRenderedPageBreak/>
        <w:t>Pārbaudīt DNL darbnespējas periodu –</w:t>
      </w:r>
      <w:r w:rsidR="00C74E65" w:rsidRPr="002A1BA5">
        <w:t>PNIS.DNL.FUN.</w:t>
      </w:r>
      <w:r w:rsidRPr="002A1BA5">
        <w:t>CheckDnlReferrals</w:t>
      </w:r>
      <w:bookmarkEnd w:id="246"/>
      <w:bookmarkEnd w:id="247"/>
      <w:r w:rsidRPr="002A1BA5">
        <w:t xml:space="preserve"> </w:t>
      </w:r>
    </w:p>
    <w:p w14:paraId="6EE5318B" w14:textId="77777777" w:rsidR="001F6BEB" w:rsidRPr="002A1BA5" w:rsidRDefault="00BC7BA0" w:rsidP="001F6BEB">
      <w:pPr>
        <w:keepNext/>
      </w:pPr>
      <w:r w:rsidRPr="002A1BA5">
        <w:rPr>
          <w:noProof/>
          <w:lang w:eastAsia="lv-LV"/>
        </w:rPr>
        <w:drawing>
          <wp:inline distT="0" distB="0" distL="0" distR="0" wp14:anchorId="49FD6BF9" wp14:editId="1A240481">
            <wp:extent cx="5033772" cy="3671316"/>
            <wp:effectExtent l="19050" t="0" r="0" b="0"/>
            <wp:docPr id="89" name="Picture 88" descr="PNIS.DNL.F.14-CheckDnlReferr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IS.DNL.F.14-CheckDnlReferrals.jpg"/>
                    <pic:cNvPicPr/>
                  </pic:nvPicPr>
                  <pic:blipFill>
                    <a:blip r:embed="rId35"/>
                    <a:stretch>
                      <a:fillRect/>
                    </a:stretch>
                  </pic:blipFill>
                  <pic:spPr>
                    <a:xfrm>
                      <a:off x="0" y="0"/>
                      <a:ext cx="5033772" cy="3671316"/>
                    </a:xfrm>
                    <a:prstGeom prst="rect">
                      <a:avLst/>
                    </a:prstGeom>
                  </pic:spPr>
                </pic:pic>
              </a:graphicData>
            </a:graphic>
          </wp:inline>
        </w:drawing>
      </w:r>
    </w:p>
    <w:p w14:paraId="69AAA452" w14:textId="77777777" w:rsidR="001F6BEB" w:rsidRPr="002A1BA5" w:rsidRDefault="007B21C7" w:rsidP="001F6BEB">
      <w:pPr>
        <w:pStyle w:val="Caption"/>
      </w:pPr>
      <w:r>
        <w:fldChar w:fldCharType="begin"/>
      </w:r>
      <w:r w:rsidR="002664BE">
        <w:instrText xml:space="preserve"> SEQ Ilustrācija \* ARABIC </w:instrText>
      </w:r>
      <w:r>
        <w:fldChar w:fldCharType="separate"/>
      </w:r>
      <w:bookmarkStart w:id="248" w:name="_Toc476140952"/>
      <w:r w:rsidR="006E7BFB">
        <w:rPr>
          <w:noProof/>
        </w:rPr>
        <w:t>17</w:t>
      </w:r>
      <w:r>
        <w:rPr>
          <w:noProof/>
        </w:rPr>
        <w:fldChar w:fldCharType="end"/>
      </w:r>
      <w:r w:rsidR="001F6BEB" w:rsidRPr="002A1BA5">
        <w:t>. attēls. CheckDnlReferrals  secību diagramma</w:t>
      </w:r>
      <w:bookmarkEnd w:id="24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F6BEB" w:rsidRPr="002A1BA5" w14:paraId="2F5B06FA" w14:textId="77777777" w:rsidTr="00750278">
        <w:tc>
          <w:tcPr>
            <w:tcW w:w="2660" w:type="dxa"/>
            <w:shd w:val="clear" w:color="auto" w:fill="8C9EB4"/>
          </w:tcPr>
          <w:p w14:paraId="526EBD52" w14:textId="77777777" w:rsidR="001F6BEB" w:rsidRPr="002A1BA5" w:rsidRDefault="001F6BEB" w:rsidP="00750278">
            <w:pPr>
              <w:pStyle w:val="Tabulasvirsraksts"/>
              <w:jc w:val="left"/>
            </w:pPr>
            <w:r w:rsidRPr="002A1BA5">
              <w:t>Identifikators</w:t>
            </w:r>
          </w:p>
        </w:tc>
        <w:tc>
          <w:tcPr>
            <w:tcW w:w="6662" w:type="dxa"/>
            <w:shd w:val="clear" w:color="auto" w:fill="FFFFFF"/>
          </w:tcPr>
          <w:p w14:paraId="7D61E354" w14:textId="77777777" w:rsidR="001F6BEB" w:rsidRPr="002A1BA5" w:rsidRDefault="00C74E65" w:rsidP="00750278">
            <w:r w:rsidRPr="002A1BA5">
              <w:t>PNIS.DNL.FUN.</w:t>
            </w:r>
            <w:r w:rsidR="001F6BEB" w:rsidRPr="002A1BA5">
              <w:t>CheckDnlReferrals</w:t>
            </w:r>
          </w:p>
        </w:tc>
      </w:tr>
      <w:tr w:rsidR="001F6BEB" w:rsidRPr="002A1BA5" w14:paraId="19C677D7" w14:textId="77777777" w:rsidTr="00750278">
        <w:tc>
          <w:tcPr>
            <w:tcW w:w="2660" w:type="dxa"/>
            <w:shd w:val="clear" w:color="auto" w:fill="8C9EB4"/>
          </w:tcPr>
          <w:p w14:paraId="5227693B" w14:textId="77777777" w:rsidR="001F6BEB" w:rsidRPr="002A1BA5" w:rsidRDefault="001F6BEB" w:rsidP="00750278">
            <w:pPr>
              <w:overflowPunct w:val="0"/>
              <w:autoSpaceDE w:val="0"/>
              <w:autoSpaceDN w:val="0"/>
              <w:adjustRightInd w:val="0"/>
              <w:spacing w:before="40" w:after="40"/>
              <w:textAlignment w:val="baseline"/>
              <w:rPr>
                <w:b/>
              </w:rPr>
            </w:pPr>
            <w:r w:rsidRPr="002A1BA5">
              <w:rPr>
                <w:b/>
              </w:rPr>
              <w:t>Nosaukums</w:t>
            </w:r>
          </w:p>
        </w:tc>
        <w:tc>
          <w:tcPr>
            <w:tcW w:w="6662" w:type="dxa"/>
          </w:tcPr>
          <w:p w14:paraId="4CFCD00E" w14:textId="77777777" w:rsidR="001F6BEB" w:rsidRPr="002A1BA5" w:rsidRDefault="001F6BEB" w:rsidP="00750278">
            <w:pPr>
              <w:pStyle w:val="Tabulasteksts"/>
            </w:pPr>
            <w:r w:rsidRPr="002A1BA5">
              <w:t>Pārbaudīt DNL darbnespējas periodu (prasība PNIS.DNL.F.14)</w:t>
            </w:r>
          </w:p>
        </w:tc>
      </w:tr>
      <w:tr w:rsidR="001F6BEB" w:rsidRPr="002A1BA5" w14:paraId="0A8F944C" w14:textId="77777777" w:rsidTr="00750278">
        <w:tc>
          <w:tcPr>
            <w:tcW w:w="2660" w:type="dxa"/>
            <w:shd w:val="clear" w:color="auto" w:fill="8C9EB4"/>
          </w:tcPr>
          <w:p w14:paraId="6DF022E8" w14:textId="77777777" w:rsidR="001F6BEB" w:rsidRPr="002A1BA5" w:rsidRDefault="001F6BEB" w:rsidP="00750278">
            <w:pPr>
              <w:overflowPunct w:val="0"/>
              <w:autoSpaceDE w:val="0"/>
              <w:autoSpaceDN w:val="0"/>
              <w:adjustRightInd w:val="0"/>
              <w:spacing w:before="40" w:after="40"/>
              <w:textAlignment w:val="baseline"/>
              <w:rPr>
                <w:b/>
              </w:rPr>
            </w:pPr>
            <w:r w:rsidRPr="002A1BA5">
              <w:rPr>
                <w:b/>
              </w:rPr>
              <w:t>Lietotājs</w:t>
            </w:r>
          </w:p>
        </w:tc>
        <w:tc>
          <w:tcPr>
            <w:tcW w:w="6662" w:type="dxa"/>
          </w:tcPr>
          <w:p w14:paraId="30781A24" w14:textId="77777777" w:rsidR="001F6BEB" w:rsidRPr="002A1BA5" w:rsidRDefault="001F6BEB" w:rsidP="00750278">
            <w:pPr>
              <w:pStyle w:val="Tabulasteksts"/>
            </w:pPr>
          </w:p>
        </w:tc>
      </w:tr>
      <w:tr w:rsidR="001F6BEB" w:rsidRPr="002A1BA5" w14:paraId="3F86F227" w14:textId="77777777" w:rsidTr="00750278">
        <w:tc>
          <w:tcPr>
            <w:tcW w:w="9322" w:type="dxa"/>
            <w:gridSpan w:val="2"/>
            <w:shd w:val="clear" w:color="auto" w:fill="8C9EB4"/>
          </w:tcPr>
          <w:p w14:paraId="4138EA72" w14:textId="77777777" w:rsidR="001F6BEB" w:rsidRPr="002A1BA5" w:rsidRDefault="001F6BEB" w:rsidP="00750278">
            <w:pPr>
              <w:pStyle w:val="Tabulasteksts"/>
              <w:rPr>
                <w:b/>
              </w:rPr>
            </w:pPr>
            <w:r w:rsidRPr="002A1BA5">
              <w:rPr>
                <w:b/>
              </w:rPr>
              <w:t>Mērķis</w:t>
            </w:r>
          </w:p>
        </w:tc>
      </w:tr>
      <w:tr w:rsidR="001F6BEB" w:rsidRPr="002A1BA5" w14:paraId="46B0EC99" w14:textId="77777777" w:rsidTr="00750278">
        <w:tc>
          <w:tcPr>
            <w:tcW w:w="9322" w:type="dxa"/>
            <w:gridSpan w:val="2"/>
          </w:tcPr>
          <w:p w14:paraId="37049ABC" w14:textId="77777777" w:rsidR="001F6BEB" w:rsidRPr="002A1BA5" w:rsidRDefault="001F6BEB" w:rsidP="00750278">
            <w:pPr>
              <w:pStyle w:val="Tabulasteksts"/>
            </w:pPr>
            <w:r w:rsidRPr="002A1BA5">
              <w:t>Funkcija pārbauda katras DNL darbnespējas perioda atbilstību pret Nosūtījuma izpildes statusu un neatbilstības gadījumā nosūta notifikāciju DNL izsniedzējam</w:t>
            </w:r>
          </w:p>
        </w:tc>
      </w:tr>
      <w:tr w:rsidR="001F6BEB" w:rsidRPr="002A1BA5" w14:paraId="78BA8430" w14:textId="77777777" w:rsidTr="00750278">
        <w:tc>
          <w:tcPr>
            <w:tcW w:w="9322" w:type="dxa"/>
            <w:gridSpan w:val="2"/>
            <w:shd w:val="clear" w:color="auto" w:fill="8C9EB4"/>
          </w:tcPr>
          <w:p w14:paraId="0C717C4E" w14:textId="77777777" w:rsidR="001F6BEB" w:rsidRPr="002A1BA5" w:rsidRDefault="001F6BEB" w:rsidP="00750278">
            <w:pPr>
              <w:pStyle w:val="Tabulasteksts"/>
              <w:rPr>
                <w:b/>
              </w:rPr>
            </w:pPr>
            <w:r w:rsidRPr="002A1BA5">
              <w:rPr>
                <w:b/>
              </w:rPr>
              <w:t>Ievaddati</w:t>
            </w:r>
          </w:p>
        </w:tc>
      </w:tr>
      <w:tr w:rsidR="001F6BEB" w:rsidRPr="002A1BA5" w14:paraId="6BC36998" w14:textId="77777777" w:rsidTr="00750278">
        <w:tc>
          <w:tcPr>
            <w:tcW w:w="9322" w:type="dxa"/>
            <w:gridSpan w:val="2"/>
            <w:shd w:val="clear" w:color="auto" w:fill="FFFFFF"/>
          </w:tcPr>
          <w:p w14:paraId="266E2D0F" w14:textId="77777777" w:rsidR="001F6BEB" w:rsidRPr="002A1BA5" w:rsidRDefault="001F6BEB" w:rsidP="00750278">
            <w:pPr>
              <w:pStyle w:val="Tabulasteksts"/>
            </w:pPr>
            <w:r w:rsidRPr="002A1BA5">
              <w:rPr>
                <w:i/>
              </w:rPr>
              <w:t>-</w:t>
            </w:r>
          </w:p>
        </w:tc>
      </w:tr>
      <w:tr w:rsidR="001F6BEB" w:rsidRPr="002A1BA5" w14:paraId="7CF7EFCE" w14:textId="77777777" w:rsidTr="00750278">
        <w:tc>
          <w:tcPr>
            <w:tcW w:w="9322" w:type="dxa"/>
            <w:gridSpan w:val="2"/>
            <w:shd w:val="clear" w:color="auto" w:fill="8C9EB4"/>
          </w:tcPr>
          <w:p w14:paraId="42B6E18E" w14:textId="77777777" w:rsidR="001F6BEB" w:rsidRPr="002A1BA5" w:rsidRDefault="001F6BEB" w:rsidP="00750278">
            <w:pPr>
              <w:pStyle w:val="Tabulasteksts"/>
              <w:rPr>
                <w:b/>
              </w:rPr>
            </w:pPr>
            <w:r w:rsidRPr="002A1BA5">
              <w:rPr>
                <w:b/>
              </w:rPr>
              <w:t>Īss apraksts</w:t>
            </w:r>
          </w:p>
        </w:tc>
      </w:tr>
      <w:tr w:rsidR="001F6BEB" w:rsidRPr="005D6B7F" w14:paraId="148DEE5C" w14:textId="77777777" w:rsidTr="00750278">
        <w:tc>
          <w:tcPr>
            <w:tcW w:w="9322" w:type="dxa"/>
            <w:gridSpan w:val="2"/>
            <w:shd w:val="clear" w:color="auto" w:fill="FFFFFF"/>
          </w:tcPr>
          <w:p w14:paraId="4EB7AF44" w14:textId="77777777" w:rsidR="001F6BEB" w:rsidRPr="002A1BA5" w:rsidRDefault="001F6BEB" w:rsidP="00154975">
            <w:pPr>
              <w:pStyle w:val="Tabulasteksts"/>
              <w:numPr>
                <w:ilvl w:val="0"/>
                <w:numId w:val="27"/>
              </w:numPr>
            </w:pPr>
            <w:r w:rsidRPr="002A1BA5">
              <w:t xml:space="preserve">Pārbauda lietotāja tiesības reģistrēt DNL lapu, izmantojot atbalsta funkciju </w:t>
            </w:r>
            <w:r w:rsidR="00825CBC" w:rsidRPr="002A1BA5">
              <w:rPr>
                <w:b/>
              </w:rPr>
              <w:t>PNIS.STD.FUN.</w:t>
            </w:r>
            <w:r w:rsidRPr="002A1BA5">
              <w:rPr>
                <w:b/>
              </w:rPr>
              <w:t>AuthorizeFunctionCall</w:t>
            </w:r>
          </w:p>
          <w:p w14:paraId="77CBA03D" w14:textId="77777777" w:rsidR="001F6BEB" w:rsidRPr="002A1BA5" w:rsidRDefault="001F6BEB" w:rsidP="00154975">
            <w:pPr>
              <w:pStyle w:val="Tabulasteksts"/>
              <w:numPr>
                <w:ilvl w:val="0"/>
                <w:numId w:val="27"/>
              </w:numPr>
            </w:pPr>
            <w:r w:rsidRPr="002A1BA5">
              <w:t xml:space="preserve">Izsauc datubāzes procedūru </w:t>
            </w:r>
            <w:r w:rsidR="00825CBC" w:rsidRPr="002A1BA5">
              <w:rPr>
                <w:b/>
              </w:rPr>
              <w:t>PNIS.DNL.DB.</w:t>
            </w:r>
            <w:r w:rsidRPr="002A1BA5">
              <w:rPr>
                <w:b/>
              </w:rPr>
              <w:t>FindCertificatesWithExpiredReferrals</w:t>
            </w:r>
            <w:r w:rsidRPr="002A1BA5">
              <w:t>, kura</w:t>
            </w:r>
            <w:r w:rsidRPr="002A1BA5">
              <w:rPr>
                <w:b/>
              </w:rPr>
              <w:t xml:space="preserve"> </w:t>
            </w:r>
            <w:r w:rsidRPr="002A1BA5">
              <w:t>atlasa DNL ar laikā neizpildītiem nosūtījumiem</w:t>
            </w:r>
          </w:p>
          <w:p w14:paraId="59CF2A83" w14:textId="77777777" w:rsidR="001F6BEB" w:rsidRPr="002A1BA5" w:rsidRDefault="001F6BEB" w:rsidP="00154975">
            <w:pPr>
              <w:pStyle w:val="Tabulasteksts"/>
              <w:numPr>
                <w:ilvl w:val="0"/>
                <w:numId w:val="27"/>
              </w:numPr>
            </w:pPr>
            <w:r w:rsidRPr="002A1BA5">
              <w:t>Katrai tādai DNL izsauc notifikāciju piegādes servisu (</w:t>
            </w:r>
            <w:r w:rsidR="00825CBC" w:rsidRPr="002A1BA5">
              <w:t>PNIS.STD.FUN.</w:t>
            </w:r>
            <w:r w:rsidRPr="002A1BA5">
              <w:t>SendNotification). Notifikācijas saņēmējs: DNL saņēmējs un Ārsts, kas pēdējais veica darbību ar DNL; Notifikācijas saturs: Nosūtījuma izpildes statuss neatbilst darbnespējas periodam</w:t>
            </w:r>
          </w:p>
          <w:p w14:paraId="7B9EC239" w14:textId="77777777" w:rsidR="001F6BEB" w:rsidRPr="002A1BA5" w:rsidRDefault="001F6BEB" w:rsidP="00154975">
            <w:pPr>
              <w:pStyle w:val="Tabulasteksts"/>
              <w:numPr>
                <w:ilvl w:val="0"/>
                <w:numId w:val="27"/>
              </w:numPr>
            </w:pPr>
            <w:r w:rsidRPr="002A1BA5">
              <w:t xml:space="preserve">Izsauc datubāzes procedūru SetNotificationSentMark kura atzīme šādus DNL, lai nesūtītu notifikāciju atkārtoti. </w:t>
            </w:r>
          </w:p>
        </w:tc>
      </w:tr>
      <w:tr w:rsidR="001F6BEB" w:rsidRPr="002A1BA5" w14:paraId="6108AB77" w14:textId="77777777" w:rsidTr="00750278">
        <w:tc>
          <w:tcPr>
            <w:tcW w:w="9322" w:type="dxa"/>
            <w:gridSpan w:val="2"/>
            <w:shd w:val="clear" w:color="auto" w:fill="8C9EB4"/>
          </w:tcPr>
          <w:p w14:paraId="23FDF765" w14:textId="77777777" w:rsidR="001F6BEB" w:rsidRPr="002A1BA5" w:rsidRDefault="001F6BEB" w:rsidP="00750278">
            <w:pPr>
              <w:pStyle w:val="Tabulasteksts"/>
              <w:rPr>
                <w:b/>
              </w:rPr>
            </w:pPr>
            <w:r w:rsidRPr="002A1BA5">
              <w:rPr>
                <w:b/>
              </w:rPr>
              <w:t>Kļūdu apstrāde</w:t>
            </w:r>
          </w:p>
        </w:tc>
      </w:tr>
      <w:tr w:rsidR="001F6BEB" w:rsidRPr="005D6B7F" w14:paraId="24226A53" w14:textId="77777777" w:rsidTr="00750278">
        <w:tc>
          <w:tcPr>
            <w:tcW w:w="9322" w:type="dxa"/>
            <w:gridSpan w:val="2"/>
          </w:tcPr>
          <w:p w14:paraId="24A6E2E7" w14:textId="77777777" w:rsidR="001F6BEB" w:rsidRPr="002A1BA5" w:rsidRDefault="001F6BEB" w:rsidP="00750278">
            <w:pPr>
              <w:pStyle w:val="Tabulasteksts"/>
            </w:pPr>
            <w:r w:rsidRPr="002A1BA5">
              <w:t xml:space="preserve">Kļūdas gadījumā tiek izsaukta atbalsta funkcija </w:t>
            </w:r>
            <w:r w:rsidR="00825CBC" w:rsidRPr="002A1BA5">
              <w:rPr>
                <w:b/>
              </w:rPr>
              <w:t>PNIS.STD.FUN.</w:t>
            </w:r>
            <w:r w:rsidRPr="002A1BA5">
              <w:rPr>
                <w:b/>
              </w:rPr>
              <w:t>HandleError</w:t>
            </w:r>
            <w:r w:rsidRPr="002A1BA5">
              <w:t xml:space="preserve"> ar vienu no šīm kļūdas kodiem:</w:t>
            </w:r>
          </w:p>
          <w:p w14:paraId="315B7642" w14:textId="77777777" w:rsidR="001F6BEB" w:rsidRPr="002A1BA5" w:rsidRDefault="001F6BEB" w:rsidP="00750278">
            <w:pPr>
              <w:pStyle w:val="Tabulasteksts"/>
            </w:pPr>
            <w:r w:rsidRPr="002A1BA5">
              <w:t>SYS004 – nav tiesību veikt operāciju</w:t>
            </w:r>
          </w:p>
          <w:p w14:paraId="1CD4A09D" w14:textId="77777777" w:rsidR="001F6BEB" w:rsidRPr="002A1BA5" w:rsidRDefault="001F6BEB" w:rsidP="00750278">
            <w:pPr>
              <w:pStyle w:val="Tabulasteksts"/>
              <w:rPr>
                <w:szCs w:val="22"/>
              </w:rPr>
            </w:pPr>
            <w:r w:rsidRPr="002A1BA5">
              <w:lastRenderedPageBreak/>
              <w:t xml:space="preserve">DNLXXX (dažādi) – kļūdas atgrieztas no datubāzes procedūras </w:t>
            </w:r>
            <w:r w:rsidR="00825CBC" w:rsidRPr="002A1BA5">
              <w:rPr>
                <w:b/>
              </w:rPr>
              <w:t>PNIS.DNL.DB.</w:t>
            </w:r>
            <w:r w:rsidRPr="002A1BA5">
              <w:rPr>
                <w:b/>
              </w:rPr>
              <w:t>FindCertificatesWithExpiredReferrals</w:t>
            </w:r>
          </w:p>
        </w:tc>
      </w:tr>
      <w:tr w:rsidR="001F6BEB" w:rsidRPr="002A1BA5" w14:paraId="0C669BAA" w14:textId="77777777" w:rsidTr="00750278">
        <w:tc>
          <w:tcPr>
            <w:tcW w:w="9322" w:type="dxa"/>
            <w:gridSpan w:val="2"/>
            <w:shd w:val="clear" w:color="auto" w:fill="8C9EB4"/>
          </w:tcPr>
          <w:p w14:paraId="5755A9F9" w14:textId="77777777" w:rsidR="001F6BEB" w:rsidRPr="002A1BA5" w:rsidRDefault="001F6BEB" w:rsidP="00750278">
            <w:pPr>
              <w:pStyle w:val="Tabulasteksts"/>
              <w:rPr>
                <w:b/>
              </w:rPr>
            </w:pPr>
            <w:r w:rsidRPr="002A1BA5">
              <w:rPr>
                <w:b/>
              </w:rPr>
              <w:lastRenderedPageBreak/>
              <w:t>Izvaddati</w:t>
            </w:r>
          </w:p>
        </w:tc>
      </w:tr>
      <w:tr w:rsidR="001F6BEB" w:rsidRPr="002A1BA5" w14:paraId="433C6B81" w14:textId="77777777" w:rsidTr="00750278">
        <w:tc>
          <w:tcPr>
            <w:tcW w:w="9322" w:type="dxa"/>
            <w:gridSpan w:val="2"/>
          </w:tcPr>
          <w:p w14:paraId="576E72F1" w14:textId="77777777" w:rsidR="001F6BEB" w:rsidRPr="002A1BA5" w:rsidRDefault="001F6BEB" w:rsidP="00750278">
            <w:pPr>
              <w:pStyle w:val="Tabulasteksts"/>
            </w:pPr>
          </w:p>
        </w:tc>
      </w:tr>
      <w:tr w:rsidR="001F6BEB" w:rsidRPr="002A1BA5" w14:paraId="78E1AFA0" w14:textId="77777777" w:rsidTr="00750278">
        <w:tc>
          <w:tcPr>
            <w:tcW w:w="9322" w:type="dxa"/>
            <w:gridSpan w:val="2"/>
            <w:shd w:val="clear" w:color="auto" w:fill="8C9EB4"/>
          </w:tcPr>
          <w:p w14:paraId="7FF5198A" w14:textId="77777777" w:rsidR="001F6BEB" w:rsidRPr="002A1BA5" w:rsidRDefault="001F6BEB" w:rsidP="00750278">
            <w:pPr>
              <w:pStyle w:val="Tabulasteksts"/>
              <w:rPr>
                <w:b/>
              </w:rPr>
            </w:pPr>
            <w:r w:rsidRPr="002A1BA5">
              <w:rPr>
                <w:b/>
              </w:rPr>
              <w:t>Rezultāts</w:t>
            </w:r>
          </w:p>
        </w:tc>
      </w:tr>
      <w:tr w:rsidR="001F6BEB" w:rsidRPr="002A1BA5" w14:paraId="0D20A03B" w14:textId="77777777" w:rsidTr="00750278">
        <w:tc>
          <w:tcPr>
            <w:tcW w:w="9322" w:type="dxa"/>
            <w:gridSpan w:val="2"/>
          </w:tcPr>
          <w:p w14:paraId="051B8DEE" w14:textId="77777777" w:rsidR="001F6BEB" w:rsidRPr="002A1BA5" w:rsidRDefault="001F6BEB" w:rsidP="00750278">
            <w:pPr>
              <w:pStyle w:val="Tabulasteksts"/>
            </w:pPr>
            <w:r w:rsidRPr="002A1BA5">
              <w:t>Nosūtītas notifikācijas</w:t>
            </w:r>
          </w:p>
        </w:tc>
      </w:tr>
      <w:tr w:rsidR="001F6BEB" w:rsidRPr="002A1BA5" w14:paraId="6B0589C0" w14:textId="77777777" w:rsidTr="00750278">
        <w:tc>
          <w:tcPr>
            <w:tcW w:w="9322" w:type="dxa"/>
            <w:gridSpan w:val="2"/>
            <w:shd w:val="clear" w:color="auto" w:fill="8C9EB4"/>
          </w:tcPr>
          <w:p w14:paraId="37AFB6D3" w14:textId="77777777" w:rsidR="001F6BEB" w:rsidRPr="002A1BA5" w:rsidRDefault="001F6BEB" w:rsidP="00750278">
            <w:pPr>
              <w:pStyle w:val="Tabulasteksts"/>
              <w:rPr>
                <w:b/>
              </w:rPr>
            </w:pPr>
            <w:r w:rsidRPr="002A1BA5">
              <w:rPr>
                <w:b/>
              </w:rPr>
              <w:t>Saistītās funkcijas/procedūras/WS</w:t>
            </w:r>
          </w:p>
        </w:tc>
      </w:tr>
      <w:tr w:rsidR="001F6BEB" w:rsidRPr="002A1BA5" w14:paraId="00926A65" w14:textId="77777777" w:rsidTr="00750278">
        <w:tc>
          <w:tcPr>
            <w:tcW w:w="9322" w:type="dxa"/>
            <w:gridSpan w:val="2"/>
            <w:tcBorders>
              <w:bottom w:val="single" w:sz="4" w:space="0" w:color="auto"/>
            </w:tcBorders>
            <w:shd w:val="clear" w:color="auto" w:fill="FFFFFF"/>
          </w:tcPr>
          <w:p w14:paraId="4E82876E" w14:textId="77777777" w:rsidR="001F6BEB" w:rsidRPr="002A1BA5" w:rsidRDefault="00825CBC" w:rsidP="00750278">
            <w:pPr>
              <w:pStyle w:val="Tabulasteksts"/>
              <w:rPr>
                <w:b/>
              </w:rPr>
            </w:pPr>
            <w:r w:rsidRPr="002A1BA5">
              <w:rPr>
                <w:b/>
              </w:rPr>
              <w:t>PNIS.DNL.DB.</w:t>
            </w:r>
            <w:r w:rsidR="001F6BEB" w:rsidRPr="002A1BA5">
              <w:rPr>
                <w:b/>
              </w:rPr>
              <w:t>FindCertificatesWithExpiredReferrals</w:t>
            </w:r>
          </w:p>
        </w:tc>
      </w:tr>
    </w:tbl>
    <w:p w14:paraId="0C085998" w14:textId="77777777" w:rsidR="00247988" w:rsidRPr="002A1BA5" w:rsidRDefault="00247988" w:rsidP="00247988">
      <w:pPr>
        <w:pStyle w:val="Heading3"/>
      </w:pPr>
      <w:bookmarkStart w:id="249" w:name="_Toc316124205"/>
      <w:bookmarkStart w:id="250" w:name="_Toc476140894"/>
      <w:r w:rsidRPr="002A1BA5">
        <w:t>Funkciju detalizētais projektējums – datubāzes procedūras</w:t>
      </w:r>
      <w:bookmarkEnd w:id="249"/>
      <w:bookmarkEnd w:id="250"/>
    </w:p>
    <w:p w14:paraId="3761D8D6" w14:textId="50853C20" w:rsidR="00247988" w:rsidRPr="002A1BA5" w:rsidRDefault="00247988" w:rsidP="00247988">
      <w:pPr>
        <w:pStyle w:val="Heading4"/>
      </w:pPr>
      <w:bookmarkStart w:id="251" w:name="_Toc307953295"/>
      <w:bookmarkStart w:id="252" w:name="_Ref309004976"/>
      <w:bookmarkStart w:id="253" w:name="_Toc316124206"/>
      <w:bookmarkStart w:id="254" w:name="_Ref324840692"/>
      <w:bookmarkStart w:id="255" w:name="_Ref430610912"/>
      <w:r w:rsidRPr="002A1BA5">
        <w:t xml:space="preserve">Izveidot DNL ierakstus – </w:t>
      </w:r>
      <w:r w:rsidR="00825CBC" w:rsidRPr="002A1BA5">
        <w:t>PNIS.DNL.DB.</w:t>
      </w:r>
      <w:r w:rsidRPr="002A1BA5">
        <w:t>CreateCertificate</w:t>
      </w:r>
      <w:bookmarkEnd w:id="251"/>
      <w:bookmarkEnd w:id="252"/>
      <w:bookmarkEnd w:id="253"/>
      <w:bookmarkEnd w:id="254"/>
      <w:bookmarkEnd w:id="255"/>
    </w:p>
    <w:p w14:paraId="3FC86D0F" w14:textId="71630D3F" w:rsidR="00247988" w:rsidRPr="002A1BA5" w:rsidRDefault="009C62BB" w:rsidP="00247988">
      <w:r w:rsidRPr="002A1BA5">
        <w:t>S</w:t>
      </w:r>
      <w:r w:rsidR="00247988" w:rsidRPr="002A1BA5">
        <w:t>katies</w:t>
      </w:r>
      <w:r w:rsidRPr="002A1BA5">
        <w:t xml:space="preserve"> </w:t>
      </w:r>
      <w:r w:rsidR="00DA1FC2">
        <w:t>–</w:t>
      </w:r>
      <w:r w:rsidRPr="002A1BA5">
        <w:t xml:space="preserve"> </w:t>
      </w:r>
      <w:r w:rsidR="007B21C7" w:rsidRPr="002A1BA5">
        <w:fldChar w:fldCharType="begin"/>
      </w:r>
      <w:r w:rsidRPr="002A1BA5">
        <w:instrText xml:space="preserve"> REF _Ref308894020 \h </w:instrText>
      </w:r>
      <w:r w:rsidR="007B21C7" w:rsidRPr="002A1BA5">
        <w:fldChar w:fldCharType="separate"/>
      </w:r>
      <w:r w:rsidR="006E7BFB">
        <w:rPr>
          <w:noProof/>
        </w:rPr>
        <w:t>2</w:t>
      </w:r>
      <w:r w:rsidR="006E7BFB" w:rsidRPr="002A1BA5">
        <w:t xml:space="preserve">. attēls. </w:t>
      </w:r>
      <w:r w:rsidR="006E7BFB">
        <w:t>RegisterDnl</w:t>
      </w:r>
      <w:r w:rsidR="006E7BFB" w:rsidRPr="002A1BA5">
        <w:t xml:space="preserve"> secību diagramma</w:t>
      </w:r>
      <w:r w:rsidR="007B21C7" w:rsidRPr="002A1BA5">
        <w:fldChar w:fldCharType="end"/>
      </w:r>
      <w:r w:rsidR="00247988" w:rsidRPr="002A1BA5">
        <w:t>.</w:t>
      </w:r>
    </w:p>
    <w:tbl>
      <w:tblPr>
        <w:tblW w:w="932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5"/>
        <w:gridCol w:w="6662"/>
      </w:tblGrid>
      <w:tr w:rsidR="00247988" w:rsidRPr="002A1BA5" w14:paraId="5CC50237" w14:textId="77777777" w:rsidTr="00A30B10">
        <w:tc>
          <w:tcPr>
            <w:tcW w:w="2665" w:type="dxa"/>
            <w:shd w:val="clear" w:color="auto" w:fill="8C9EB4"/>
          </w:tcPr>
          <w:p w14:paraId="070CBC68" w14:textId="77777777" w:rsidR="00247988" w:rsidRPr="002A1BA5" w:rsidRDefault="00247988" w:rsidP="00B35112">
            <w:pPr>
              <w:pStyle w:val="Tabulasvirsraksts"/>
              <w:jc w:val="left"/>
            </w:pPr>
            <w:r w:rsidRPr="002A1BA5">
              <w:t>Identifikators</w:t>
            </w:r>
          </w:p>
        </w:tc>
        <w:tc>
          <w:tcPr>
            <w:tcW w:w="6662" w:type="dxa"/>
            <w:shd w:val="clear" w:color="auto" w:fill="FFFFFF"/>
          </w:tcPr>
          <w:p w14:paraId="0EA4A119" w14:textId="77777777" w:rsidR="00247988" w:rsidRPr="002A1BA5" w:rsidRDefault="00825CBC" w:rsidP="00B35112">
            <w:pPr>
              <w:pStyle w:val="Tabulasvirsraksts"/>
              <w:jc w:val="left"/>
              <w:rPr>
                <w:b w:val="0"/>
              </w:rPr>
            </w:pPr>
            <w:r w:rsidRPr="002A1BA5">
              <w:rPr>
                <w:b w:val="0"/>
              </w:rPr>
              <w:t>PNIS.DNL.DB.</w:t>
            </w:r>
            <w:r w:rsidR="00247988" w:rsidRPr="002A1BA5">
              <w:rPr>
                <w:b w:val="0"/>
              </w:rPr>
              <w:t>CreateCertificate</w:t>
            </w:r>
          </w:p>
        </w:tc>
      </w:tr>
      <w:tr w:rsidR="00247988" w:rsidRPr="002A1BA5" w14:paraId="5D44A3E1" w14:textId="77777777" w:rsidTr="00A30B10">
        <w:tc>
          <w:tcPr>
            <w:tcW w:w="2665" w:type="dxa"/>
            <w:shd w:val="clear" w:color="auto" w:fill="8C9EB4"/>
          </w:tcPr>
          <w:p w14:paraId="0CF2D26C"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Nosaukums</w:t>
            </w:r>
          </w:p>
        </w:tc>
        <w:tc>
          <w:tcPr>
            <w:tcW w:w="6662" w:type="dxa"/>
          </w:tcPr>
          <w:p w14:paraId="5A7F35ED" w14:textId="77777777" w:rsidR="00247988" w:rsidRPr="002A1BA5" w:rsidRDefault="00247988" w:rsidP="00B35112">
            <w:pPr>
              <w:pStyle w:val="Tabulasteksts"/>
              <w:rPr>
                <w:b/>
              </w:rPr>
            </w:pPr>
            <w:r w:rsidRPr="002A1BA5">
              <w:t>Izveidot DNL ierakstus</w:t>
            </w:r>
          </w:p>
        </w:tc>
      </w:tr>
      <w:tr w:rsidR="00247988" w:rsidRPr="002A1BA5" w14:paraId="5E2C83AB" w14:textId="77777777" w:rsidTr="00A30B10">
        <w:tc>
          <w:tcPr>
            <w:tcW w:w="2665" w:type="dxa"/>
            <w:shd w:val="clear" w:color="auto" w:fill="8C9EB4"/>
          </w:tcPr>
          <w:p w14:paraId="2D4FE653" w14:textId="77777777" w:rsidR="00247988" w:rsidRPr="002A1BA5" w:rsidRDefault="00247988" w:rsidP="00B35112">
            <w:pPr>
              <w:overflowPunct w:val="0"/>
              <w:autoSpaceDE w:val="0"/>
              <w:autoSpaceDN w:val="0"/>
              <w:adjustRightInd w:val="0"/>
              <w:spacing w:before="40" w:after="40"/>
              <w:textAlignment w:val="baseline"/>
              <w:rPr>
                <w:b/>
              </w:rPr>
            </w:pPr>
            <w:r w:rsidRPr="002A1BA5">
              <w:rPr>
                <w:b/>
              </w:rPr>
              <w:t>Lietotājs</w:t>
            </w:r>
          </w:p>
        </w:tc>
        <w:tc>
          <w:tcPr>
            <w:tcW w:w="6662" w:type="dxa"/>
          </w:tcPr>
          <w:p w14:paraId="6D43D418" w14:textId="77777777" w:rsidR="00247988" w:rsidRPr="002A1BA5" w:rsidRDefault="00C74E65" w:rsidP="00B35112">
            <w:pPr>
              <w:pStyle w:val="Tabulasteksts"/>
            </w:pPr>
            <w:r w:rsidRPr="002A1BA5">
              <w:t>PNIS.DNL.FUN.</w:t>
            </w:r>
            <w:r w:rsidR="00247988" w:rsidRPr="002A1BA5">
              <w:t>RegisterCertificate</w:t>
            </w:r>
          </w:p>
        </w:tc>
      </w:tr>
      <w:tr w:rsidR="00247988" w:rsidRPr="002A1BA5" w14:paraId="3C1E58C2" w14:textId="77777777" w:rsidTr="00A30B10">
        <w:tc>
          <w:tcPr>
            <w:tcW w:w="9327" w:type="dxa"/>
            <w:gridSpan w:val="2"/>
            <w:shd w:val="clear" w:color="auto" w:fill="8C9EB4"/>
          </w:tcPr>
          <w:p w14:paraId="6CC42723" w14:textId="77777777" w:rsidR="00247988" w:rsidRPr="002A1BA5" w:rsidRDefault="00247988" w:rsidP="00B35112">
            <w:pPr>
              <w:pStyle w:val="Tabulasteksts"/>
              <w:rPr>
                <w:b/>
              </w:rPr>
            </w:pPr>
            <w:r w:rsidRPr="002A1BA5">
              <w:rPr>
                <w:b/>
              </w:rPr>
              <w:t>Apraksts</w:t>
            </w:r>
          </w:p>
        </w:tc>
      </w:tr>
      <w:tr w:rsidR="00247988" w:rsidRPr="002A1BA5" w14:paraId="76463C29" w14:textId="77777777" w:rsidTr="00A30B10">
        <w:tc>
          <w:tcPr>
            <w:tcW w:w="9327" w:type="dxa"/>
            <w:gridSpan w:val="2"/>
          </w:tcPr>
          <w:p w14:paraId="733FEBCE" w14:textId="77777777" w:rsidR="00247988" w:rsidRPr="002A1BA5" w:rsidRDefault="00247988" w:rsidP="00B35112">
            <w:pPr>
              <w:pStyle w:val="Tabulasteksts"/>
            </w:pPr>
            <w:r w:rsidRPr="002A1BA5">
              <w:t>Datubāzes procedūra saņem darbnespējas lapas parametrus un izveido darbnespējas lapu.</w:t>
            </w:r>
          </w:p>
        </w:tc>
      </w:tr>
      <w:tr w:rsidR="00247988" w:rsidRPr="002A1BA5" w14:paraId="45640D46" w14:textId="77777777" w:rsidTr="00A30B10">
        <w:tc>
          <w:tcPr>
            <w:tcW w:w="9327" w:type="dxa"/>
            <w:gridSpan w:val="2"/>
            <w:shd w:val="clear" w:color="auto" w:fill="8C9EB4"/>
          </w:tcPr>
          <w:p w14:paraId="7F7EFAAF" w14:textId="77777777" w:rsidR="00247988" w:rsidRPr="002A1BA5" w:rsidRDefault="00247988" w:rsidP="00B35112">
            <w:pPr>
              <w:pStyle w:val="Tabulasteksts"/>
              <w:rPr>
                <w:b/>
              </w:rPr>
            </w:pPr>
            <w:r w:rsidRPr="002A1BA5">
              <w:rPr>
                <w:b/>
              </w:rPr>
              <w:t>Sākuma stāvoklis</w:t>
            </w:r>
          </w:p>
        </w:tc>
      </w:tr>
      <w:tr w:rsidR="00247988" w:rsidRPr="002A1BA5" w14:paraId="780FDCCD" w14:textId="77777777" w:rsidTr="00A30B10">
        <w:tc>
          <w:tcPr>
            <w:tcW w:w="9327" w:type="dxa"/>
            <w:gridSpan w:val="2"/>
          </w:tcPr>
          <w:p w14:paraId="2A5E2074" w14:textId="77777777" w:rsidR="00247988" w:rsidRPr="002A1BA5" w:rsidRDefault="00C74E7B" w:rsidP="00B35112">
            <w:pPr>
              <w:pStyle w:val="Tabulasteksts"/>
            </w:pPr>
            <w:r>
              <w:t>Ir veikta pacienta pieņemšana</w:t>
            </w:r>
          </w:p>
        </w:tc>
      </w:tr>
      <w:tr w:rsidR="00247988" w:rsidRPr="002A1BA5" w14:paraId="13FC20D3" w14:textId="77777777" w:rsidTr="00A30B10">
        <w:tc>
          <w:tcPr>
            <w:tcW w:w="9327" w:type="dxa"/>
            <w:gridSpan w:val="2"/>
            <w:shd w:val="clear" w:color="auto" w:fill="8C9EB4"/>
          </w:tcPr>
          <w:p w14:paraId="13969C70" w14:textId="77777777" w:rsidR="00247988" w:rsidRPr="002A1BA5" w:rsidRDefault="00247988" w:rsidP="00B35112">
            <w:pPr>
              <w:pStyle w:val="Tabulasteksts"/>
              <w:rPr>
                <w:b/>
              </w:rPr>
            </w:pPr>
            <w:r w:rsidRPr="002A1BA5">
              <w:rPr>
                <w:b/>
              </w:rPr>
              <w:t>Ievaddati</w:t>
            </w:r>
          </w:p>
        </w:tc>
      </w:tr>
      <w:tr w:rsidR="00247988" w:rsidRPr="002A1BA5" w14:paraId="42D88E91" w14:textId="77777777" w:rsidTr="00A30B10">
        <w:tc>
          <w:tcPr>
            <w:tcW w:w="9327" w:type="dxa"/>
            <w:gridSpan w:val="2"/>
            <w:shd w:val="clear" w:color="auto" w:fill="FFFFFF"/>
          </w:tcPr>
          <w:p w14:paraId="4A83F19A" w14:textId="77777777" w:rsidR="00247988" w:rsidRPr="002A1BA5" w:rsidRDefault="00B35112" w:rsidP="00B35112">
            <w:pPr>
              <w:pStyle w:val="Tabulasteksts"/>
            </w:pPr>
            <w:r w:rsidRPr="002A1BA5">
              <w:t>Darbnespējas lapas reģistrēšanas parametri.</w:t>
            </w:r>
          </w:p>
        </w:tc>
      </w:tr>
      <w:tr w:rsidR="00247988" w:rsidRPr="002A1BA5" w14:paraId="66078CD3" w14:textId="77777777" w:rsidTr="00A30B10">
        <w:tc>
          <w:tcPr>
            <w:tcW w:w="9327" w:type="dxa"/>
            <w:gridSpan w:val="2"/>
            <w:shd w:val="clear" w:color="auto" w:fill="8C9EB4"/>
          </w:tcPr>
          <w:p w14:paraId="08E2208E" w14:textId="77777777" w:rsidR="00247988" w:rsidRPr="002A1BA5" w:rsidRDefault="00247988" w:rsidP="00B35112">
            <w:pPr>
              <w:pStyle w:val="Tabulasteksts"/>
              <w:rPr>
                <w:b/>
              </w:rPr>
            </w:pPr>
            <w:r w:rsidRPr="002A1BA5">
              <w:rPr>
                <w:b/>
              </w:rPr>
              <w:t xml:space="preserve">Pamata algoritms </w:t>
            </w:r>
          </w:p>
        </w:tc>
      </w:tr>
      <w:tr w:rsidR="00247988" w:rsidRPr="002A1BA5" w14:paraId="54136691" w14:textId="77777777" w:rsidTr="00A30B10">
        <w:tc>
          <w:tcPr>
            <w:tcW w:w="9327" w:type="dxa"/>
            <w:gridSpan w:val="2"/>
            <w:shd w:val="clear" w:color="auto" w:fill="FFFFFF"/>
          </w:tcPr>
          <w:p w14:paraId="4AB25F0E" w14:textId="6D1EAC28" w:rsidR="005B5EF7" w:rsidRPr="002A1BA5" w:rsidRDefault="00247988" w:rsidP="00154975">
            <w:pPr>
              <w:pStyle w:val="Tabulasteksts"/>
              <w:numPr>
                <w:ilvl w:val="0"/>
                <w:numId w:val="32"/>
              </w:numPr>
            </w:pPr>
            <w:r w:rsidRPr="002A1BA5">
              <w:t>Pārbauda</w:t>
            </w:r>
            <w:r w:rsidR="0056288F">
              <w:t>,</w:t>
            </w:r>
            <w:r w:rsidRPr="002A1BA5">
              <w:t xml:space="preserve"> vai DNL saņēmējam eksistē DNL statusa „Atvērta”</w:t>
            </w:r>
            <w:r w:rsidR="002A2520" w:rsidRPr="002A1BA5">
              <w:t xml:space="preserve">. </w:t>
            </w:r>
            <w:r w:rsidRPr="002A1BA5">
              <w:t xml:space="preserve">Ja </w:t>
            </w:r>
            <w:r w:rsidR="002A2520" w:rsidRPr="002A1BA5">
              <w:t xml:space="preserve">eksistē, kļūda </w:t>
            </w:r>
            <w:r w:rsidR="002A2520" w:rsidRPr="002A1BA5">
              <w:rPr>
                <w:rFonts w:cs="Arial"/>
              </w:rPr>
              <w:t>DNL001</w:t>
            </w:r>
          </w:p>
          <w:p w14:paraId="37F58536" w14:textId="4CBF6813" w:rsidR="005B5EF7" w:rsidRPr="002A1BA5" w:rsidRDefault="002A2520" w:rsidP="00154975">
            <w:pPr>
              <w:pStyle w:val="Tabulasteksts"/>
              <w:numPr>
                <w:ilvl w:val="0"/>
                <w:numId w:val="32"/>
              </w:numPr>
            </w:pPr>
            <w:r w:rsidRPr="002A1BA5">
              <w:t>Pārbauda</w:t>
            </w:r>
            <w:r w:rsidR="0056288F">
              <w:t>,</w:t>
            </w:r>
            <w:r w:rsidRPr="002A1BA5">
              <w:t xml:space="preserve"> vai norādīts atvēršanas datums </w:t>
            </w:r>
            <w:r w:rsidR="00D47846" w:rsidRPr="002A1BA5">
              <w:t>nav vēlāk nekā nākamā darba diena. Ja</w:t>
            </w:r>
            <w:r w:rsidR="00247988" w:rsidRPr="002A1BA5">
              <w:t xml:space="preserve"> ir</w:t>
            </w:r>
            <w:r w:rsidR="00D47846" w:rsidRPr="002A1BA5">
              <w:t>, kļūda DNL029.</w:t>
            </w:r>
          </w:p>
          <w:p w14:paraId="61043C63" w14:textId="3C20B963" w:rsidR="00D47846" w:rsidRPr="002A1BA5" w:rsidRDefault="00D47846" w:rsidP="00154975">
            <w:pPr>
              <w:pStyle w:val="Tabulasteksts"/>
              <w:numPr>
                <w:ilvl w:val="0"/>
                <w:numId w:val="32"/>
              </w:numPr>
            </w:pPr>
            <w:r w:rsidRPr="002A1BA5">
              <w:t xml:space="preserve">Ja </w:t>
            </w:r>
            <w:r w:rsidR="00E50213" w:rsidRPr="002A1BA5">
              <w:t xml:space="preserve">šodien ir brīvdiena VAI </w:t>
            </w:r>
            <w:r w:rsidR="00247988" w:rsidRPr="002A1BA5">
              <w:t xml:space="preserve">sistēmas </w:t>
            </w:r>
            <w:r w:rsidRPr="002A1BA5">
              <w:t xml:space="preserve">laiks ir </w:t>
            </w:r>
            <w:r w:rsidR="005A12A1" w:rsidRPr="002A1BA5">
              <w:t xml:space="preserve">agrāk nekā </w:t>
            </w:r>
            <w:r w:rsidR="00247988" w:rsidRPr="002A1BA5">
              <w:t xml:space="preserve">sistēmas </w:t>
            </w:r>
            <w:r w:rsidR="005A12A1" w:rsidRPr="002A1BA5">
              <w:t>parametrs</w:t>
            </w:r>
            <w:r w:rsidRPr="002A1BA5">
              <w:t xml:space="preserve"> </w:t>
            </w:r>
            <w:r w:rsidR="00247988" w:rsidRPr="002A1BA5">
              <w:t>„Atļautais laiks, līdz kuram drīkst atvērt DNL par iepriekšējo dienu</w:t>
            </w:r>
            <w:r w:rsidR="0089607D">
              <w:t>,</w:t>
            </w:r>
            <w:r w:rsidR="00247988" w:rsidRPr="002A1BA5">
              <w:t xml:space="preserve"> tad </w:t>
            </w:r>
            <w:r w:rsidRPr="002A1BA5">
              <w:t>pārbauda vai norādīts atvēršanas datums nav agrāk nekā iepriekšēja darba diena. Ja ir, kļūda DNL028.</w:t>
            </w:r>
          </w:p>
          <w:p w14:paraId="7A8D7EA6" w14:textId="77777777" w:rsidR="005B5EF7" w:rsidRPr="002A1BA5" w:rsidRDefault="00C257C6" w:rsidP="00154975">
            <w:pPr>
              <w:pStyle w:val="Tabulasteksts"/>
              <w:numPr>
                <w:ilvl w:val="0"/>
                <w:numId w:val="32"/>
              </w:numPr>
            </w:pPr>
            <w:r w:rsidRPr="002A1BA5">
              <w:t xml:space="preserve">Pretēja gadījumā </w:t>
            </w:r>
            <w:r w:rsidR="00D47846" w:rsidRPr="002A1BA5">
              <w:t>pārbaud</w:t>
            </w:r>
            <w:r w:rsidRPr="002A1BA5">
              <w:t xml:space="preserve">īt, </w:t>
            </w:r>
            <w:r w:rsidR="00D47846" w:rsidRPr="002A1BA5">
              <w:t>vai atvēršanas datums nav agrāk nekā sistēmas datums. Ja ir, kļūda DNL02</w:t>
            </w:r>
            <w:r w:rsidR="005A12A1" w:rsidRPr="002A1BA5">
              <w:t>8</w:t>
            </w:r>
            <w:r w:rsidR="00D47846" w:rsidRPr="002A1BA5">
              <w:t>.</w:t>
            </w:r>
          </w:p>
          <w:p w14:paraId="21409A98" w14:textId="28D0C6EC" w:rsidR="00266E02" w:rsidRPr="002A1BA5" w:rsidRDefault="0089607D" w:rsidP="00154975">
            <w:pPr>
              <w:pStyle w:val="Tabulasteksts"/>
              <w:numPr>
                <w:ilvl w:val="0"/>
                <w:numId w:val="32"/>
              </w:numPr>
            </w:pPr>
            <w:r>
              <w:rPr>
                <w:rFonts w:cs="Arial"/>
                <w:color w:val="333333"/>
                <w:sz w:val="21"/>
                <w:szCs w:val="21"/>
                <w:shd w:val="clear" w:color="auto" w:fill="FFFFFF"/>
              </w:rPr>
              <w:t>Ja ir norādīts „papīrā izsniegtās darbnespējas lapas reģistrācijas numurs” pārbaudīt, ka konkrētajam DNL saņēmējam konkrētajā ārstniecības iestādē DNL ar to pašu papīra numuru vēl nav reģistrēta.</w:t>
            </w:r>
            <w:r w:rsidR="00266E02" w:rsidRPr="002A1BA5">
              <w:t xml:space="preserve"> Ja ir, tad</w:t>
            </w:r>
            <w:r w:rsidR="00216DDB" w:rsidRPr="002A1BA5">
              <w:t xml:space="preserve"> kļūda DNL015.</w:t>
            </w:r>
          </w:p>
          <w:p w14:paraId="46778F76" w14:textId="606EAEFE" w:rsidR="005B5EF7" w:rsidRPr="00FE3A67" w:rsidRDefault="00F02E9D" w:rsidP="00154975">
            <w:pPr>
              <w:pStyle w:val="Tabulasteksts"/>
              <w:numPr>
                <w:ilvl w:val="0"/>
                <w:numId w:val="32"/>
              </w:numPr>
              <w:rPr>
                <w:rFonts w:cs="Arial"/>
              </w:rPr>
            </w:pPr>
            <w:r w:rsidRPr="0044408B">
              <w:t xml:space="preserve">Pirmā </w:t>
            </w:r>
            <w:r w:rsidR="00FE3A67">
              <w:t xml:space="preserve">darbnespējas </w:t>
            </w:r>
            <w:r w:rsidRPr="0044408B">
              <w:t xml:space="preserve">perioda sākums nevar būt vēlāk </w:t>
            </w:r>
            <w:r w:rsidR="00EB1D4B">
              <w:t xml:space="preserve">kā nākamā </w:t>
            </w:r>
            <w:r w:rsidR="00912E89">
              <w:t xml:space="preserve">darba </w:t>
            </w:r>
            <w:r w:rsidR="00EB1D4B">
              <w:t xml:space="preserve">diena pēc DNL </w:t>
            </w:r>
            <w:r w:rsidRPr="0044408B">
              <w:t>atvēršanas datum</w:t>
            </w:r>
            <w:r w:rsidR="00EB1D4B">
              <w:t xml:space="preserve">a, </w:t>
            </w:r>
            <w:r w:rsidR="00EB1D4B" w:rsidRPr="00D3277B">
              <w:rPr>
                <w:rFonts w:cs="Arial"/>
                <w:szCs w:val="22"/>
              </w:rPr>
              <w:t>i</w:t>
            </w:r>
            <w:r w:rsidR="00EB1D4B">
              <w:rPr>
                <w:rFonts w:cs="Arial"/>
                <w:szCs w:val="22"/>
              </w:rPr>
              <w:t>zņemot “B” tipa DNL</w:t>
            </w:r>
            <w:r w:rsidR="00551E1B">
              <w:rPr>
                <w:rFonts w:cs="Arial"/>
                <w:szCs w:val="22"/>
                <w:u w:color="000000"/>
              </w:rPr>
              <w:t xml:space="preserve"> ar pārejošās darbnespējas cēloni</w:t>
            </w:r>
            <w:r w:rsidR="00EB1D4B" w:rsidRPr="00D3277B">
              <w:rPr>
                <w:rFonts w:cs="Arial"/>
                <w:szCs w:val="22"/>
                <w:u w:color="000000"/>
              </w:rPr>
              <w:t xml:space="preserve"> “Grūtniecība” vai “</w:t>
            </w:r>
            <w:r w:rsidR="00EB1D4B" w:rsidRPr="007644A0">
              <w:rPr>
                <w:rFonts w:cs="Arial"/>
              </w:rPr>
              <w:t>Dzemdības”</w:t>
            </w:r>
            <w:r w:rsidR="0056288F">
              <w:rPr>
                <w:rFonts w:cs="Arial"/>
              </w:rPr>
              <w:t>.</w:t>
            </w:r>
            <w:r w:rsidR="0089607D">
              <w:rPr>
                <w:rFonts w:cs="Arial"/>
              </w:rPr>
              <w:t xml:space="preserve"> </w:t>
            </w:r>
            <w:r w:rsidRPr="00FE3A67">
              <w:rPr>
                <w:rFonts w:cs="Arial"/>
              </w:rPr>
              <w:t xml:space="preserve">Ja ir, </w:t>
            </w:r>
            <w:r w:rsidR="00866132">
              <w:rPr>
                <w:rFonts w:cs="Arial"/>
              </w:rPr>
              <w:t xml:space="preserve">tad </w:t>
            </w:r>
            <w:r w:rsidRPr="00FE3A67">
              <w:rPr>
                <w:rFonts w:cs="Arial"/>
              </w:rPr>
              <w:t xml:space="preserve">kļūda </w:t>
            </w:r>
            <w:r w:rsidRPr="0044408B">
              <w:rPr>
                <w:rFonts w:cs="Arial"/>
              </w:rPr>
              <w:t>DNL0</w:t>
            </w:r>
            <w:r w:rsidR="00EC03BF" w:rsidRPr="0044408B">
              <w:rPr>
                <w:rFonts w:cs="Arial"/>
              </w:rPr>
              <w:t>43</w:t>
            </w:r>
            <w:r w:rsidRPr="0044408B">
              <w:rPr>
                <w:rFonts w:cs="Arial"/>
              </w:rPr>
              <w:t>.</w:t>
            </w:r>
          </w:p>
          <w:p w14:paraId="644F769E" w14:textId="4AC0772B" w:rsidR="00FE3A67" w:rsidRPr="007644A0" w:rsidRDefault="00823947" w:rsidP="007644A0">
            <w:pPr>
              <w:pStyle w:val="Tabulasteksts"/>
              <w:ind w:left="720"/>
              <w:rPr>
                <w:rFonts w:cs="Arial"/>
                <w:szCs w:val="22"/>
                <w:u w:color="000000"/>
              </w:rPr>
            </w:pPr>
            <w:r>
              <w:rPr>
                <w:rFonts w:cs="Arial"/>
                <w:szCs w:val="22"/>
              </w:rPr>
              <w:t>(</w:t>
            </w:r>
            <w:r w:rsidR="00FE3A67" w:rsidRPr="00FE3A67">
              <w:rPr>
                <w:rFonts w:cs="Arial"/>
                <w:szCs w:val="22"/>
              </w:rPr>
              <w:t>“</w:t>
            </w:r>
            <w:r w:rsidR="00FE3A67" w:rsidRPr="007644A0">
              <w:rPr>
                <w:rFonts w:cs="Arial"/>
                <w:szCs w:val="22"/>
              </w:rPr>
              <w:t>B</w:t>
            </w:r>
            <w:r w:rsidR="00FE3A67" w:rsidRPr="00FE3A67">
              <w:rPr>
                <w:rFonts w:cs="Arial"/>
                <w:szCs w:val="22"/>
              </w:rPr>
              <w:t>”</w:t>
            </w:r>
            <w:r w:rsidR="00FE3A67" w:rsidRPr="007644A0">
              <w:rPr>
                <w:rFonts w:cs="Arial"/>
                <w:szCs w:val="22"/>
              </w:rPr>
              <w:t xml:space="preserve"> tipa </w:t>
            </w:r>
            <w:r w:rsidR="00FE3A67" w:rsidRPr="00FE3A67">
              <w:rPr>
                <w:rFonts w:cs="Arial"/>
                <w:szCs w:val="22"/>
              </w:rPr>
              <w:t>DNL</w:t>
            </w:r>
            <w:r w:rsidR="00551E1B">
              <w:rPr>
                <w:rFonts w:cs="Arial"/>
                <w:szCs w:val="22"/>
              </w:rPr>
              <w:t xml:space="preserve"> ar </w:t>
            </w:r>
            <w:r w:rsidR="00FE3A67" w:rsidRPr="007644A0">
              <w:rPr>
                <w:rFonts w:cs="Arial"/>
                <w:szCs w:val="22"/>
              </w:rPr>
              <w:t xml:space="preserve">pārejošās darbnespējas cēloni </w:t>
            </w:r>
            <w:r w:rsidR="00551E1B">
              <w:rPr>
                <w:rFonts w:cs="Arial"/>
                <w:szCs w:val="22"/>
              </w:rPr>
              <w:t>“Grūtniecība” vai “Dzemdības”</w:t>
            </w:r>
            <w:r w:rsidR="00FE3A67" w:rsidRPr="007644A0">
              <w:rPr>
                <w:rFonts w:cs="Arial"/>
                <w:szCs w:val="22"/>
              </w:rPr>
              <w:t xml:space="preserve"> pirmā darbnespējas perioda sākuma datums </w:t>
            </w:r>
            <w:r w:rsidR="00B00B30">
              <w:rPr>
                <w:rFonts w:cs="Arial"/>
                <w:szCs w:val="22"/>
              </w:rPr>
              <w:t>netiek ierobe</w:t>
            </w:r>
            <w:r w:rsidR="00DE05FE">
              <w:rPr>
                <w:rFonts w:cs="Arial"/>
                <w:szCs w:val="22"/>
              </w:rPr>
              <w:t>ž</w:t>
            </w:r>
            <w:r w:rsidR="00B00B30">
              <w:rPr>
                <w:rFonts w:cs="Arial"/>
                <w:szCs w:val="22"/>
              </w:rPr>
              <w:t>o</w:t>
            </w:r>
            <w:r w:rsidR="00DE05FE">
              <w:rPr>
                <w:rFonts w:cs="Arial"/>
                <w:szCs w:val="22"/>
              </w:rPr>
              <w:t>ts</w:t>
            </w:r>
            <w:r>
              <w:rPr>
                <w:rFonts w:cs="Arial"/>
                <w:szCs w:val="22"/>
                <w:u w:color="000000"/>
              </w:rPr>
              <w:t>)</w:t>
            </w:r>
          </w:p>
          <w:p w14:paraId="73C77E53" w14:textId="26BD83F6" w:rsidR="00247988" w:rsidRPr="002A1BA5" w:rsidRDefault="002A2520" w:rsidP="00154975">
            <w:pPr>
              <w:pStyle w:val="Tabulasteksts"/>
              <w:numPr>
                <w:ilvl w:val="0"/>
                <w:numId w:val="32"/>
              </w:numPr>
            </w:pPr>
            <w:r w:rsidRPr="002A1BA5">
              <w:t xml:space="preserve">Ja </w:t>
            </w:r>
            <w:r w:rsidR="00E870F0">
              <w:t xml:space="preserve">DNL </w:t>
            </w:r>
            <w:r w:rsidRPr="002A1BA5">
              <w:t>pirmā</w:t>
            </w:r>
            <w:r w:rsidR="00E870F0">
              <w:t xml:space="preserve"> darbnespējas</w:t>
            </w:r>
            <w:r w:rsidRPr="002A1BA5">
              <w:t xml:space="preserve"> perioda sākums ir agrāk</w:t>
            </w:r>
            <w:r w:rsidR="00E870F0">
              <w:t>s vai vēlāks</w:t>
            </w:r>
            <w:r w:rsidRPr="002A1BA5">
              <w:t xml:space="preserve"> par </w:t>
            </w:r>
            <w:r w:rsidR="00E870F0">
              <w:t xml:space="preserve">DNL </w:t>
            </w:r>
            <w:r w:rsidR="004C37C5" w:rsidRPr="002A1BA5">
              <w:t xml:space="preserve">atvēršanas datumu, </w:t>
            </w:r>
            <w:r w:rsidR="00247988" w:rsidRPr="002A1BA5">
              <w:t>tad pārba</w:t>
            </w:r>
            <w:r w:rsidR="004C37C5" w:rsidRPr="002A1BA5">
              <w:t>u</w:t>
            </w:r>
            <w:r w:rsidR="00247988" w:rsidRPr="002A1BA5">
              <w:t>dīt</w:t>
            </w:r>
            <w:r w:rsidR="004C37C5" w:rsidRPr="002A1BA5">
              <w:t>,</w:t>
            </w:r>
            <w:r w:rsidR="00247988" w:rsidRPr="002A1BA5">
              <w:t xml:space="preserve"> ka tiek norādīts „</w:t>
            </w:r>
            <w:r w:rsidR="00EC4FA0">
              <w:t>DNL atvēršanas pamatojums</w:t>
            </w:r>
            <w:r w:rsidR="00247988" w:rsidRPr="002A1BA5">
              <w:t>”</w:t>
            </w:r>
            <w:r w:rsidR="00537C8A">
              <w:t>.</w:t>
            </w:r>
            <w:r w:rsidR="00247988" w:rsidRPr="002A1BA5">
              <w:t xml:space="preserve"> </w:t>
            </w:r>
            <w:r w:rsidR="00537C8A">
              <w:t>J</w:t>
            </w:r>
            <w:r w:rsidR="004C37C5" w:rsidRPr="002A1BA5">
              <w:t>a nav</w:t>
            </w:r>
            <w:r w:rsidR="00537C8A">
              <w:t>,</w:t>
            </w:r>
            <w:r w:rsidR="004C37C5" w:rsidRPr="002A1BA5">
              <w:t xml:space="preserve"> tad kļ</w:t>
            </w:r>
            <w:r w:rsidR="00E0623C" w:rsidRPr="002A1BA5">
              <w:t>ū</w:t>
            </w:r>
            <w:r w:rsidR="004C37C5" w:rsidRPr="002A1BA5">
              <w:t>da DNL00</w:t>
            </w:r>
            <w:r w:rsidR="008D06E4" w:rsidRPr="002A1BA5">
              <w:t>2</w:t>
            </w:r>
            <w:r w:rsidR="004C37C5" w:rsidRPr="002A1BA5">
              <w:t>.</w:t>
            </w:r>
          </w:p>
          <w:p w14:paraId="47463BE6" w14:textId="77777777" w:rsidR="00247988" w:rsidRPr="002A1BA5" w:rsidRDefault="00247988" w:rsidP="00154975">
            <w:pPr>
              <w:pStyle w:val="Tabulasteksts"/>
              <w:numPr>
                <w:ilvl w:val="0"/>
                <w:numId w:val="32"/>
              </w:numPr>
            </w:pPr>
            <w:r w:rsidRPr="002A1BA5">
              <w:t>Ja DNL tips ir „A” tad pārbaudīt</w:t>
            </w:r>
            <w:r w:rsidR="005C39DF" w:rsidRPr="002A1BA5">
              <w:t>,</w:t>
            </w:r>
            <w:r w:rsidRPr="002A1BA5">
              <w:t xml:space="preserve"> ka kopējais darbnespējas periodu ilgums </w:t>
            </w:r>
            <w:r w:rsidR="00A95B6D" w:rsidRPr="002A1BA5">
              <w:t>visām „A” lapām s</w:t>
            </w:r>
            <w:r w:rsidR="00CA3639" w:rsidRPr="002A1BA5">
              <w:t>ē</w:t>
            </w:r>
            <w:r w:rsidR="00A95B6D" w:rsidRPr="002A1BA5">
              <w:t xml:space="preserve">rijā </w:t>
            </w:r>
            <w:r w:rsidRPr="002A1BA5">
              <w:t xml:space="preserve">nepārsniedz 10 dienas. </w:t>
            </w:r>
            <w:r w:rsidR="00F02E9D" w:rsidRPr="002A1BA5">
              <w:t xml:space="preserve">Ja </w:t>
            </w:r>
            <w:r w:rsidR="00A95B6D" w:rsidRPr="002A1BA5">
              <w:t>pārsniedz</w:t>
            </w:r>
            <w:r w:rsidR="004C37C5" w:rsidRPr="002A1BA5">
              <w:rPr>
                <w:b/>
              </w:rPr>
              <w:t xml:space="preserve"> </w:t>
            </w:r>
            <w:r w:rsidR="00F02E9D" w:rsidRPr="002A1BA5">
              <w:t>tad</w:t>
            </w:r>
            <w:r w:rsidR="004C37C5" w:rsidRPr="002A1BA5">
              <w:t xml:space="preserve"> DNL003.</w:t>
            </w:r>
            <w:r w:rsidRPr="002A1BA5">
              <w:t xml:space="preserve"> </w:t>
            </w:r>
          </w:p>
          <w:p w14:paraId="6C74C93C" w14:textId="77777777" w:rsidR="00EC03BF" w:rsidRPr="00EC03BF" w:rsidRDefault="00247988" w:rsidP="00154975">
            <w:pPr>
              <w:pStyle w:val="Tabulasteksts"/>
              <w:numPr>
                <w:ilvl w:val="0"/>
                <w:numId w:val="32"/>
              </w:numPr>
            </w:pPr>
            <w:r w:rsidRPr="002A1BA5">
              <w:rPr>
                <w:rFonts w:cs="Arial"/>
              </w:rPr>
              <w:t>Pārbauda</w:t>
            </w:r>
            <w:r w:rsidR="005C01ED" w:rsidRPr="002A1BA5">
              <w:rPr>
                <w:rFonts w:cs="Arial"/>
              </w:rPr>
              <w:t>,</w:t>
            </w:r>
            <w:r w:rsidRPr="002A1BA5">
              <w:rPr>
                <w:rFonts w:cs="Arial"/>
              </w:rPr>
              <w:t xml:space="preserve"> ka </w:t>
            </w:r>
            <w:r w:rsidR="00A95B6D" w:rsidRPr="002A1BA5">
              <w:rPr>
                <w:rFonts w:cs="Arial"/>
              </w:rPr>
              <w:t>eksistē vismaz viens periods</w:t>
            </w:r>
            <w:r w:rsidR="00EC03BF">
              <w:rPr>
                <w:rFonts w:cs="Arial"/>
              </w:rPr>
              <w:t>. Ja nav, tad DNL004.</w:t>
            </w:r>
          </w:p>
          <w:p w14:paraId="1532B67C" w14:textId="3F2AF8B0" w:rsidR="00AF5257" w:rsidRPr="00600FFC" w:rsidRDefault="009F45EB" w:rsidP="00154975">
            <w:pPr>
              <w:pStyle w:val="Tabulasteksts"/>
              <w:numPr>
                <w:ilvl w:val="0"/>
                <w:numId w:val="32"/>
              </w:numPr>
            </w:pPr>
            <w:r>
              <w:rPr>
                <w:rFonts w:cs="Arial"/>
              </w:rPr>
              <w:lastRenderedPageBreak/>
              <w:t xml:space="preserve">Pārbauda, </w:t>
            </w:r>
            <w:r w:rsidR="00A95B6D" w:rsidRPr="002A1BA5">
              <w:rPr>
                <w:rFonts w:cs="Arial"/>
              </w:rPr>
              <w:t>ka visiem peri</w:t>
            </w:r>
            <w:r w:rsidR="00600FFC">
              <w:rPr>
                <w:rFonts w:cs="Arial"/>
              </w:rPr>
              <w:t>odiem ir norādīts sākuma datums. Ja nav, tad DNL041.</w:t>
            </w:r>
          </w:p>
          <w:p w14:paraId="5758E51A" w14:textId="5A43CB75" w:rsidR="005B5EF7" w:rsidRPr="002A1BA5" w:rsidRDefault="00600FFC" w:rsidP="00F83FDD">
            <w:pPr>
              <w:pStyle w:val="Tabulasteksts"/>
              <w:numPr>
                <w:ilvl w:val="0"/>
                <w:numId w:val="32"/>
              </w:numPr>
            </w:pPr>
            <w:r w:rsidRPr="00AF5257">
              <w:rPr>
                <w:rFonts w:cs="Arial"/>
              </w:rPr>
              <w:t xml:space="preserve">Pārbauda, ka </w:t>
            </w:r>
            <w:r w:rsidR="00A95B6D" w:rsidRPr="00AF5257">
              <w:rPr>
                <w:rFonts w:cs="Arial"/>
              </w:rPr>
              <w:t>visiem</w:t>
            </w:r>
            <w:r w:rsidRPr="00AF5257">
              <w:rPr>
                <w:rFonts w:cs="Arial"/>
              </w:rPr>
              <w:t xml:space="preserve"> periodiem</w:t>
            </w:r>
            <w:r w:rsidR="00A95B6D" w:rsidRPr="00AF5257">
              <w:rPr>
                <w:rFonts w:cs="Arial"/>
              </w:rPr>
              <w:t xml:space="preserve"> (izņemot, iespējams, pēdējo periodu) ir norādīts beig</w:t>
            </w:r>
            <w:r w:rsidR="00114134" w:rsidRPr="00AF5257">
              <w:rPr>
                <w:rFonts w:cs="Arial"/>
              </w:rPr>
              <w:t>u</w:t>
            </w:r>
            <w:r w:rsidR="00A95B6D" w:rsidRPr="00AF5257">
              <w:rPr>
                <w:rFonts w:cs="Arial"/>
              </w:rPr>
              <w:t xml:space="preserve"> datums</w:t>
            </w:r>
            <w:r w:rsidR="00A95B6D" w:rsidRPr="002A1BA5">
              <w:t>. Ja</w:t>
            </w:r>
            <w:r w:rsidR="00A95B6D" w:rsidRPr="00AF5257">
              <w:rPr>
                <w:b/>
              </w:rPr>
              <w:t xml:space="preserve"> </w:t>
            </w:r>
            <w:r w:rsidR="00A95B6D" w:rsidRPr="002A1BA5">
              <w:t>nav</w:t>
            </w:r>
            <w:r>
              <w:t>,</w:t>
            </w:r>
            <w:r w:rsidR="00A95B6D" w:rsidRPr="002A1BA5">
              <w:t xml:space="preserve"> tad </w:t>
            </w:r>
            <w:r w:rsidR="00A95B6D" w:rsidRPr="00AF5257">
              <w:rPr>
                <w:rFonts w:cs="Arial"/>
              </w:rPr>
              <w:t>DNL0</w:t>
            </w:r>
            <w:r w:rsidR="009F45EB" w:rsidRPr="00AF5257">
              <w:rPr>
                <w:rFonts w:cs="Arial"/>
              </w:rPr>
              <w:t>42</w:t>
            </w:r>
            <w:r w:rsidRPr="00AF5257">
              <w:rPr>
                <w:rFonts w:cs="Arial"/>
              </w:rPr>
              <w:t>.</w:t>
            </w:r>
          </w:p>
          <w:p w14:paraId="0859FC47" w14:textId="113C358C" w:rsidR="00247988" w:rsidRPr="002A1BA5" w:rsidRDefault="00A95B6D" w:rsidP="00154975">
            <w:pPr>
              <w:pStyle w:val="Tabulasteksts"/>
              <w:numPr>
                <w:ilvl w:val="0"/>
                <w:numId w:val="32"/>
              </w:numPr>
            </w:pPr>
            <w:r w:rsidRPr="002A1BA5">
              <w:rPr>
                <w:rFonts w:cs="Arial"/>
              </w:rPr>
              <w:t xml:space="preserve">Pārbauda, </w:t>
            </w:r>
            <w:r w:rsidR="00247988" w:rsidRPr="002A1BA5">
              <w:rPr>
                <w:rFonts w:cs="Arial"/>
              </w:rPr>
              <w:t>ka darbnespējas periodi ir secīgie un bez pārtraukumiem</w:t>
            </w:r>
            <w:r w:rsidR="00F02E9D" w:rsidRPr="002A1BA5">
              <w:t>. Ja</w:t>
            </w:r>
            <w:r w:rsidR="005C01ED" w:rsidRPr="002A1BA5">
              <w:rPr>
                <w:b/>
              </w:rPr>
              <w:t xml:space="preserve"> </w:t>
            </w:r>
            <w:r w:rsidR="00F02E9D" w:rsidRPr="002A1BA5">
              <w:t xml:space="preserve">nav tad </w:t>
            </w:r>
            <w:r w:rsidR="00F02E9D" w:rsidRPr="002A1BA5">
              <w:rPr>
                <w:rFonts w:cs="Arial"/>
              </w:rPr>
              <w:t>DNL0</w:t>
            </w:r>
            <w:r w:rsidR="009F45EB">
              <w:rPr>
                <w:rFonts w:cs="Arial"/>
              </w:rPr>
              <w:t>44</w:t>
            </w:r>
            <w:r w:rsidR="00247988" w:rsidRPr="002A1BA5">
              <w:t>.</w:t>
            </w:r>
          </w:p>
          <w:p w14:paraId="7F2FDD7F" w14:textId="77777777" w:rsidR="008D002C" w:rsidRPr="002A1BA5" w:rsidRDefault="008D002C" w:rsidP="00154975">
            <w:pPr>
              <w:pStyle w:val="Tabulasteksts"/>
              <w:numPr>
                <w:ilvl w:val="0"/>
                <w:numId w:val="32"/>
              </w:numPr>
            </w:pPr>
            <w:r w:rsidRPr="002A1BA5">
              <w:rPr>
                <w:rFonts w:cs="Arial"/>
              </w:rPr>
              <w:t>Pārbauda, ka darbnespējas periodi nepārklājās ar citām DNL šīs lapas saņēmējam, kur DNL statuss nav „Anulēta”.</w:t>
            </w:r>
            <w:r w:rsidR="003C1568" w:rsidRPr="002A1BA5">
              <w:rPr>
                <w:rFonts w:cs="Arial"/>
              </w:rPr>
              <w:t xml:space="preserve"> Ja pārklājas, kļūda DNL035.</w:t>
            </w:r>
          </w:p>
          <w:p w14:paraId="6A5149B2" w14:textId="77777777" w:rsidR="008D002C" w:rsidRPr="002A1BA5" w:rsidRDefault="008D002C" w:rsidP="00154975">
            <w:pPr>
              <w:pStyle w:val="Tabulasteksts"/>
              <w:numPr>
                <w:ilvl w:val="0"/>
                <w:numId w:val="32"/>
              </w:numPr>
            </w:pPr>
            <w:r w:rsidRPr="002A1BA5">
              <w:t xml:space="preserve">Pārbauda, ka </w:t>
            </w:r>
            <w:r w:rsidRPr="002A1BA5">
              <w:rPr>
                <w:rFonts w:cs="Arial"/>
              </w:rPr>
              <w:t xml:space="preserve">darbnespējas periodi nepārklājas ar </w:t>
            </w:r>
            <w:r w:rsidRPr="002A1BA5">
              <w:rPr>
                <w:rFonts w:cs="Arial"/>
                <w:b/>
              </w:rPr>
              <w:t>anulētas</w:t>
            </w:r>
            <w:r w:rsidRPr="002A1BA5">
              <w:rPr>
                <w:rFonts w:cs="Arial"/>
              </w:rPr>
              <w:t xml:space="preserve"> DNL darbnespējas </w:t>
            </w:r>
            <w:r w:rsidR="00D94A9E" w:rsidRPr="002A1BA5">
              <w:rPr>
                <w:rFonts w:cs="Arial"/>
                <w:b/>
              </w:rPr>
              <w:t>anulētiem</w:t>
            </w:r>
            <w:r w:rsidR="00D94A9E" w:rsidRPr="002A1BA5">
              <w:rPr>
                <w:rFonts w:cs="Arial"/>
              </w:rPr>
              <w:t xml:space="preserve"> </w:t>
            </w:r>
            <w:r w:rsidRPr="002A1BA5">
              <w:rPr>
                <w:rFonts w:cs="Arial"/>
              </w:rPr>
              <w:t>periodiem, izņemot gadījumu</w:t>
            </w:r>
            <w:r w:rsidR="000E3C72" w:rsidRPr="002A1BA5">
              <w:rPr>
                <w:rFonts w:cs="Arial"/>
              </w:rPr>
              <w:t>,</w:t>
            </w:r>
            <w:r w:rsidRPr="002A1BA5">
              <w:rPr>
                <w:rFonts w:cs="Arial"/>
              </w:rPr>
              <w:t xml:space="preserve"> kad DNL ir izveidota uz tās anulētas DNL pamata.</w:t>
            </w:r>
            <w:r w:rsidR="003C1568" w:rsidRPr="002A1BA5">
              <w:rPr>
                <w:rFonts w:cs="Arial"/>
              </w:rPr>
              <w:t xml:space="preserve"> Ja pārklājas, kļūda DNL035. </w:t>
            </w:r>
          </w:p>
          <w:p w14:paraId="4B985434" w14:textId="2AF4E598" w:rsidR="001A0B4E" w:rsidRPr="002A1BA5" w:rsidRDefault="00D94A9E" w:rsidP="0089607D">
            <w:pPr>
              <w:pStyle w:val="Tabulasteksts"/>
              <w:ind w:left="720"/>
            </w:pPr>
            <w:r w:rsidRPr="002A1BA5">
              <w:rPr>
                <w:rFonts w:cs="Arial"/>
              </w:rPr>
              <w:t>Anulētie periodi ir:</w:t>
            </w:r>
          </w:p>
          <w:p w14:paraId="2DE33F82" w14:textId="77777777" w:rsidR="001A0B4E" w:rsidRPr="002A1BA5" w:rsidRDefault="001A0B4E" w:rsidP="00154975">
            <w:pPr>
              <w:pStyle w:val="Tabulasteksts"/>
              <w:numPr>
                <w:ilvl w:val="0"/>
                <w:numId w:val="53"/>
              </w:numPr>
            </w:pPr>
            <w:r w:rsidRPr="002A1BA5">
              <w:rPr>
                <w:rFonts w:cs="Arial"/>
              </w:rPr>
              <w:t>Ja pēdējā VI lēmum</w:t>
            </w:r>
            <w:r w:rsidR="00D94A9E" w:rsidRPr="002A1BA5">
              <w:rPr>
                <w:rFonts w:cs="Arial"/>
              </w:rPr>
              <w:t>ā</w:t>
            </w:r>
            <w:r w:rsidRPr="002A1BA5">
              <w:rPr>
                <w:rFonts w:cs="Arial"/>
              </w:rPr>
              <w:t xml:space="preserve"> </w:t>
            </w:r>
            <w:r w:rsidR="00D94A9E" w:rsidRPr="002A1BA5">
              <w:rPr>
                <w:rFonts w:cs="Arial"/>
              </w:rPr>
              <w:t xml:space="preserve">ir </w:t>
            </w:r>
            <w:r w:rsidRPr="002A1BA5">
              <w:rPr>
                <w:rFonts w:cs="Arial"/>
              </w:rPr>
              <w:t>ALL_PERIODS=’Y’</w:t>
            </w:r>
            <w:r w:rsidR="00D94A9E" w:rsidRPr="002A1BA5">
              <w:rPr>
                <w:rFonts w:cs="Arial"/>
              </w:rPr>
              <w:t>, tad visi DNL periodi.</w:t>
            </w:r>
          </w:p>
          <w:p w14:paraId="0208384B" w14:textId="77777777" w:rsidR="008D002C" w:rsidRPr="002A1BA5" w:rsidRDefault="001A0B4E" w:rsidP="00154975">
            <w:pPr>
              <w:pStyle w:val="Tabulasteksts"/>
              <w:numPr>
                <w:ilvl w:val="0"/>
                <w:numId w:val="53"/>
              </w:numPr>
            </w:pPr>
            <w:r w:rsidRPr="002A1BA5">
              <w:rPr>
                <w:rFonts w:cs="Arial"/>
              </w:rPr>
              <w:t xml:space="preserve">Ja pēdējā VI lēmuma ALL_PERIODS=’N’ tad </w:t>
            </w:r>
            <w:r w:rsidR="00D94A9E" w:rsidRPr="002A1BA5">
              <w:rPr>
                <w:rFonts w:cs="Arial"/>
              </w:rPr>
              <w:t>VI lēmuma periodi</w:t>
            </w:r>
            <w:r w:rsidRPr="002A1BA5">
              <w:rPr>
                <w:rFonts w:cs="Arial"/>
              </w:rPr>
              <w:t>.</w:t>
            </w:r>
          </w:p>
          <w:p w14:paraId="10645576" w14:textId="77777777" w:rsidR="005B5EF7" w:rsidRPr="002A1BA5" w:rsidRDefault="009625E7" w:rsidP="00154975">
            <w:pPr>
              <w:pStyle w:val="Tabulasteksts"/>
              <w:numPr>
                <w:ilvl w:val="0"/>
                <w:numId w:val="32"/>
              </w:numPr>
            </w:pPr>
            <w:r w:rsidRPr="002A1BA5">
              <w:rPr>
                <w:rFonts w:cs="Arial"/>
              </w:rPr>
              <w:t>Ja ir norādīts veid</w:t>
            </w:r>
            <w:r w:rsidR="005C01ED" w:rsidRPr="002A1BA5">
              <w:rPr>
                <w:rFonts w:cs="Arial"/>
              </w:rPr>
              <w:t xml:space="preserve">s „turpinājums”, </w:t>
            </w:r>
            <w:r w:rsidR="008D20BD" w:rsidRPr="002A1BA5">
              <w:rPr>
                <w:rFonts w:cs="Arial"/>
              </w:rPr>
              <w:t>pārbaudīt</w:t>
            </w:r>
            <w:r w:rsidR="005C01ED" w:rsidRPr="002A1BA5">
              <w:rPr>
                <w:rFonts w:cs="Arial"/>
              </w:rPr>
              <w:t xml:space="preserve">, ka ir </w:t>
            </w:r>
            <w:r w:rsidR="005C01ED" w:rsidRPr="002A1BA5">
              <w:t>norādīts iepriekšējas lapas numurs</w:t>
            </w:r>
            <w:r w:rsidR="00A62D2A" w:rsidRPr="002A1BA5">
              <w:t xml:space="preserve"> vai iepriekšējas lapas papīra numurs</w:t>
            </w:r>
            <w:r w:rsidR="005C01ED" w:rsidRPr="002A1BA5">
              <w:t>. Ja nav, DNL01</w:t>
            </w:r>
            <w:r w:rsidR="00F948C7" w:rsidRPr="002A1BA5">
              <w:t>6</w:t>
            </w:r>
            <w:r w:rsidR="00E15D3A" w:rsidRPr="002A1BA5">
              <w:t>.</w:t>
            </w:r>
            <w:r w:rsidR="00401EAE" w:rsidRPr="002A1BA5">
              <w:t xml:space="preserve"> </w:t>
            </w:r>
          </w:p>
          <w:p w14:paraId="742F5CE5" w14:textId="77777777" w:rsidR="005B5EF7" w:rsidRPr="002A1BA5" w:rsidRDefault="00401EAE" w:rsidP="00154975">
            <w:pPr>
              <w:pStyle w:val="Tabulasteksts"/>
              <w:numPr>
                <w:ilvl w:val="0"/>
                <w:numId w:val="32"/>
              </w:numPr>
            </w:pPr>
            <w:r w:rsidRPr="002A1BA5">
              <w:t>Ja ir norādīts iepriekšējas lapas numurs, pārbaudīt, ka lapa ar tādu numuru eksistē</w:t>
            </w:r>
            <w:r w:rsidR="00333413" w:rsidRPr="002A1BA5">
              <w:t>,</w:t>
            </w:r>
            <w:r w:rsidRPr="002A1BA5">
              <w:t xml:space="preserve"> un tās saņēmējs ir tas pats kā ir norādīts ievaddatos.</w:t>
            </w:r>
            <w:r w:rsidR="00E15D3A" w:rsidRPr="002A1BA5">
              <w:t xml:space="preserve"> Ja nav, </w:t>
            </w:r>
            <w:r w:rsidR="00F948C7" w:rsidRPr="002A1BA5">
              <w:t>DNL016</w:t>
            </w:r>
            <w:r w:rsidR="00E15D3A" w:rsidRPr="002A1BA5">
              <w:t>.</w:t>
            </w:r>
          </w:p>
          <w:p w14:paraId="580BA38B" w14:textId="77777777" w:rsidR="009625E7" w:rsidRPr="002A1BA5" w:rsidRDefault="00113ECF" w:rsidP="00154975">
            <w:pPr>
              <w:pStyle w:val="Tabulasteksts"/>
              <w:numPr>
                <w:ilvl w:val="0"/>
                <w:numId w:val="32"/>
              </w:numPr>
            </w:pPr>
            <w:r w:rsidRPr="002A1BA5">
              <w:rPr>
                <w:rFonts w:cs="Arial"/>
              </w:rPr>
              <w:t xml:space="preserve">Ja </w:t>
            </w:r>
            <w:r w:rsidR="009625E7" w:rsidRPr="002A1BA5">
              <w:rPr>
                <w:rFonts w:cs="Arial"/>
              </w:rPr>
              <w:t>ir norādīts iepriekšējas lapas papīra numurs, tad pārbaudīt, ka ir norādīts arī darbnespējas perioda sākuma datums. Ja nav, DNL031</w:t>
            </w:r>
          </w:p>
          <w:p w14:paraId="518DEA21" w14:textId="77777777" w:rsidR="005B5EF7" w:rsidRPr="002A1BA5" w:rsidRDefault="00C079F8" w:rsidP="00154975">
            <w:pPr>
              <w:pStyle w:val="Tabulasteksts"/>
              <w:numPr>
                <w:ilvl w:val="0"/>
                <w:numId w:val="32"/>
              </w:numPr>
            </w:pPr>
            <w:r w:rsidRPr="002A1BA5">
              <w:rPr>
                <w:rFonts w:cs="Arial"/>
              </w:rPr>
              <w:t xml:space="preserve">Ja ir norādīts </w:t>
            </w:r>
            <w:r w:rsidR="009625E7" w:rsidRPr="002A1BA5">
              <w:rPr>
                <w:rFonts w:cs="Arial"/>
              </w:rPr>
              <w:t>veid</w:t>
            </w:r>
            <w:r w:rsidRPr="002A1BA5">
              <w:rPr>
                <w:rFonts w:cs="Arial"/>
              </w:rPr>
              <w:t>s „</w:t>
            </w:r>
            <w:r w:rsidR="00F02E9D" w:rsidRPr="002A1BA5">
              <w:rPr>
                <w:rFonts w:eastAsiaTheme="minorHAnsi"/>
              </w:rPr>
              <w:t>pirmreizēja</w:t>
            </w:r>
            <w:r w:rsidRPr="002A1BA5">
              <w:rPr>
                <w:rFonts w:cs="Arial"/>
              </w:rPr>
              <w:t xml:space="preserve">”, pārbaudīt, ka nav </w:t>
            </w:r>
            <w:r w:rsidRPr="002A1BA5">
              <w:t>norādīts</w:t>
            </w:r>
            <w:r w:rsidR="00A62D2A" w:rsidRPr="002A1BA5">
              <w:t xml:space="preserve"> ne</w:t>
            </w:r>
            <w:r w:rsidRPr="002A1BA5">
              <w:t xml:space="preserve"> iepriekšējas lapas numurs</w:t>
            </w:r>
            <w:r w:rsidR="00A62D2A" w:rsidRPr="002A1BA5">
              <w:t>, ne iepriekšējas papīra lapas numurs</w:t>
            </w:r>
            <w:r w:rsidR="00A25E3E" w:rsidRPr="002A1BA5">
              <w:t>. Ja ir, DNL017</w:t>
            </w:r>
            <w:r w:rsidRPr="002A1BA5">
              <w:t xml:space="preserve">. </w:t>
            </w:r>
          </w:p>
          <w:p w14:paraId="4C5BDDA3" w14:textId="77777777" w:rsidR="00247988" w:rsidRPr="002A1BA5" w:rsidRDefault="00247988" w:rsidP="00154975">
            <w:pPr>
              <w:pStyle w:val="Tabulasteksts"/>
              <w:numPr>
                <w:ilvl w:val="0"/>
                <w:numId w:val="32"/>
              </w:numPr>
            </w:pPr>
            <w:r w:rsidRPr="002A1BA5">
              <w:t xml:space="preserve">Ja „B” lapai ir norādīta </w:t>
            </w:r>
            <w:r w:rsidR="009C62BB" w:rsidRPr="002A1BA5">
              <w:t>iepriekšēj</w:t>
            </w:r>
            <w:r w:rsidR="00381198">
              <w:t>ā</w:t>
            </w:r>
            <w:r w:rsidRPr="002A1BA5">
              <w:t xml:space="preserve"> A lapa tad pārbauda</w:t>
            </w:r>
            <w:r w:rsidR="00381198">
              <w:t>,</w:t>
            </w:r>
            <w:r w:rsidRPr="002A1BA5">
              <w:t xml:space="preserve"> k</w:t>
            </w:r>
            <w:r w:rsidR="00381198">
              <w:t>a</w:t>
            </w:r>
            <w:r w:rsidRPr="002A1BA5">
              <w:t xml:space="preserve"> </w:t>
            </w:r>
            <w:r w:rsidR="00A95B6D" w:rsidRPr="002A1BA5">
              <w:t>vis</w:t>
            </w:r>
            <w:r w:rsidR="00381198">
              <w:t>ā</w:t>
            </w:r>
            <w:r w:rsidR="00A95B6D" w:rsidRPr="002A1BA5">
              <w:t xml:space="preserve">m </w:t>
            </w:r>
            <w:r w:rsidRPr="002A1BA5">
              <w:t>A lap</w:t>
            </w:r>
            <w:r w:rsidR="00A95B6D" w:rsidRPr="002A1BA5">
              <w:t>ām s</w:t>
            </w:r>
            <w:r w:rsidR="00F948C7" w:rsidRPr="002A1BA5">
              <w:t>ē</w:t>
            </w:r>
            <w:r w:rsidR="00A95B6D" w:rsidRPr="002A1BA5">
              <w:t>rijā</w:t>
            </w:r>
            <w:r w:rsidRPr="002A1BA5">
              <w:t xml:space="preserve"> darbnespējas periods ir </w:t>
            </w:r>
            <w:r w:rsidR="00A95B6D" w:rsidRPr="002A1BA5">
              <w:t>tieši</w:t>
            </w:r>
            <w:r w:rsidRPr="002A1BA5">
              <w:t xml:space="preserve"> 10 dienas.</w:t>
            </w:r>
            <w:r w:rsidR="00A95B6D" w:rsidRPr="002A1BA5">
              <w:t xml:space="preserve"> Ja nav, DNL006</w:t>
            </w:r>
            <w:r w:rsidRPr="002A1BA5">
              <w:t>.</w:t>
            </w:r>
          </w:p>
          <w:p w14:paraId="7B529465" w14:textId="1BB2AC23" w:rsidR="005B5EF7" w:rsidRDefault="00A95B6D" w:rsidP="00154975">
            <w:pPr>
              <w:pStyle w:val="Tabulasteksts"/>
              <w:numPr>
                <w:ilvl w:val="0"/>
                <w:numId w:val="32"/>
              </w:numPr>
            </w:pPr>
            <w:r w:rsidRPr="002A1BA5">
              <w:t>Ja lapa ir „A”, pārbaudīt, ka iepriekšēja lapa nav „B”. Ja ir, DNL0</w:t>
            </w:r>
            <w:r w:rsidR="00CF296E" w:rsidRPr="002A1BA5">
              <w:t>20</w:t>
            </w:r>
            <w:r w:rsidR="000D3F57">
              <w:t>.</w:t>
            </w:r>
            <w:r w:rsidR="00AA4C09">
              <w:t xml:space="preserve"> </w:t>
            </w:r>
          </w:p>
          <w:p w14:paraId="2A13F342" w14:textId="69E9E2A7" w:rsidR="000D3F57" w:rsidRPr="002A1BA5" w:rsidRDefault="000D3F57" w:rsidP="00154975">
            <w:pPr>
              <w:pStyle w:val="Tabulasteksts"/>
              <w:numPr>
                <w:ilvl w:val="0"/>
                <w:numId w:val="32"/>
              </w:numPr>
            </w:pPr>
            <w:r>
              <w:t>Ja B tipa DNL</w:t>
            </w:r>
            <w:r w:rsidR="002658D0">
              <w:t xml:space="preserve"> norādīts veids “turpinājums” un kā iepriekšējā lapa ir </w:t>
            </w:r>
            <w:r w:rsidR="00C43B4C">
              <w:t>norādīta B tipa DNL</w:t>
            </w:r>
            <w:r w:rsidR="00DA1FC2">
              <w:t xml:space="preserve"> (iepriekšējās DNL A turpinājums)</w:t>
            </w:r>
            <w:r w:rsidR="00C43B4C">
              <w:t xml:space="preserve">, tad pārbaudīt, vai iepriekšējās </w:t>
            </w:r>
            <w:r w:rsidR="009135BC">
              <w:t>B tipa DNL</w:t>
            </w:r>
            <w:r w:rsidR="00C43B4C">
              <w:t xml:space="preserve"> darbnespējas periods ir </w:t>
            </w:r>
            <w:r w:rsidR="00DA1FC2">
              <w:t>14 dienas vai garāks</w:t>
            </w:r>
            <w:r w:rsidR="00C43B4C">
              <w:t>. Ja nav, tad DNL06</w:t>
            </w:r>
            <w:r w:rsidR="002050C4">
              <w:t>9</w:t>
            </w:r>
            <w:r w:rsidR="00C43B4C">
              <w:t>.</w:t>
            </w:r>
          </w:p>
          <w:p w14:paraId="5A67FB86" w14:textId="0C957AD7" w:rsidR="005B5EF7" w:rsidRPr="002A1BA5" w:rsidRDefault="00ED69A1" w:rsidP="00154975">
            <w:pPr>
              <w:pStyle w:val="Tabulasteksts"/>
              <w:numPr>
                <w:ilvl w:val="0"/>
                <w:numId w:val="32"/>
              </w:numPr>
            </w:pPr>
            <w:r w:rsidRPr="002A1BA5">
              <w:t xml:space="preserve">Ja B tipa DNL darbnespējas periods (visām lapām </w:t>
            </w:r>
            <w:r w:rsidR="000417DA" w:rsidRPr="002A1BA5">
              <w:t>sērijā</w:t>
            </w:r>
            <w:r w:rsidRPr="002A1BA5">
              <w:t>) ir lielāks par 26 nedēļām tad pārbaudīt</w:t>
            </w:r>
            <w:r w:rsidR="00113A02">
              <w:t>,</w:t>
            </w:r>
            <w:r w:rsidRPr="002A1BA5">
              <w:t xml:space="preserve"> vai ir aizpildīta VDEĀK informācija - „Atzīmes par nosūtīšanu uz VDEĀK”</w:t>
            </w:r>
            <w:r w:rsidR="00113A02">
              <w:t>.</w:t>
            </w:r>
            <w:r w:rsidRPr="002A1BA5">
              <w:t xml:space="preserve"> Ja nav</w:t>
            </w:r>
            <w:r w:rsidR="00B212F7" w:rsidRPr="002A1BA5">
              <w:t>, tad DNL009.</w:t>
            </w:r>
          </w:p>
          <w:p w14:paraId="622927A2" w14:textId="67639332" w:rsidR="005B5EF7" w:rsidRPr="002A1BA5" w:rsidRDefault="000417DA" w:rsidP="00154975">
            <w:pPr>
              <w:pStyle w:val="Tabulasteksts"/>
              <w:numPr>
                <w:ilvl w:val="0"/>
                <w:numId w:val="32"/>
              </w:numPr>
            </w:pPr>
            <w:r w:rsidRPr="002A1BA5">
              <w:t>Ja B tipa DNL darbnespējas periods (visām</w:t>
            </w:r>
            <w:r w:rsidR="006046B5">
              <w:t xml:space="preserve"> lapām sērijā) ir lielāks par 30</w:t>
            </w:r>
            <w:r w:rsidRPr="002A1BA5">
              <w:t xml:space="preserve"> dienām tad jābūt vai atzīmei par nosūtīšanu pie speciālista (lauks </w:t>
            </w:r>
            <w:r w:rsidR="0005001F" w:rsidRPr="002A1BA5">
              <w:t>REF_ID</w:t>
            </w:r>
            <w:r w:rsidRPr="002A1BA5">
              <w:t>), vai iemeslam nesūtīt pie ārsta speciālista.</w:t>
            </w:r>
            <w:r w:rsidR="0005001F" w:rsidRPr="002A1BA5">
              <w:t xml:space="preserve"> </w:t>
            </w:r>
            <w:r w:rsidR="00B212F7" w:rsidRPr="002A1BA5">
              <w:t>Ja nav, tad DNL010.</w:t>
            </w:r>
          </w:p>
          <w:p w14:paraId="2222FABF" w14:textId="7E668977" w:rsidR="00600DAB" w:rsidRDefault="00767D5B" w:rsidP="00154975">
            <w:pPr>
              <w:pStyle w:val="Tabulasteksts"/>
              <w:numPr>
                <w:ilvl w:val="0"/>
                <w:numId w:val="32"/>
              </w:numPr>
            </w:pPr>
            <w:r w:rsidRPr="002A1BA5">
              <w:t>Pārbaudīt</w:t>
            </w:r>
            <w:r w:rsidR="004C3F6A">
              <w:t>,</w:t>
            </w:r>
            <w:r w:rsidRPr="002A1BA5">
              <w:t xml:space="preserve"> </w:t>
            </w:r>
            <w:r w:rsidR="00292B55" w:rsidRPr="002A1BA5">
              <w:t>vai ir norādīt</w:t>
            </w:r>
            <w:r w:rsidRPr="002A1BA5">
              <w:t xml:space="preserve">s </w:t>
            </w:r>
            <w:r w:rsidR="00292B55" w:rsidRPr="002A1BA5">
              <w:t xml:space="preserve">vismaz viens darbnespējas </w:t>
            </w:r>
            <w:r w:rsidR="00AF1D79">
              <w:t>cēlonis</w:t>
            </w:r>
            <w:r w:rsidRPr="002A1BA5">
              <w:t xml:space="preserve">. </w:t>
            </w:r>
            <w:r w:rsidR="00C54B16" w:rsidRPr="002A1BA5">
              <w:t>Ja nav, tad DNL0</w:t>
            </w:r>
            <w:r w:rsidR="00381198">
              <w:t>45</w:t>
            </w:r>
          </w:p>
          <w:p w14:paraId="4BB2F2BA" w14:textId="77777777" w:rsidR="00600DAB" w:rsidRPr="00EB1D4B" w:rsidRDefault="00600DAB" w:rsidP="00154975">
            <w:pPr>
              <w:pStyle w:val="Tabulasteksts"/>
              <w:numPr>
                <w:ilvl w:val="0"/>
                <w:numId w:val="32"/>
              </w:numPr>
            </w:pPr>
            <w:r w:rsidRPr="00EB1D4B">
              <w:t>Pārbaudīt, vai ir norādīti ne vairāk kā divi darbnespējas cēloņi. Ja ir, tad DNL067</w:t>
            </w:r>
          </w:p>
          <w:p w14:paraId="5FE25787" w14:textId="3B97603D" w:rsidR="00292B55" w:rsidRPr="00EB1D4B" w:rsidRDefault="00600DAB" w:rsidP="00154975">
            <w:pPr>
              <w:pStyle w:val="Tabulasteksts"/>
              <w:numPr>
                <w:ilvl w:val="0"/>
                <w:numId w:val="32"/>
              </w:numPr>
            </w:pPr>
            <w:r w:rsidRPr="00EB1D4B">
              <w:t>Pārbaudīt darbnespējas cēloņu pieļaujamās kombinācijas:</w:t>
            </w:r>
            <w:r w:rsidRPr="00EB1D4B">
              <w:br/>
              <w:t>Ceļu satiksmes negadījums (CODE=CSNG) un Nelaimes gadījums darbā (CODE=NEGD)</w:t>
            </w:r>
            <w:r w:rsidRPr="00EB1D4B">
              <w:br/>
              <w:t>Ceļu satiksmes negadījums (CODE=CSNG) un Arodslimība (CODE=ARDS)</w:t>
            </w:r>
            <w:r w:rsidRPr="00EB1D4B">
              <w:br/>
              <w:t>Protezēšana vai ortozēšana (CODE=PROT) un Nelaimes gadījums darbā (CODE=NEGD)</w:t>
            </w:r>
            <w:r w:rsidRPr="00EB1D4B">
              <w:br/>
              <w:t>Protezēšana vai ortozēšana (CODE=PROT) un Arodslimība (CODE=ARDS)</w:t>
            </w:r>
            <w:r w:rsidRPr="00EB1D4B">
              <w:br/>
              <w:t>Rehabilitācija (CODE=REHB) un Nelaimes gadījums darbā (CODE=NEGD)</w:t>
            </w:r>
            <w:r w:rsidRPr="00EB1D4B">
              <w:br/>
              <w:t>Rehabilitācija (CODE=REHB) un Arodslimība (CODE=ARDS)</w:t>
            </w:r>
            <w:r w:rsidRPr="00EB1D4B">
              <w:br/>
              <w:t>Arodslimība (CODE=ARDS)</w:t>
            </w:r>
            <w:r w:rsidRPr="00EB1D4B">
              <w:br/>
              <w:t>Ceļu satiksmes negadījums (CODE=CSNG)</w:t>
            </w:r>
            <w:r w:rsidRPr="00EB1D4B">
              <w:br/>
              <w:t>Nelaimes gadījums darbā (CODE=NEGD)</w:t>
            </w:r>
            <w:r w:rsidRPr="00EB1D4B">
              <w:br/>
              <w:t>Protezēšana vai ortozēšana (CODE=PROT)</w:t>
            </w:r>
            <w:r w:rsidRPr="00EB1D4B">
              <w:br/>
              <w:t>Rehabilitācija (CODE=REHB)</w:t>
            </w:r>
            <w:r w:rsidRPr="00EB1D4B">
              <w:br/>
              <w:t>Slima bērna kopšana (CODE=BERN)</w:t>
            </w:r>
            <w:r w:rsidRPr="00EB1D4B">
              <w:br/>
              <w:t>Slima bērna kopšana stacionārā (CODE=BERS)</w:t>
            </w:r>
            <w:r w:rsidRPr="00EB1D4B">
              <w:br/>
            </w:r>
            <w:r w:rsidRPr="00EB1D4B">
              <w:lastRenderedPageBreak/>
              <w:t>Cits (CODE=CITS)</w:t>
            </w:r>
            <w:r w:rsidRPr="00EB1D4B">
              <w:br/>
              <w:t>Dzemdības (CODE=DZEM)</w:t>
            </w:r>
            <w:r w:rsidRPr="00EB1D4B">
              <w:br/>
              <w:t>Grūtniecība (CODE=GRUT)</w:t>
            </w:r>
            <w:r w:rsidRPr="00EB1D4B">
              <w:br/>
              <w:t>Saslimšana ar tuberkulozi (CODE=TUB)</w:t>
            </w:r>
            <w:r w:rsidRPr="00EB1D4B">
              <w:br/>
              <w:t>Karantīna (CODE=KART)</w:t>
            </w:r>
            <w:r w:rsidRPr="00EB1D4B">
              <w:br/>
              <w:t>Ja nav, tad DNL067</w:t>
            </w:r>
          </w:p>
          <w:p w14:paraId="0944C28B" w14:textId="3EB48ED2" w:rsidR="005B5EF7" w:rsidRPr="002A1BA5" w:rsidRDefault="00292B55" w:rsidP="00154975">
            <w:pPr>
              <w:pStyle w:val="Tabulasteksts"/>
              <w:numPr>
                <w:ilvl w:val="0"/>
                <w:numId w:val="32"/>
              </w:numPr>
            </w:pPr>
            <w:r w:rsidRPr="002A1BA5">
              <w:t>Pārbaudīt norādīt</w:t>
            </w:r>
            <w:r w:rsidR="002A3AEC">
              <w:t>o</w:t>
            </w:r>
            <w:r w:rsidRPr="002A1BA5">
              <w:t xml:space="preserve">s darbnespējas </w:t>
            </w:r>
            <w:r w:rsidR="00AF1D79">
              <w:t>cēloņus</w:t>
            </w:r>
            <w:r w:rsidR="00CD1ABE">
              <w:t>.</w:t>
            </w:r>
            <w:r w:rsidRPr="002A1BA5">
              <w:t xml:space="preserve"> </w:t>
            </w:r>
            <w:r w:rsidR="00767D5B" w:rsidRPr="002A1BA5">
              <w:t>Katram no tiem jābūt vai APPLIES_TO_TYPE_A</w:t>
            </w:r>
            <w:r w:rsidR="004C3F6A">
              <w:t>,</w:t>
            </w:r>
            <w:r w:rsidR="00767D5B" w:rsidRPr="002A1BA5">
              <w:t xml:space="preserve"> vai APPLIES_TO_TYPE_B atkarībā no DNL tipa. Ja nav, tad</w:t>
            </w:r>
            <w:r w:rsidR="00236E3F" w:rsidRPr="002A1BA5">
              <w:t xml:space="preserve"> DNL01</w:t>
            </w:r>
            <w:r w:rsidR="00A25E3E" w:rsidRPr="002A1BA5">
              <w:t>8</w:t>
            </w:r>
          </w:p>
          <w:p w14:paraId="0C05598C" w14:textId="43123B4C" w:rsidR="00E87B35" w:rsidRPr="002B7A70" w:rsidRDefault="00402169" w:rsidP="00154975">
            <w:pPr>
              <w:pStyle w:val="Tabulasteksts"/>
              <w:numPr>
                <w:ilvl w:val="0"/>
                <w:numId w:val="32"/>
              </w:numPr>
            </w:pPr>
            <w:r w:rsidRPr="002B7A70">
              <w:t xml:space="preserve">Ja viens no norādītiem </w:t>
            </w:r>
            <w:r w:rsidR="00600DAB" w:rsidRPr="002B7A70">
              <w:t xml:space="preserve">darbnespējas </w:t>
            </w:r>
            <w:r w:rsidR="00AF1D79" w:rsidRPr="002B7A70">
              <w:t>cēloņiem</w:t>
            </w:r>
            <w:r w:rsidRPr="002B7A70">
              <w:t xml:space="preserve"> ir „Cits”, tad pārbaudīt, ka ir norādīts CAUSE_DESCRIPTION. Ja nav, tad DNL01</w:t>
            </w:r>
            <w:r w:rsidR="00A25E3E" w:rsidRPr="002B7A70">
              <w:t>8</w:t>
            </w:r>
          </w:p>
          <w:p w14:paraId="59F38A5D" w14:textId="4CA91DCC" w:rsidR="00600DAB" w:rsidRPr="00E87B35" w:rsidRDefault="00A25E3E" w:rsidP="00600DAB">
            <w:pPr>
              <w:pStyle w:val="Tabulasteksts"/>
              <w:numPr>
                <w:ilvl w:val="0"/>
                <w:numId w:val="32"/>
              </w:numPr>
              <w:rPr>
                <w:szCs w:val="22"/>
              </w:rPr>
            </w:pPr>
            <w:r w:rsidRPr="00E87B35">
              <w:rPr>
                <w:szCs w:val="22"/>
              </w:rPr>
              <w:t xml:space="preserve">Ja </w:t>
            </w:r>
            <w:r w:rsidR="00E87B35" w:rsidRPr="00E87B35">
              <w:rPr>
                <w:szCs w:val="22"/>
              </w:rPr>
              <w:t>DNL</w:t>
            </w:r>
            <w:r w:rsidRPr="00E87B35">
              <w:rPr>
                <w:szCs w:val="22"/>
              </w:rPr>
              <w:t xml:space="preserve"> tips ir „B” un kādam no </w:t>
            </w:r>
            <w:r w:rsidR="00600DAB" w:rsidRPr="00E87B35">
              <w:rPr>
                <w:szCs w:val="22"/>
              </w:rPr>
              <w:t xml:space="preserve">darbnespējas </w:t>
            </w:r>
            <w:r w:rsidR="00AF1D79" w:rsidRPr="00E87B35">
              <w:rPr>
                <w:szCs w:val="22"/>
              </w:rPr>
              <w:t>cēloņiem</w:t>
            </w:r>
            <w:r w:rsidR="00E87B35" w:rsidRPr="00E87B35">
              <w:rPr>
                <w:szCs w:val="22"/>
              </w:rPr>
              <w:t xml:space="preserve"> </w:t>
            </w:r>
            <w:r w:rsidRPr="00E87B35">
              <w:rPr>
                <w:szCs w:val="22"/>
              </w:rPr>
              <w:t>ir norādīts A_REQUIRED, tad pārbaudīt ka sērijā ir „A” tipa DNL</w:t>
            </w:r>
            <w:r w:rsidR="00E87B35" w:rsidRPr="00E87B35">
              <w:rPr>
                <w:szCs w:val="22"/>
              </w:rPr>
              <w:t xml:space="preserve">, </w:t>
            </w:r>
            <w:r w:rsidR="00E87B35" w:rsidRPr="004C3F6A">
              <w:rPr>
                <w:szCs w:val="22"/>
              </w:rPr>
              <w:t>izņemot "B" tipa DNL sērijai, kurām veids ir turpinājums un pirmajai sērijas “B” tipa DNL ir norādīts tikai iepriekšējās papīra lapas numurs.</w:t>
            </w:r>
            <w:r w:rsidRPr="00E87B35">
              <w:rPr>
                <w:szCs w:val="22"/>
              </w:rPr>
              <w:t xml:space="preserve"> Ja nav, </w:t>
            </w:r>
            <w:r w:rsidR="00E87B35" w:rsidRPr="00E87B35">
              <w:rPr>
                <w:szCs w:val="22"/>
              </w:rPr>
              <w:t xml:space="preserve">tad </w:t>
            </w:r>
            <w:r w:rsidRPr="00E87B35">
              <w:rPr>
                <w:szCs w:val="22"/>
              </w:rPr>
              <w:t>DNL019</w:t>
            </w:r>
          </w:p>
          <w:p w14:paraId="726D3D80" w14:textId="0E86EDF3" w:rsidR="00D47846" w:rsidRDefault="00D47846" w:rsidP="00154975">
            <w:pPr>
              <w:pStyle w:val="Tabulasteksts"/>
              <w:numPr>
                <w:ilvl w:val="0"/>
                <w:numId w:val="32"/>
              </w:numPr>
            </w:pPr>
            <w:r w:rsidRPr="002A1BA5">
              <w:t>Ja ir norādīts „</w:t>
            </w:r>
            <w:r w:rsidR="00046592" w:rsidRPr="002A1BA5">
              <w:rPr>
                <w:rFonts w:cs="Arial"/>
              </w:rPr>
              <w:t>veidot uz anulētas DNL pamata</w:t>
            </w:r>
            <w:r w:rsidRPr="002A1BA5">
              <w:t>”, pārbaudīt</w:t>
            </w:r>
            <w:r w:rsidR="00046592" w:rsidRPr="002A1BA5">
              <w:t>,</w:t>
            </w:r>
            <w:r w:rsidRPr="002A1BA5">
              <w:t xml:space="preserve"> k</w:t>
            </w:r>
            <w:r w:rsidR="004C3F6A">
              <w:t>a</w:t>
            </w:r>
            <w:r w:rsidRPr="002A1BA5">
              <w:t xml:space="preserve"> lapa ar norādīto reģistrācijas numuru eksistē</w:t>
            </w:r>
            <w:r w:rsidR="00046592" w:rsidRPr="002A1BA5">
              <w:t xml:space="preserve"> un ir anulēta</w:t>
            </w:r>
            <w:r w:rsidRPr="002A1BA5">
              <w:t>.</w:t>
            </w:r>
            <w:r w:rsidR="00046592" w:rsidRPr="002A1BA5">
              <w:t xml:space="preserve"> Ja nav, DNL034.</w:t>
            </w:r>
          </w:p>
          <w:p w14:paraId="63DD4F15" w14:textId="60A42F58" w:rsidR="004B7805" w:rsidRPr="002A1BA5" w:rsidRDefault="004B7805" w:rsidP="00154975">
            <w:pPr>
              <w:pStyle w:val="Tabulasteksts"/>
              <w:numPr>
                <w:ilvl w:val="0"/>
                <w:numId w:val="32"/>
              </w:numPr>
            </w:pPr>
            <w:r w:rsidRPr="002A1BA5">
              <w:t xml:space="preserve">Ja darbnespējas lapas tips ir „B” un </w:t>
            </w:r>
            <w:r>
              <w:t xml:space="preserve">kā </w:t>
            </w:r>
            <w:r w:rsidR="00600DAB">
              <w:t xml:space="preserve">darbnespējas </w:t>
            </w:r>
            <w:r w:rsidR="00AF1D79">
              <w:t>cēlonis</w:t>
            </w:r>
            <w:r>
              <w:t xml:space="preserve"> lapai ir norādīts „Slima bērna kopšana” vai „Slima bērna kopšana stacionārā”, tad veikt pārbaudi, vai norādītais bērns (EVK persona) jau nav piesaistīts kādai </w:t>
            </w:r>
            <w:r w:rsidR="004B1337">
              <w:t>“</w:t>
            </w:r>
            <w:r>
              <w:t>B</w:t>
            </w:r>
            <w:r w:rsidR="004B1337">
              <w:t>”</w:t>
            </w:r>
            <w:r>
              <w:t xml:space="preserve"> tipa DNL, kura ir statusā „Atvērta” </w:t>
            </w:r>
            <w:r w:rsidR="00035E7B">
              <w:t>vai “Slēgta”</w:t>
            </w:r>
            <w:r>
              <w:t>, jebkuram pārklājošamies periodam. Pretējā gadījumā kļūdas kods DNL0</w:t>
            </w:r>
            <w:r w:rsidR="00035E7B">
              <w:t>66</w:t>
            </w:r>
            <w:r>
              <w:t>.</w:t>
            </w:r>
          </w:p>
          <w:p w14:paraId="3C2FD4EF" w14:textId="15B9244E" w:rsidR="00B35112" w:rsidRPr="002A1BA5" w:rsidRDefault="001F4AB4" w:rsidP="00154975">
            <w:pPr>
              <w:pStyle w:val="Tabulasteksts"/>
              <w:numPr>
                <w:ilvl w:val="0"/>
                <w:numId w:val="32"/>
              </w:numPr>
            </w:pPr>
            <w:r>
              <w:t>Ģ</w:t>
            </w:r>
            <w:r w:rsidR="00247988" w:rsidRPr="002A1BA5">
              <w:t xml:space="preserve">enerē DNL unikālo </w:t>
            </w:r>
            <w:r w:rsidR="00B35112" w:rsidRPr="002A1BA5">
              <w:t>reģistrācijas numuru</w:t>
            </w:r>
            <w:r w:rsidR="00247988" w:rsidRPr="002A1BA5">
              <w:t xml:space="preserve"> </w:t>
            </w:r>
            <w:r w:rsidR="00B35112" w:rsidRPr="002A1BA5">
              <w:t xml:space="preserve">no </w:t>
            </w:r>
            <w:r w:rsidR="009C62BB" w:rsidRPr="002A1BA5">
              <w:t>šādām komponentēm</w:t>
            </w:r>
            <w:r w:rsidR="00B35112" w:rsidRPr="002A1BA5">
              <w:t>:</w:t>
            </w:r>
          </w:p>
          <w:p w14:paraId="1208BBC7" w14:textId="77777777" w:rsidR="00B35112" w:rsidRPr="002A1BA5" w:rsidRDefault="00B35112" w:rsidP="00154975">
            <w:pPr>
              <w:pStyle w:val="Tabulasteksts"/>
              <w:numPr>
                <w:ilvl w:val="0"/>
                <w:numId w:val="33"/>
              </w:numPr>
              <w:ind w:left="1080"/>
            </w:pPr>
            <w:r w:rsidRPr="002A1BA5">
              <w:t>Ārstniecības iestādes kods (9 cipari)</w:t>
            </w:r>
            <w:r w:rsidR="0005001F" w:rsidRPr="002A1BA5">
              <w:t xml:space="preserve"> – no STD.MEDICAL_INSTITUTION</w:t>
            </w:r>
          </w:p>
          <w:p w14:paraId="74188ACB" w14:textId="77777777" w:rsidR="00B35112" w:rsidRPr="002A1BA5" w:rsidRDefault="00B35112" w:rsidP="00154975">
            <w:pPr>
              <w:pStyle w:val="Tabulasteksts"/>
              <w:numPr>
                <w:ilvl w:val="0"/>
                <w:numId w:val="33"/>
              </w:numPr>
              <w:ind w:left="1080"/>
            </w:pPr>
            <w:r w:rsidRPr="002A1BA5">
              <w:t>DNL tips (A vai B)</w:t>
            </w:r>
          </w:p>
          <w:p w14:paraId="6C919537" w14:textId="77777777" w:rsidR="00B35112" w:rsidRPr="002A1BA5" w:rsidRDefault="00B35112" w:rsidP="00154975">
            <w:pPr>
              <w:pStyle w:val="Tabulasteksts"/>
              <w:numPr>
                <w:ilvl w:val="0"/>
                <w:numId w:val="33"/>
              </w:numPr>
              <w:ind w:left="1080"/>
            </w:pPr>
            <w:r w:rsidRPr="002A1BA5">
              <w:t xml:space="preserve">Gada divi </w:t>
            </w:r>
            <w:r w:rsidR="009C62BB" w:rsidRPr="002A1BA5">
              <w:t>pēdējie</w:t>
            </w:r>
            <w:r w:rsidRPr="002A1BA5">
              <w:t xml:space="preserve"> cipari</w:t>
            </w:r>
          </w:p>
          <w:p w14:paraId="28164868" w14:textId="77777777" w:rsidR="00247988" w:rsidRPr="002A1BA5" w:rsidRDefault="00B35112" w:rsidP="00154975">
            <w:pPr>
              <w:pStyle w:val="Tabulasteksts"/>
              <w:numPr>
                <w:ilvl w:val="0"/>
                <w:numId w:val="33"/>
              </w:numPr>
              <w:ind w:left="1080"/>
            </w:pPr>
            <w:r w:rsidRPr="002A1BA5">
              <w:t>Secības numurs</w:t>
            </w:r>
            <w:r w:rsidR="009C62BB" w:rsidRPr="002A1BA5">
              <w:t xml:space="preserve"> iestādes ietvaros</w:t>
            </w:r>
            <w:r w:rsidR="0005001F" w:rsidRPr="002A1BA5">
              <w:t xml:space="preserve"> – no DNL.MIS_NEXT_DNL_NUMBERS</w:t>
            </w:r>
          </w:p>
          <w:p w14:paraId="79E48722" w14:textId="77777777" w:rsidR="00B35112" w:rsidRPr="002A1BA5" w:rsidRDefault="00B35112" w:rsidP="001F4AB4">
            <w:pPr>
              <w:pStyle w:val="Tabulasteksts"/>
              <w:ind w:left="720"/>
            </w:pPr>
            <w:r w:rsidRPr="002A1BA5">
              <w:t>Piemēram</w:t>
            </w:r>
            <w:r w:rsidR="009C62BB" w:rsidRPr="002A1BA5">
              <w:t>,</w:t>
            </w:r>
            <w:r w:rsidRPr="002A1BA5">
              <w:t xml:space="preserve"> 000111000-A-11-12345</w:t>
            </w:r>
          </w:p>
          <w:p w14:paraId="4F211CE2" w14:textId="77777777" w:rsidR="00247988" w:rsidRPr="002A1BA5" w:rsidRDefault="0005001F" w:rsidP="00154975">
            <w:pPr>
              <w:pStyle w:val="Tabulasteksts"/>
              <w:numPr>
                <w:ilvl w:val="0"/>
                <w:numId w:val="32"/>
              </w:numPr>
            </w:pPr>
            <w:r w:rsidRPr="002A1BA5">
              <w:t xml:space="preserve">Ja DNL ir </w:t>
            </w:r>
            <w:r w:rsidR="00767D5B" w:rsidRPr="002A1BA5">
              <w:rPr>
                <w:rFonts w:eastAsiaTheme="minorHAnsi"/>
              </w:rPr>
              <w:t xml:space="preserve">pirmreizēja, izveido </w:t>
            </w:r>
            <w:r w:rsidR="00B35112" w:rsidRPr="002A1BA5">
              <w:t>ierakst</w:t>
            </w:r>
            <w:r w:rsidR="00247988" w:rsidRPr="002A1BA5">
              <w:t xml:space="preserve">u </w:t>
            </w:r>
            <w:r w:rsidR="00767D5B" w:rsidRPr="002A1BA5">
              <w:rPr>
                <w:rFonts w:eastAsiaTheme="minorHAnsi"/>
              </w:rPr>
              <w:t>CERTIFICATE_SERIES</w:t>
            </w:r>
            <w:r w:rsidR="00247988" w:rsidRPr="002A1BA5">
              <w:t xml:space="preserve"> tabulā</w:t>
            </w:r>
          </w:p>
          <w:p w14:paraId="445DFBEB" w14:textId="77777777" w:rsidR="009625E7" w:rsidRPr="002A1BA5" w:rsidRDefault="009625E7" w:rsidP="00154975">
            <w:pPr>
              <w:pStyle w:val="Tabulasteksts"/>
              <w:numPr>
                <w:ilvl w:val="0"/>
                <w:numId w:val="32"/>
              </w:numPr>
            </w:pPr>
            <w:r w:rsidRPr="002A1BA5">
              <w:t>Ja veids ir turpinājums un nav norādīts iepriekšējas lapas numurs</w:t>
            </w:r>
            <w:r w:rsidR="00D47846" w:rsidRPr="002A1BA5">
              <w:t>, bet tikai iepriekšējas papīra</w:t>
            </w:r>
            <w:r w:rsidRPr="002A1BA5">
              <w:t xml:space="preserve"> lapas numurs, tad</w:t>
            </w:r>
          </w:p>
          <w:p w14:paraId="64963CD6" w14:textId="77777777" w:rsidR="009625E7" w:rsidRPr="002A1BA5" w:rsidRDefault="009625E7" w:rsidP="00154975">
            <w:pPr>
              <w:pStyle w:val="Tabulasteksts"/>
              <w:numPr>
                <w:ilvl w:val="0"/>
                <w:numId w:val="52"/>
              </w:numPr>
            </w:pPr>
            <w:r w:rsidRPr="002A1BA5">
              <w:t>Pārbaudīt vai sistēma ir reģistrēta DNL ar tādu papīra numuru. Ja ir, tad saistīt jaunu ierakstu CERTIFICATES tabulā ar esošo CERTIFICATE_SERIES.</w:t>
            </w:r>
          </w:p>
          <w:p w14:paraId="72A8CF1B" w14:textId="77777777" w:rsidR="009625E7" w:rsidRPr="002A1BA5" w:rsidRDefault="009625E7" w:rsidP="00154975">
            <w:pPr>
              <w:pStyle w:val="Tabulasteksts"/>
              <w:numPr>
                <w:ilvl w:val="0"/>
                <w:numId w:val="52"/>
              </w:numPr>
            </w:pPr>
            <w:r w:rsidRPr="002A1BA5">
              <w:t xml:space="preserve">Ja nav, tad </w:t>
            </w:r>
            <w:r w:rsidR="007D2175" w:rsidRPr="002A1BA5">
              <w:t>i</w:t>
            </w:r>
            <w:r w:rsidRPr="002A1BA5">
              <w:t xml:space="preserve">zveidot ierakstu </w:t>
            </w:r>
            <w:r w:rsidRPr="002A1BA5">
              <w:rPr>
                <w:rFonts w:eastAsiaTheme="minorHAnsi"/>
              </w:rPr>
              <w:t>CERTIFICATE_SERIES tabulā</w:t>
            </w:r>
            <w:r w:rsidR="007D2175" w:rsidRPr="002A1BA5">
              <w:rPr>
                <w:rFonts w:eastAsiaTheme="minorHAnsi"/>
              </w:rPr>
              <w:t>, izmantojot pirmo darbnespējas dienu</w:t>
            </w:r>
            <w:r w:rsidR="00B82BD0" w:rsidRPr="002A1BA5">
              <w:rPr>
                <w:rFonts w:eastAsiaTheme="minorHAnsi"/>
              </w:rPr>
              <w:t>,</w:t>
            </w:r>
            <w:r w:rsidR="007D2175" w:rsidRPr="002A1BA5">
              <w:rPr>
                <w:rFonts w:eastAsiaTheme="minorHAnsi"/>
              </w:rPr>
              <w:t xml:space="preserve"> kas ir norādīta ievaddatos. </w:t>
            </w:r>
          </w:p>
          <w:p w14:paraId="511E3831" w14:textId="77777777" w:rsidR="005B5EF7" w:rsidRPr="002A1BA5" w:rsidRDefault="00767D5B" w:rsidP="00154975">
            <w:pPr>
              <w:pStyle w:val="Tabulasteksts"/>
              <w:numPr>
                <w:ilvl w:val="0"/>
                <w:numId w:val="32"/>
              </w:numPr>
            </w:pPr>
            <w:r w:rsidRPr="002A1BA5">
              <w:t xml:space="preserve">Izveido </w:t>
            </w:r>
            <w:r w:rsidR="00B35112" w:rsidRPr="002A1BA5">
              <w:t>ierakst</w:t>
            </w:r>
            <w:r w:rsidR="00247988" w:rsidRPr="002A1BA5">
              <w:t xml:space="preserve">u </w:t>
            </w:r>
            <w:r w:rsidRPr="002A1BA5">
              <w:t>CERTIFICATE</w:t>
            </w:r>
            <w:r w:rsidR="00247988" w:rsidRPr="002A1BA5">
              <w:t xml:space="preserve"> tabulā</w:t>
            </w:r>
          </w:p>
          <w:p w14:paraId="0F5E9389" w14:textId="7AB275EF" w:rsidR="00247988" w:rsidRPr="002A1BA5" w:rsidRDefault="001F4AB4" w:rsidP="00154975">
            <w:pPr>
              <w:pStyle w:val="Tabulasteksts"/>
              <w:numPr>
                <w:ilvl w:val="0"/>
                <w:numId w:val="32"/>
              </w:numPr>
            </w:pPr>
            <w:r>
              <w:t>S</w:t>
            </w:r>
            <w:r w:rsidR="00247988" w:rsidRPr="002A1BA5">
              <w:t xml:space="preserve">aglabā datus </w:t>
            </w:r>
            <w:r w:rsidR="00767D5B" w:rsidRPr="002A1BA5">
              <w:t>PERIODS</w:t>
            </w:r>
            <w:r w:rsidR="00247988" w:rsidRPr="002A1BA5">
              <w:t xml:space="preserve"> tabulā</w:t>
            </w:r>
          </w:p>
          <w:p w14:paraId="3A4E992E" w14:textId="77777777" w:rsidR="005B5EF7" w:rsidRPr="002A1BA5" w:rsidRDefault="00767D5B" w:rsidP="00154975">
            <w:pPr>
              <w:pStyle w:val="Tabulasteksts"/>
              <w:numPr>
                <w:ilvl w:val="0"/>
                <w:numId w:val="32"/>
              </w:numPr>
            </w:pPr>
            <w:r w:rsidRPr="002A1BA5">
              <w:t>Saglabā s</w:t>
            </w:r>
            <w:r w:rsidR="006046B5">
              <w:t>ertifikāta statusu kā „Atvērts”</w:t>
            </w:r>
            <w:r w:rsidRPr="002A1BA5">
              <w:t>.</w:t>
            </w:r>
          </w:p>
          <w:p w14:paraId="74574C34" w14:textId="77777777" w:rsidR="00247988" w:rsidRPr="002A1BA5" w:rsidRDefault="00767D5B" w:rsidP="00154975">
            <w:pPr>
              <w:pStyle w:val="Tabulasteksts"/>
              <w:numPr>
                <w:ilvl w:val="0"/>
                <w:numId w:val="32"/>
              </w:numPr>
            </w:pPr>
            <w:r w:rsidRPr="002A1BA5">
              <w:t>Saglabā statusu un norādīto atvēršanas datumu (skat. p. 2-3) CERTIFICATE_STATUS_CHANGES tabulā</w:t>
            </w:r>
          </w:p>
        </w:tc>
      </w:tr>
      <w:tr w:rsidR="00247988" w:rsidRPr="002A1BA5" w14:paraId="0B28517D" w14:textId="77777777" w:rsidTr="00A30B10">
        <w:tc>
          <w:tcPr>
            <w:tcW w:w="9327" w:type="dxa"/>
            <w:gridSpan w:val="2"/>
            <w:shd w:val="clear" w:color="auto" w:fill="8C9EB4"/>
          </w:tcPr>
          <w:p w14:paraId="0752B64D" w14:textId="77777777" w:rsidR="00247988" w:rsidRPr="002A1BA5" w:rsidRDefault="00247988" w:rsidP="00B35112">
            <w:pPr>
              <w:pStyle w:val="Tabulasteksts"/>
              <w:rPr>
                <w:b/>
              </w:rPr>
            </w:pPr>
            <w:r w:rsidRPr="002A1BA5">
              <w:rPr>
                <w:b/>
              </w:rPr>
              <w:lastRenderedPageBreak/>
              <w:t>Kļūdu apstrāde</w:t>
            </w:r>
          </w:p>
        </w:tc>
      </w:tr>
      <w:tr w:rsidR="00247988" w:rsidRPr="005D6B7F" w14:paraId="0CBF434F" w14:textId="77777777" w:rsidTr="00A30B10">
        <w:tc>
          <w:tcPr>
            <w:tcW w:w="9327" w:type="dxa"/>
            <w:gridSpan w:val="2"/>
          </w:tcPr>
          <w:p w14:paraId="24CACDA7" w14:textId="77777777" w:rsidR="00247988" w:rsidRPr="002A1BA5" w:rsidRDefault="00247988" w:rsidP="00B35112">
            <w:pPr>
              <w:pStyle w:val="Tabulasteksts"/>
            </w:pPr>
            <w:r w:rsidRPr="002A1BA5">
              <w:t>Kļūdas gadījumā atgriež vienu no šīm kļūdas kodiem:</w:t>
            </w:r>
          </w:p>
          <w:p w14:paraId="13403DB6" w14:textId="77777777" w:rsidR="002A3AEC" w:rsidRPr="002A1BA5" w:rsidRDefault="002A3AEC" w:rsidP="002A3AEC">
            <w:pPr>
              <w:pStyle w:val="Tabulasteksts"/>
              <w:rPr>
                <w:rFonts w:cs="Arial"/>
              </w:rPr>
            </w:pPr>
            <w:r w:rsidRPr="002A1BA5">
              <w:rPr>
                <w:rFonts w:cs="Arial"/>
              </w:rPr>
              <w:t xml:space="preserve">DNL001 – </w:t>
            </w:r>
            <w:r w:rsidRPr="009059D3">
              <w:rPr>
                <w:rFonts w:cs="Arial"/>
              </w:rPr>
              <w:t>Darbnespējas lapas saņēmējam eksistē darbnespējas lapa &lt;DNL reģistrācijas numurs&gt; statusā "Atvērta"</w:t>
            </w:r>
          </w:p>
          <w:p w14:paraId="228C31E1" w14:textId="7BBD3FA4" w:rsidR="002A3AEC" w:rsidRPr="002A1BA5" w:rsidRDefault="002A3AEC" w:rsidP="002A3AEC">
            <w:pPr>
              <w:pStyle w:val="Tabulasteksts"/>
            </w:pPr>
            <w:r>
              <w:t>DNL002 –</w:t>
            </w:r>
            <w:r w:rsidRPr="002A1BA5">
              <w:t xml:space="preserve"> </w:t>
            </w:r>
            <w:r w:rsidRPr="009059D3">
              <w:t>Nav norādīts darbnespējas lapas atvēršana</w:t>
            </w:r>
            <w:r w:rsidR="00537C8A">
              <w:t>s pamatojums</w:t>
            </w:r>
          </w:p>
          <w:p w14:paraId="77625881" w14:textId="77777777" w:rsidR="002A3AEC" w:rsidRDefault="002A3AEC" w:rsidP="002A3AEC">
            <w:pPr>
              <w:pStyle w:val="Tabulasteksts"/>
            </w:pPr>
            <w:r w:rsidRPr="002A1BA5">
              <w:t xml:space="preserve">DNL003 – </w:t>
            </w:r>
            <w:r w:rsidRPr="009059D3">
              <w:t>A tipa darbnespējas lapai darbnespējas periods pārsniedz 10 dienas</w:t>
            </w:r>
          </w:p>
          <w:p w14:paraId="12EA4FEA" w14:textId="77777777" w:rsidR="002A3AEC" w:rsidRPr="002A1BA5" w:rsidRDefault="002A3AEC" w:rsidP="002A3AEC">
            <w:pPr>
              <w:pStyle w:val="Tabulasteksts"/>
            </w:pPr>
            <w:r>
              <w:t xml:space="preserve">DNL004 – </w:t>
            </w:r>
            <w:r w:rsidRPr="009059D3">
              <w:t>Vismaz viens darbnespējas periods ir obligāts</w:t>
            </w:r>
          </w:p>
          <w:p w14:paraId="42089202" w14:textId="77777777" w:rsidR="002A3AEC" w:rsidRPr="002A1BA5" w:rsidRDefault="002A3AEC" w:rsidP="002A3AEC">
            <w:pPr>
              <w:pStyle w:val="Tabulasteksts"/>
            </w:pPr>
            <w:r w:rsidRPr="002A1BA5">
              <w:t xml:space="preserve">DNL006 – </w:t>
            </w:r>
            <w:r w:rsidRPr="00B40BF3">
              <w:t>Iepriekšējās A tipa lapas darbnespējas periods nav 10 dienas</w:t>
            </w:r>
          </w:p>
          <w:p w14:paraId="5DD633F0" w14:textId="77777777" w:rsidR="002A3AEC" w:rsidRPr="002A1BA5" w:rsidRDefault="002A3AEC" w:rsidP="002A3AEC">
            <w:pPr>
              <w:pStyle w:val="Tabulasteksts"/>
            </w:pPr>
            <w:r w:rsidRPr="002A1BA5">
              <w:lastRenderedPageBreak/>
              <w:t xml:space="preserve">DNL009 – </w:t>
            </w:r>
            <w:r w:rsidRPr="00095089">
              <w:t>Darbnespējas periods pārsniedz 26 nedēļas, norādiet atzīmes par nosūtīšanu uz VDEĀVK</w:t>
            </w:r>
          </w:p>
          <w:p w14:paraId="7D935686" w14:textId="77777777" w:rsidR="002A3AEC" w:rsidRPr="002A1BA5" w:rsidRDefault="002A3AEC" w:rsidP="002A3AEC">
            <w:pPr>
              <w:pStyle w:val="Tabulasteksts"/>
            </w:pPr>
            <w:r w:rsidRPr="002A1BA5">
              <w:t xml:space="preserve">DNL010 – </w:t>
            </w:r>
            <w:r w:rsidRPr="00095089">
              <w:t>Darbnespējas periods pārsniedz 30 dienas, norādiet atzīmes par nosūtīšanu pie speciālista</w:t>
            </w:r>
          </w:p>
          <w:p w14:paraId="186B58CE" w14:textId="77777777" w:rsidR="002A3AEC" w:rsidRPr="002A1BA5" w:rsidRDefault="002A3AEC" w:rsidP="002A3AEC">
            <w:pPr>
              <w:pStyle w:val="Tabulasteksts"/>
            </w:pPr>
            <w:r w:rsidRPr="002A1BA5">
              <w:t xml:space="preserve">DNL016 – </w:t>
            </w:r>
            <w:r w:rsidRPr="00095089">
              <w:t>Ir norādīts darbnespējas lapas veids "turpinājums", bet iepriekšējās darbnespējas lapas numurs nav norādīts vai neeksistē</w:t>
            </w:r>
          </w:p>
          <w:p w14:paraId="693A8FB4" w14:textId="77777777" w:rsidR="002A3AEC" w:rsidRPr="002A1BA5" w:rsidRDefault="002A3AEC" w:rsidP="002A3AEC">
            <w:pPr>
              <w:pStyle w:val="Tabulasteksts"/>
            </w:pPr>
            <w:r w:rsidRPr="002A1BA5">
              <w:t xml:space="preserve">DNL017 – </w:t>
            </w:r>
            <w:r w:rsidRPr="003A572B">
              <w:rPr>
                <w:rFonts w:eastAsiaTheme="minorHAnsi"/>
              </w:rPr>
              <w:t>Ir norādīts darbnespējas lapas veids „pirmreizēja” un iepriekšējās lapas numurs</w:t>
            </w:r>
          </w:p>
          <w:p w14:paraId="06A7E76D" w14:textId="77777777" w:rsidR="002A3AEC" w:rsidRPr="002A1BA5" w:rsidRDefault="002A3AEC" w:rsidP="002A3AEC">
            <w:pPr>
              <w:pStyle w:val="Tabulasteksts"/>
            </w:pPr>
            <w:r w:rsidRPr="002A1BA5">
              <w:t xml:space="preserve">DNL018 – </w:t>
            </w:r>
            <w:r w:rsidRPr="003A572B">
              <w:t>Darbnespējas cēlonis neattiecas uz šo darbnespējas lapas tipu</w:t>
            </w:r>
          </w:p>
          <w:p w14:paraId="7265FDD0" w14:textId="77777777" w:rsidR="002A3AEC" w:rsidRPr="002A1BA5" w:rsidRDefault="002A3AEC" w:rsidP="002A3AEC">
            <w:pPr>
              <w:pStyle w:val="Tabulasteksts"/>
            </w:pPr>
            <w:r w:rsidRPr="002A1BA5">
              <w:t xml:space="preserve">DNL019 – </w:t>
            </w:r>
            <w:r w:rsidRPr="003A572B">
              <w:rPr>
                <w:rFonts w:cs="Arial"/>
                <w:color w:val="000000"/>
                <w:szCs w:val="22"/>
              </w:rPr>
              <w:t>Šim cēlonim ir nepieciešama iepriekšēja A tipa darbnespējas lapa</w:t>
            </w:r>
          </w:p>
          <w:p w14:paraId="4DC6FDC3" w14:textId="77777777" w:rsidR="002A3AEC" w:rsidRPr="002A1BA5" w:rsidRDefault="002A3AEC" w:rsidP="002A3AEC">
            <w:pPr>
              <w:pStyle w:val="Tabulasteksts"/>
            </w:pPr>
            <w:r w:rsidRPr="002A1BA5">
              <w:t xml:space="preserve">DNL020 – </w:t>
            </w:r>
            <w:r w:rsidRPr="003A572B">
              <w:t>A tipa darbnespējas lapai iepriekšējā nevar būt B tipa lapa</w:t>
            </w:r>
          </w:p>
          <w:p w14:paraId="6601FC93" w14:textId="77777777" w:rsidR="002A3AEC" w:rsidRPr="002A1BA5" w:rsidRDefault="002A3AEC" w:rsidP="002A3AEC">
            <w:pPr>
              <w:pStyle w:val="Tabulasteksts"/>
            </w:pPr>
            <w:r w:rsidRPr="002A1BA5">
              <w:t xml:space="preserve">DNL015 – </w:t>
            </w:r>
            <w:r w:rsidRPr="00095089">
              <w:t>"Papīra" darbnespējas lapas reģistrācijas numurs nav unikāls</w:t>
            </w:r>
          </w:p>
          <w:p w14:paraId="75439254" w14:textId="77777777" w:rsidR="002A3AEC" w:rsidRPr="002A1BA5" w:rsidRDefault="002A3AEC" w:rsidP="002A3AEC">
            <w:pPr>
              <w:pStyle w:val="Tabulasteksts"/>
            </w:pPr>
            <w:r w:rsidRPr="002A1BA5">
              <w:t>DNL028 – atvēršanas datums ir agrāk kā iepriekšēja darba diena</w:t>
            </w:r>
          </w:p>
          <w:p w14:paraId="3C51952E" w14:textId="77777777" w:rsidR="002A3AEC" w:rsidRDefault="002A3AEC" w:rsidP="002A3AEC">
            <w:pPr>
              <w:pStyle w:val="Tabulasteksts"/>
            </w:pPr>
            <w:r w:rsidRPr="002A1BA5">
              <w:t>DNL029 – atvēršanas datums ir vēlāk kā iepriekšēja darba diena</w:t>
            </w:r>
          </w:p>
          <w:p w14:paraId="20D4D882" w14:textId="77777777" w:rsidR="002A3AEC" w:rsidRPr="002A1BA5" w:rsidRDefault="002A3AEC" w:rsidP="002A3AEC">
            <w:pPr>
              <w:pStyle w:val="Tabulasteksts"/>
            </w:pPr>
            <w:r>
              <w:t xml:space="preserve">DNL031 – </w:t>
            </w:r>
            <w:r w:rsidRPr="008E2029">
              <w:t>Ir norādīts iepriekšējās papīra darbnespējas lapas numurs, bet nav zināms pirmais darbnespējas datums</w:t>
            </w:r>
          </w:p>
          <w:p w14:paraId="2082C20E" w14:textId="77777777" w:rsidR="002A3AEC" w:rsidRDefault="002A3AEC" w:rsidP="002A3AEC">
            <w:pPr>
              <w:pStyle w:val="Tabulasteksts"/>
              <w:rPr>
                <w:rFonts w:cs="Arial"/>
                <w:color w:val="000000"/>
                <w:szCs w:val="22"/>
              </w:rPr>
            </w:pPr>
            <w:r w:rsidRPr="002A1BA5">
              <w:t>DNL03</w:t>
            </w:r>
            <w:r>
              <w:t>4</w:t>
            </w:r>
            <w:r w:rsidRPr="002A1BA5">
              <w:t xml:space="preserve"> – </w:t>
            </w:r>
            <w:r w:rsidRPr="008E2029">
              <w:rPr>
                <w:rFonts w:cs="Arial"/>
                <w:color w:val="000000"/>
                <w:szCs w:val="22"/>
              </w:rPr>
              <w:t>Lapa, norādīta kā „veidot uz anulētas DNL pamata”, neeksistē vai nav anulēta</w:t>
            </w:r>
          </w:p>
          <w:p w14:paraId="535B49DC" w14:textId="77777777" w:rsidR="002A3AEC" w:rsidRDefault="002A3AEC" w:rsidP="002A3AEC">
            <w:pPr>
              <w:pStyle w:val="Tabulasteksts"/>
              <w:rPr>
                <w:rFonts w:cs="Arial"/>
                <w:color w:val="000000"/>
                <w:szCs w:val="22"/>
              </w:rPr>
            </w:pPr>
            <w:r>
              <w:rPr>
                <w:rFonts w:cs="Arial"/>
                <w:color w:val="000000"/>
                <w:szCs w:val="22"/>
              </w:rPr>
              <w:t xml:space="preserve">DNL035 – </w:t>
            </w:r>
            <w:r w:rsidRPr="008E2029">
              <w:rPr>
                <w:rFonts w:cs="Arial"/>
                <w:color w:val="000000"/>
                <w:szCs w:val="22"/>
              </w:rPr>
              <w:t>Lapa, norādīta kā „veidot uz anulētas DNL pamata”, neeksistē vai nav anulēta</w:t>
            </w:r>
          </w:p>
          <w:p w14:paraId="6905EB11" w14:textId="3F43EF7F" w:rsidR="00CD4777" w:rsidRDefault="00CD4777" w:rsidP="002A3AEC">
            <w:pPr>
              <w:pStyle w:val="Tabulasteksts"/>
              <w:rPr>
                <w:rFonts w:cs="Arial"/>
              </w:rPr>
            </w:pPr>
            <w:r>
              <w:rPr>
                <w:rFonts w:cs="Arial"/>
                <w:color w:val="000000"/>
                <w:szCs w:val="22"/>
              </w:rPr>
              <w:t xml:space="preserve">DNL041 – </w:t>
            </w:r>
            <w:r w:rsidRPr="0098267D">
              <w:rPr>
                <w:rFonts w:cs="Arial"/>
              </w:rPr>
              <w:t>Darbnespējas perioda sākuma datums ir obligāts</w:t>
            </w:r>
          </w:p>
          <w:p w14:paraId="702D4E4B" w14:textId="77777777" w:rsidR="002A3AEC" w:rsidRDefault="002A3AEC" w:rsidP="002A3AEC">
            <w:pPr>
              <w:pStyle w:val="Tabulasteksts"/>
              <w:rPr>
                <w:rFonts w:cs="Arial"/>
              </w:rPr>
            </w:pPr>
            <w:r>
              <w:rPr>
                <w:rFonts w:cs="Arial"/>
              </w:rPr>
              <w:t xml:space="preserve">DNL042 – </w:t>
            </w:r>
            <w:r w:rsidRPr="00DF2123">
              <w:rPr>
                <w:rFonts w:cs="Arial"/>
              </w:rPr>
              <w:t>Darbnespējas perioda beigu datums ir obligāts, izņemot pēdējo periodu</w:t>
            </w:r>
          </w:p>
          <w:p w14:paraId="15217721" w14:textId="263F5FA1" w:rsidR="002A3AEC" w:rsidRDefault="002A3AEC" w:rsidP="002A3AEC">
            <w:pPr>
              <w:pStyle w:val="Tabulasteksts"/>
              <w:rPr>
                <w:rFonts w:cs="Arial"/>
              </w:rPr>
            </w:pPr>
            <w:r>
              <w:rPr>
                <w:rFonts w:cs="Arial"/>
              </w:rPr>
              <w:t xml:space="preserve">DNL043 – </w:t>
            </w:r>
            <w:r w:rsidRPr="008E2029">
              <w:rPr>
                <w:rFonts w:cs="Arial"/>
              </w:rPr>
              <w:t>Pirmā perioda sākums nevar būt vēlāk kā</w:t>
            </w:r>
            <w:r w:rsidR="008B1451">
              <w:rPr>
                <w:rFonts w:cs="Arial"/>
              </w:rPr>
              <w:t xml:space="preserve"> nākamā</w:t>
            </w:r>
            <w:r w:rsidR="00537C8A">
              <w:rPr>
                <w:rFonts w:cs="Arial"/>
              </w:rPr>
              <w:t xml:space="preserve"> darba</w:t>
            </w:r>
            <w:r w:rsidR="008B1451">
              <w:rPr>
                <w:rFonts w:cs="Arial"/>
              </w:rPr>
              <w:t xml:space="preserve"> diena pēc</w:t>
            </w:r>
            <w:r w:rsidRPr="008E2029">
              <w:rPr>
                <w:rFonts w:cs="Arial"/>
              </w:rPr>
              <w:t xml:space="preserve"> darbnespējas lapas atvēršanas datum</w:t>
            </w:r>
            <w:r w:rsidR="008B1451">
              <w:rPr>
                <w:rFonts w:cs="Arial"/>
              </w:rPr>
              <w:t>a</w:t>
            </w:r>
          </w:p>
          <w:p w14:paraId="3FE3E569" w14:textId="77777777" w:rsidR="002A3AEC" w:rsidRDefault="002A3AEC" w:rsidP="002A3AEC">
            <w:pPr>
              <w:pStyle w:val="Tabulasteksts"/>
              <w:rPr>
                <w:rFonts w:cs="Arial"/>
              </w:rPr>
            </w:pPr>
            <w:r>
              <w:rPr>
                <w:rFonts w:cs="Arial"/>
              </w:rPr>
              <w:t xml:space="preserve">DNL044 – </w:t>
            </w:r>
            <w:r w:rsidRPr="00DF2123">
              <w:rPr>
                <w:rFonts w:cs="Arial"/>
              </w:rPr>
              <w:t>Darbnespējas periodi nav secīgi</w:t>
            </w:r>
          </w:p>
          <w:p w14:paraId="24E4BE5E" w14:textId="77777777" w:rsidR="00247988" w:rsidRDefault="002A3AEC" w:rsidP="00B35112">
            <w:pPr>
              <w:pStyle w:val="Tabulasteksts"/>
              <w:rPr>
                <w:rFonts w:cs="Arial"/>
              </w:rPr>
            </w:pPr>
            <w:r>
              <w:rPr>
                <w:rFonts w:cs="Arial"/>
              </w:rPr>
              <w:t xml:space="preserve">DNL045 – </w:t>
            </w:r>
            <w:r w:rsidRPr="003A572B">
              <w:rPr>
                <w:rFonts w:cs="Arial"/>
              </w:rPr>
              <w:t>Nav norādīts neviens darbnespējas cēlonis</w:t>
            </w:r>
          </w:p>
          <w:p w14:paraId="11C0FD40" w14:textId="3679E36B" w:rsidR="00600DAB" w:rsidRDefault="00600DAB" w:rsidP="002050C4">
            <w:pPr>
              <w:pStyle w:val="Tabulasteksts"/>
              <w:rPr>
                <w:rFonts w:cs="Arial"/>
              </w:rPr>
            </w:pPr>
            <w:r w:rsidRPr="00600DAB">
              <w:rPr>
                <w:rFonts w:cs="Arial"/>
              </w:rPr>
              <w:t>DNL067 - Ievadītā darbnespējas cēloņu kombinācija nav atļauta</w:t>
            </w:r>
          </w:p>
          <w:p w14:paraId="7667F217" w14:textId="2B635B78" w:rsidR="00AF7F5C" w:rsidRPr="002A1BA5" w:rsidRDefault="00AF7F5C" w:rsidP="002050C4">
            <w:pPr>
              <w:pStyle w:val="Tabulasteksts"/>
            </w:pPr>
            <w:r>
              <w:rPr>
                <w:rFonts w:cs="Arial"/>
              </w:rPr>
              <w:t>DNL06</w:t>
            </w:r>
            <w:r w:rsidR="002050C4">
              <w:rPr>
                <w:rFonts w:cs="Arial"/>
              </w:rPr>
              <w:t>9</w:t>
            </w:r>
            <w:r>
              <w:rPr>
                <w:rFonts w:cs="Arial"/>
              </w:rPr>
              <w:t xml:space="preserve"> – </w:t>
            </w:r>
            <w:r w:rsidRPr="008E670A">
              <w:rPr>
                <w:rFonts w:cs="Arial"/>
              </w:rPr>
              <w:t>Iepriekšējās B tipa darbnespējas lapas darbnespējas periods ir mazāks kā 14 dienas</w:t>
            </w:r>
          </w:p>
        </w:tc>
      </w:tr>
      <w:tr w:rsidR="00247988" w:rsidRPr="002A1BA5" w14:paraId="4E6F26BD" w14:textId="77777777" w:rsidTr="00A30B10">
        <w:tc>
          <w:tcPr>
            <w:tcW w:w="9327" w:type="dxa"/>
            <w:gridSpan w:val="2"/>
            <w:shd w:val="clear" w:color="auto" w:fill="8C9EB4"/>
          </w:tcPr>
          <w:p w14:paraId="2085F75B" w14:textId="77777777" w:rsidR="00247988" w:rsidRPr="002A1BA5" w:rsidRDefault="00247988" w:rsidP="00B35112">
            <w:pPr>
              <w:pStyle w:val="Tabulasteksts"/>
              <w:rPr>
                <w:b/>
              </w:rPr>
            </w:pPr>
            <w:r w:rsidRPr="002A1BA5">
              <w:rPr>
                <w:b/>
              </w:rPr>
              <w:lastRenderedPageBreak/>
              <w:t>Izvaddati</w:t>
            </w:r>
          </w:p>
        </w:tc>
      </w:tr>
      <w:tr w:rsidR="00247988" w:rsidRPr="002A1BA5" w14:paraId="15098580" w14:textId="77777777" w:rsidTr="00A30B10">
        <w:tc>
          <w:tcPr>
            <w:tcW w:w="9327" w:type="dxa"/>
            <w:gridSpan w:val="2"/>
          </w:tcPr>
          <w:p w14:paraId="192E01D8" w14:textId="77777777" w:rsidR="00247988" w:rsidRPr="002A1BA5" w:rsidRDefault="001F6BEB" w:rsidP="00B35112">
            <w:pPr>
              <w:pStyle w:val="Tabulasteksts"/>
            </w:pPr>
            <w:r w:rsidRPr="002A1BA5">
              <w:t>Jaunizveidota sertifikāta dati</w:t>
            </w:r>
          </w:p>
        </w:tc>
      </w:tr>
      <w:tr w:rsidR="00247988" w:rsidRPr="002A1BA5" w14:paraId="7A7DD3F8" w14:textId="77777777" w:rsidTr="00A30B10">
        <w:tc>
          <w:tcPr>
            <w:tcW w:w="9327" w:type="dxa"/>
            <w:gridSpan w:val="2"/>
            <w:shd w:val="clear" w:color="auto" w:fill="8C9EB4"/>
          </w:tcPr>
          <w:p w14:paraId="295344A9" w14:textId="77777777" w:rsidR="00247988" w:rsidRPr="002A1BA5" w:rsidRDefault="00247988" w:rsidP="00B35112">
            <w:pPr>
              <w:pStyle w:val="Tabulasteksts"/>
              <w:rPr>
                <w:b/>
              </w:rPr>
            </w:pPr>
            <w:r w:rsidRPr="002A1BA5">
              <w:rPr>
                <w:b/>
              </w:rPr>
              <w:t>Rezultāts</w:t>
            </w:r>
          </w:p>
        </w:tc>
      </w:tr>
      <w:tr w:rsidR="00247988" w:rsidRPr="002A1BA5" w14:paraId="6B087A69" w14:textId="77777777" w:rsidTr="00A30B10">
        <w:tc>
          <w:tcPr>
            <w:tcW w:w="9327" w:type="dxa"/>
            <w:gridSpan w:val="2"/>
          </w:tcPr>
          <w:p w14:paraId="4839C35C" w14:textId="77777777" w:rsidR="00247988" w:rsidRPr="002A1BA5" w:rsidRDefault="00247988" w:rsidP="00B35112">
            <w:pPr>
              <w:pStyle w:val="Tabulasteksts"/>
              <w:rPr>
                <w:color w:val="000000"/>
              </w:rPr>
            </w:pPr>
            <w:r w:rsidRPr="002A1BA5">
              <w:t>Darbnespējas lapa ir izveidota datubāzē.</w:t>
            </w:r>
            <w:r w:rsidR="002F1291" w:rsidRPr="002A1BA5">
              <w:t xml:space="preserve"> </w:t>
            </w:r>
          </w:p>
        </w:tc>
      </w:tr>
      <w:tr w:rsidR="00247988" w:rsidRPr="002A1BA5" w14:paraId="0549D644" w14:textId="77777777" w:rsidTr="00A30B10">
        <w:tc>
          <w:tcPr>
            <w:tcW w:w="9327" w:type="dxa"/>
            <w:gridSpan w:val="2"/>
            <w:shd w:val="clear" w:color="auto" w:fill="8C9EB4"/>
          </w:tcPr>
          <w:p w14:paraId="3F4CEDC1" w14:textId="77777777" w:rsidR="00247988" w:rsidRPr="002A1BA5" w:rsidRDefault="00247988" w:rsidP="00B35112">
            <w:pPr>
              <w:pStyle w:val="Tabulasteksts"/>
              <w:rPr>
                <w:b/>
              </w:rPr>
            </w:pPr>
            <w:r w:rsidRPr="002A1BA5">
              <w:rPr>
                <w:b/>
              </w:rPr>
              <w:t>Saistītās funkcijas/procedūras/WS</w:t>
            </w:r>
          </w:p>
        </w:tc>
      </w:tr>
      <w:tr w:rsidR="00247988" w:rsidRPr="002A1BA5" w14:paraId="2A92C323" w14:textId="77777777" w:rsidTr="00A30B10">
        <w:tc>
          <w:tcPr>
            <w:tcW w:w="9327" w:type="dxa"/>
            <w:gridSpan w:val="2"/>
            <w:tcBorders>
              <w:bottom w:val="single" w:sz="4" w:space="0" w:color="auto"/>
            </w:tcBorders>
            <w:shd w:val="clear" w:color="auto" w:fill="FFFFFF"/>
          </w:tcPr>
          <w:p w14:paraId="7CAD9750" w14:textId="77777777" w:rsidR="00247988" w:rsidRPr="002A1BA5" w:rsidRDefault="00247988" w:rsidP="002A1BA5">
            <w:pPr>
              <w:pStyle w:val="Tabulasteksts"/>
            </w:pPr>
          </w:p>
        </w:tc>
      </w:tr>
      <w:tr w:rsidR="00247988" w:rsidRPr="002A1BA5" w14:paraId="61F8C8F7" w14:textId="77777777" w:rsidTr="00A30B10">
        <w:tc>
          <w:tcPr>
            <w:tcW w:w="9327" w:type="dxa"/>
            <w:gridSpan w:val="2"/>
            <w:tcBorders>
              <w:top w:val="single" w:sz="4" w:space="0" w:color="auto"/>
              <w:left w:val="single" w:sz="4" w:space="0" w:color="auto"/>
              <w:bottom w:val="single" w:sz="4" w:space="0" w:color="auto"/>
              <w:right w:val="single" w:sz="4" w:space="0" w:color="auto"/>
            </w:tcBorders>
            <w:shd w:val="clear" w:color="auto" w:fill="8C9EB4"/>
          </w:tcPr>
          <w:p w14:paraId="5B54DEEB" w14:textId="77777777" w:rsidR="00247988" w:rsidRPr="002A1BA5" w:rsidRDefault="00247988" w:rsidP="00B35112">
            <w:pPr>
              <w:pStyle w:val="Tabulasteksts"/>
              <w:rPr>
                <w:rFonts w:cs="Arial"/>
                <w:b/>
                <w:color w:val="000000"/>
              </w:rPr>
            </w:pPr>
            <w:r w:rsidRPr="002A1BA5">
              <w:rPr>
                <w:rFonts w:cs="Arial"/>
                <w:b/>
                <w:color w:val="000000"/>
              </w:rPr>
              <w:t>Saistītās tabulas</w:t>
            </w:r>
          </w:p>
        </w:tc>
      </w:tr>
      <w:tr w:rsidR="00247988" w:rsidRPr="002A1BA5" w14:paraId="37D94C5C" w14:textId="77777777" w:rsidTr="00A30B10">
        <w:tc>
          <w:tcPr>
            <w:tcW w:w="9327" w:type="dxa"/>
            <w:gridSpan w:val="2"/>
            <w:tcBorders>
              <w:top w:val="single" w:sz="4" w:space="0" w:color="auto"/>
              <w:left w:val="single" w:sz="4" w:space="0" w:color="auto"/>
              <w:bottom w:val="single" w:sz="4" w:space="0" w:color="auto"/>
              <w:right w:val="single" w:sz="4" w:space="0" w:color="auto"/>
            </w:tcBorders>
            <w:shd w:val="clear" w:color="auto" w:fill="FFFFFF"/>
          </w:tcPr>
          <w:p w14:paraId="2042A5A4" w14:textId="77777777" w:rsidR="00247988" w:rsidRPr="002A1BA5" w:rsidRDefault="00247988" w:rsidP="00B35112">
            <w:pPr>
              <w:pStyle w:val="Tabulasteksts"/>
              <w:rPr>
                <w:rFonts w:cs="Arial"/>
                <w:color w:val="000000"/>
              </w:rPr>
            </w:pPr>
            <w:r w:rsidRPr="002A1BA5">
              <w:rPr>
                <w:rFonts w:cs="Arial"/>
                <w:color w:val="000000"/>
              </w:rPr>
              <w:t>DNL.Certificate, DNL.</w:t>
            </w:r>
            <w:r w:rsidR="00F43C26" w:rsidRPr="002A1BA5">
              <w:rPr>
                <w:rFonts w:cs="Arial"/>
                <w:color w:val="000000"/>
              </w:rPr>
              <w:t>CertificateStatusChange</w:t>
            </w:r>
            <w:r w:rsidRPr="002A1BA5">
              <w:rPr>
                <w:rFonts w:cs="Arial"/>
                <w:color w:val="000000"/>
              </w:rPr>
              <w:t>, DNL.Period</w:t>
            </w:r>
          </w:p>
        </w:tc>
      </w:tr>
    </w:tbl>
    <w:p w14:paraId="26533FB6" w14:textId="77777777" w:rsidR="00F279B9" w:rsidRPr="002A1BA5" w:rsidRDefault="00F279B9" w:rsidP="00F279B9">
      <w:pPr>
        <w:pStyle w:val="Heading4"/>
      </w:pPr>
      <w:bookmarkStart w:id="256" w:name="_Ref309004997"/>
      <w:bookmarkStart w:id="257" w:name="_Toc316124208"/>
      <w:r w:rsidRPr="002A1BA5">
        <w:t>Izg</w:t>
      </w:r>
      <w:r w:rsidR="00340BF2" w:rsidRPr="002A1BA5">
        <w:t>ūt</w:t>
      </w:r>
      <w:r w:rsidRPr="002A1BA5">
        <w:t xml:space="preserve"> DNL </w:t>
      </w:r>
      <w:r w:rsidR="00716E1F" w:rsidRPr="002A1BA5">
        <w:t xml:space="preserve">ierakstu </w:t>
      </w:r>
      <w:r w:rsidR="009C62BB" w:rsidRPr="002A1BA5">
        <w:t xml:space="preserve">pēc </w:t>
      </w:r>
      <w:r w:rsidR="00FC43DF" w:rsidRPr="002A1BA5">
        <w:t xml:space="preserve">reģistrācijas numura </w:t>
      </w:r>
      <w:r w:rsidRPr="002A1BA5">
        <w:t xml:space="preserve"> – </w:t>
      </w:r>
      <w:r w:rsidR="00825CBC" w:rsidRPr="002A1BA5">
        <w:t>PNIS.DNL.DB.</w:t>
      </w:r>
      <w:r w:rsidRPr="002A1BA5">
        <w:t>GetCertificateById</w:t>
      </w:r>
      <w:bookmarkEnd w:id="256"/>
      <w:bookmarkEnd w:id="257"/>
    </w:p>
    <w:p w14:paraId="62BFFE3C" w14:textId="77777777" w:rsidR="00F279B9" w:rsidRPr="002A1BA5" w:rsidRDefault="009C62BB" w:rsidP="00F279B9">
      <w:r w:rsidRPr="002A1BA5">
        <w:t>S</w:t>
      </w:r>
      <w:r w:rsidR="00F279B9" w:rsidRPr="002A1BA5">
        <w:t>kat</w:t>
      </w:r>
      <w:r w:rsidR="009077F6">
        <w:t>.</w:t>
      </w:r>
      <w:r w:rsidRPr="002A1BA5">
        <w:t xml:space="preserve"> </w:t>
      </w:r>
      <w:r w:rsidR="007B21C7" w:rsidRPr="002A1BA5">
        <w:fldChar w:fldCharType="begin"/>
      </w:r>
      <w:r w:rsidRPr="002A1BA5">
        <w:instrText xml:space="preserve"> REF _Ref308894343 \h </w:instrText>
      </w:r>
      <w:r w:rsidR="007B21C7" w:rsidRPr="002A1BA5">
        <w:fldChar w:fldCharType="separate"/>
      </w:r>
      <w:r w:rsidR="006E7BFB">
        <w:rPr>
          <w:noProof/>
        </w:rPr>
        <w:t>3</w:t>
      </w:r>
      <w:r w:rsidR="006E7BFB" w:rsidRPr="002A1BA5">
        <w:t>. attēls. GetCertificateDetails secību diagramma</w:t>
      </w:r>
      <w:r w:rsidR="007B21C7" w:rsidRPr="002A1BA5">
        <w:fldChar w:fldCharType="end"/>
      </w:r>
      <w:r w:rsidRPr="002A1BA5">
        <w:t>.</w:t>
      </w:r>
    </w:p>
    <w:tbl>
      <w:tblPr>
        <w:tblW w:w="932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5"/>
        <w:gridCol w:w="6662"/>
      </w:tblGrid>
      <w:tr w:rsidR="00F279B9" w:rsidRPr="002A1BA5" w14:paraId="6263F5C2" w14:textId="77777777" w:rsidTr="00A30B10">
        <w:tc>
          <w:tcPr>
            <w:tcW w:w="2665" w:type="dxa"/>
            <w:shd w:val="clear" w:color="auto" w:fill="8C9EB4"/>
          </w:tcPr>
          <w:p w14:paraId="7A892AD2" w14:textId="77777777" w:rsidR="00F279B9" w:rsidRPr="002A1BA5" w:rsidRDefault="00F279B9" w:rsidP="006646A0">
            <w:pPr>
              <w:pStyle w:val="Tabulasvirsraksts"/>
              <w:jc w:val="left"/>
            </w:pPr>
            <w:r w:rsidRPr="002A1BA5">
              <w:t>Identifikators</w:t>
            </w:r>
          </w:p>
        </w:tc>
        <w:tc>
          <w:tcPr>
            <w:tcW w:w="6662" w:type="dxa"/>
            <w:shd w:val="clear" w:color="auto" w:fill="FFFFFF"/>
          </w:tcPr>
          <w:p w14:paraId="7B3CB11F" w14:textId="77777777" w:rsidR="00F279B9" w:rsidRPr="002A1BA5" w:rsidRDefault="00825CBC" w:rsidP="00716E1F">
            <w:pPr>
              <w:pStyle w:val="Tabulasvirsraksts"/>
              <w:jc w:val="left"/>
              <w:rPr>
                <w:b w:val="0"/>
              </w:rPr>
            </w:pPr>
            <w:r w:rsidRPr="002A1BA5">
              <w:rPr>
                <w:b w:val="0"/>
              </w:rPr>
              <w:t>PNIS.DNL.DB.</w:t>
            </w:r>
            <w:r w:rsidR="00716E1F" w:rsidRPr="002A1BA5">
              <w:rPr>
                <w:b w:val="0"/>
              </w:rPr>
              <w:t>GetCertificateById</w:t>
            </w:r>
          </w:p>
        </w:tc>
      </w:tr>
      <w:tr w:rsidR="00F279B9" w:rsidRPr="002A1BA5" w14:paraId="430722BD" w14:textId="77777777" w:rsidTr="00A30B10">
        <w:tc>
          <w:tcPr>
            <w:tcW w:w="2665" w:type="dxa"/>
            <w:shd w:val="clear" w:color="auto" w:fill="8C9EB4"/>
          </w:tcPr>
          <w:p w14:paraId="2FD80B4A" w14:textId="77777777" w:rsidR="00F279B9" w:rsidRPr="002A1BA5" w:rsidRDefault="00F279B9" w:rsidP="006646A0">
            <w:pPr>
              <w:overflowPunct w:val="0"/>
              <w:autoSpaceDE w:val="0"/>
              <w:autoSpaceDN w:val="0"/>
              <w:adjustRightInd w:val="0"/>
              <w:spacing w:before="40" w:after="40"/>
              <w:textAlignment w:val="baseline"/>
              <w:rPr>
                <w:b/>
              </w:rPr>
            </w:pPr>
            <w:r w:rsidRPr="002A1BA5">
              <w:rPr>
                <w:b/>
              </w:rPr>
              <w:t>Nosaukums</w:t>
            </w:r>
          </w:p>
        </w:tc>
        <w:tc>
          <w:tcPr>
            <w:tcW w:w="6662" w:type="dxa"/>
          </w:tcPr>
          <w:p w14:paraId="0E35DA5F" w14:textId="77777777" w:rsidR="00F279B9" w:rsidRPr="002A1BA5" w:rsidRDefault="00F279B9" w:rsidP="00716E1F">
            <w:pPr>
              <w:pStyle w:val="Tabulasteksts"/>
              <w:rPr>
                <w:b/>
              </w:rPr>
            </w:pPr>
            <w:r w:rsidRPr="002A1BA5">
              <w:t>Iz</w:t>
            </w:r>
            <w:r w:rsidR="00716E1F" w:rsidRPr="002A1BA5">
              <w:t>gūt DNL ierakstu p</w:t>
            </w:r>
            <w:r w:rsidR="00FC43DF" w:rsidRPr="002A1BA5">
              <w:t>ē</w:t>
            </w:r>
            <w:r w:rsidR="00716E1F" w:rsidRPr="002A1BA5">
              <w:t xml:space="preserve">c </w:t>
            </w:r>
            <w:r w:rsidR="00FC43DF" w:rsidRPr="002A1BA5">
              <w:t>reģistrācijas numura</w:t>
            </w:r>
          </w:p>
        </w:tc>
      </w:tr>
      <w:tr w:rsidR="00F279B9" w:rsidRPr="002A1BA5" w14:paraId="3860AF92" w14:textId="77777777" w:rsidTr="00A30B10">
        <w:tc>
          <w:tcPr>
            <w:tcW w:w="2665" w:type="dxa"/>
            <w:shd w:val="clear" w:color="auto" w:fill="8C9EB4"/>
          </w:tcPr>
          <w:p w14:paraId="03CC774B" w14:textId="77777777" w:rsidR="00F279B9" w:rsidRPr="002A1BA5" w:rsidRDefault="00F279B9" w:rsidP="006646A0">
            <w:pPr>
              <w:overflowPunct w:val="0"/>
              <w:autoSpaceDE w:val="0"/>
              <w:autoSpaceDN w:val="0"/>
              <w:adjustRightInd w:val="0"/>
              <w:spacing w:before="40" w:after="40"/>
              <w:textAlignment w:val="baseline"/>
              <w:rPr>
                <w:b/>
              </w:rPr>
            </w:pPr>
            <w:r w:rsidRPr="002A1BA5">
              <w:rPr>
                <w:b/>
              </w:rPr>
              <w:t>Lietotājs</w:t>
            </w:r>
          </w:p>
        </w:tc>
        <w:tc>
          <w:tcPr>
            <w:tcW w:w="6662" w:type="dxa"/>
          </w:tcPr>
          <w:p w14:paraId="5609286D" w14:textId="77777777" w:rsidR="00F279B9" w:rsidRPr="002A1BA5" w:rsidRDefault="00C74E65" w:rsidP="00716E1F">
            <w:pPr>
              <w:pStyle w:val="Tabulasteksts"/>
            </w:pPr>
            <w:r w:rsidRPr="002A1BA5">
              <w:t>PNIS.DNL.FUN.</w:t>
            </w:r>
            <w:r w:rsidR="00716E1F" w:rsidRPr="002A1BA5">
              <w:t>GetCertificateById</w:t>
            </w:r>
          </w:p>
        </w:tc>
      </w:tr>
      <w:tr w:rsidR="00F279B9" w:rsidRPr="002A1BA5" w14:paraId="52E0D54A" w14:textId="77777777" w:rsidTr="00A30B10">
        <w:tc>
          <w:tcPr>
            <w:tcW w:w="9327" w:type="dxa"/>
            <w:gridSpan w:val="2"/>
            <w:shd w:val="clear" w:color="auto" w:fill="8C9EB4"/>
          </w:tcPr>
          <w:p w14:paraId="703C42F0" w14:textId="77777777" w:rsidR="00F279B9" w:rsidRPr="002A1BA5" w:rsidRDefault="00F279B9" w:rsidP="006646A0">
            <w:pPr>
              <w:pStyle w:val="Tabulasteksts"/>
              <w:rPr>
                <w:b/>
              </w:rPr>
            </w:pPr>
            <w:r w:rsidRPr="002A1BA5">
              <w:rPr>
                <w:b/>
              </w:rPr>
              <w:t>Apraksts</w:t>
            </w:r>
          </w:p>
        </w:tc>
      </w:tr>
      <w:tr w:rsidR="00F279B9" w:rsidRPr="002A1BA5" w14:paraId="7F1FCB63" w14:textId="77777777" w:rsidTr="00A30B10">
        <w:tc>
          <w:tcPr>
            <w:tcW w:w="9327" w:type="dxa"/>
            <w:gridSpan w:val="2"/>
          </w:tcPr>
          <w:p w14:paraId="16636B80" w14:textId="77777777" w:rsidR="00F279B9" w:rsidRPr="002A1BA5" w:rsidRDefault="00F279B9" w:rsidP="00716E1F">
            <w:pPr>
              <w:pStyle w:val="Tabulasteksts"/>
            </w:pPr>
            <w:r w:rsidRPr="002A1BA5">
              <w:t xml:space="preserve">Datubāzes procedūra saņem darbnespējas lapas </w:t>
            </w:r>
            <w:r w:rsidR="009C62BB" w:rsidRPr="002A1BA5">
              <w:t>identifikatoru</w:t>
            </w:r>
            <w:r w:rsidR="00716E1F" w:rsidRPr="002A1BA5">
              <w:t xml:space="preserve"> un nolasa DNL un saistītus objektus.</w:t>
            </w:r>
          </w:p>
        </w:tc>
      </w:tr>
      <w:tr w:rsidR="00F279B9" w:rsidRPr="002A1BA5" w14:paraId="53FD220A" w14:textId="77777777" w:rsidTr="00A30B10">
        <w:tc>
          <w:tcPr>
            <w:tcW w:w="9327" w:type="dxa"/>
            <w:gridSpan w:val="2"/>
            <w:shd w:val="clear" w:color="auto" w:fill="8C9EB4"/>
          </w:tcPr>
          <w:p w14:paraId="01CA9685" w14:textId="77777777" w:rsidR="00F279B9" w:rsidRPr="002A1BA5" w:rsidRDefault="00F279B9" w:rsidP="006646A0">
            <w:pPr>
              <w:pStyle w:val="Tabulasteksts"/>
              <w:rPr>
                <w:b/>
              </w:rPr>
            </w:pPr>
            <w:r w:rsidRPr="002A1BA5">
              <w:rPr>
                <w:b/>
              </w:rPr>
              <w:t>Ievaddati</w:t>
            </w:r>
          </w:p>
        </w:tc>
      </w:tr>
      <w:tr w:rsidR="00F279B9" w:rsidRPr="002A1BA5" w14:paraId="43C0E1FC" w14:textId="77777777" w:rsidTr="00A30B10">
        <w:tc>
          <w:tcPr>
            <w:tcW w:w="9327" w:type="dxa"/>
            <w:gridSpan w:val="2"/>
            <w:shd w:val="clear" w:color="auto" w:fill="FFFFFF"/>
          </w:tcPr>
          <w:p w14:paraId="310FBC8B" w14:textId="77777777" w:rsidR="00F279B9" w:rsidRPr="002A1BA5" w:rsidRDefault="00F279B9" w:rsidP="007D24A8">
            <w:pPr>
              <w:pStyle w:val="Tabulasteksts"/>
            </w:pPr>
            <w:r w:rsidRPr="002A1BA5">
              <w:lastRenderedPageBreak/>
              <w:t>Darbnespējas lapas</w:t>
            </w:r>
            <w:r w:rsidR="004F427B" w:rsidRPr="002A1BA5">
              <w:t xml:space="preserve"> </w:t>
            </w:r>
            <w:r w:rsidR="00FC43DF" w:rsidRPr="002A1BA5">
              <w:t>reģistrācijas numurs</w:t>
            </w:r>
            <w:r w:rsidR="004F427B" w:rsidRPr="002A1BA5">
              <w:t>.</w:t>
            </w:r>
          </w:p>
        </w:tc>
      </w:tr>
      <w:tr w:rsidR="00F279B9" w:rsidRPr="002A1BA5" w14:paraId="75F029EE" w14:textId="77777777" w:rsidTr="00A30B10">
        <w:tc>
          <w:tcPr>
            <w:tcW w:w="9327" w:type="dxa"/>
            <w:gridSpan w:val="2"/>
            <w:shd w:val="clear" w:color="auto" w:fill="8C9EB4"/>
          </w:tcPr>
          <w:p w14:paraId="59AA50F2" w14:textId="77777777" w:rsidR="00F279B9" w:rsidRPr="002A1BA5" w:rsidRDefault="00F279B9" w:rsidP="006646A0">
            <w:pPr>
              <w:pStyle w:val="Tabulasteksts"/>
              <w:rPr>
                <w:b/>
              </w:rPr>
            </w:pPr>
            <w:r w:rsidRPr="002A1BA5">
              <w:rPr>
                <w:b/>
              </w:rPr>
              <w:t xml:space="preserve">Pamata algoritms </w:t>
            </w:r>
          </w:p>
        </w:tc>
      </w:tr>
      <w:tr w:rsidR="00F279B9" w:rsidRPr="005D6B7F" w14:paraId="42894D11" w14:textId="77777777" w:rsidTr="00A30B10">
        <w:tc>
          <w:tcPr>
            <w:tcW w:w="9327" w:type="dxa"/>
            <w:gridSpan w:val="2"/>
            <w:shd w:val="clear" w:color="auto" w:fill="FFFFFF"/>
          </w:tcPr>
          <w:p w14:paraId="19857D62" w14:textId="77777777" w:rsidR="007D24A8" w:rsidRPr="002A1BA5" w:rsidRDefault="007D24A8" w:rsidP="00154975">
            <w:pPr>
              <w:pStyle w:val="Tabulasteksts"/>
              <w:numPr>
                <w:ilvl w:val="0"/>
                <w:numId w:val="11"/>
              </w:numPr>
            </w:pPr>
            <w:r w:rsidRPr="002A1BA5">
              <w:t>Nolasīt ierakstu no DNL.CERTIFICATES tabulas</w:t>
            </w:r>
          </w:p>
          <w:p w14:paraId="3127DE10" w14:textId="77777777" w:rsidR="00F279B9" w:rsidRPr="002A1BA5" w:rsidRDefault="007D24A8" w:rsidP="00154975">
            <w:pPr>
              <w:pStyle w:val="Tabulasteksts"/>
              <w:numPr>
                <w:ilvl w:val="0"/>
                <w:numId w:val="11"/>
              </w:numPr>
            </w:pPr>
            <w:r w:rsidRPr="002A1BA5">
              <w:t>Ja neeksistē atgriezt kļūdas kodu SYS</w:t>
            </w:r>
            <w:r w:rsidR="00E35200" w:rsidRPr="002A1BA5">
              <w:t>001</w:t>
            </w:r>
          </w:p>
          <w:p w14:paraId="617ECDE6" w14:textId="77777777" w:rsidR="00894934" w:rsidRPr="002A1BA5" w:rsidRDefault="00894934" w:rsidP="00154975">
            <w:pPr>
              <w:pStyle w:val="Tabulasteksts"/>
              <w:numPr>
                <w:ilvl w:val="0"/>
                <w:numId w:val="11"/>
              </w:numPr>
            </w:pPr>
            <w:r w:rsidRPr="002A1BA5">
              <w:t xml:space="preserve">Nolasīt saistītus ierakstus no </w:t>
            </w:r>
            <w:r w:rsidR="00E35200" w:rsidRPr="002A1BA5">
              <w:t>DNL.CERTIFICATE_SERIES</w:t>
            </w:r>
          </w:p>
          <w:p w14:paraId="58ADD256" w14:textId="77777777" w:rsidR="00E35200" w:rsidRPr="002A1BA5" w:rsidRDefault="00E35200" w:rsidP="00154975">
            <w:pPr>
              <w:pStyle w:val="Tabulasteksts"/>
              <w:numPr>
                <w:ilvl w:val="0"/>
                <w:numId w:val="11"/>
              </w:numPr>
            </w:pPr>
            <w:r w:rsidRPr="002A1BA5">
              <w:t>Nolasīt saistītus ierakstus no DNL.PERIODS</w:t>
            </w:r>
          </w:p>
          <w:p w14:paraId="1F6B08A8" w14:textId="77777777" w:rsidR="006E7F8E" w:rsidRPr="002A1BA5" w:rsidRDefault="00E35200" w:rsidP="00154975">
            <w:pPr>
              <w:pStyle w:val="Tabulasteksts"/>
              <w:numPr>
                <w:ilvl w:val="0"/>
                <w:numId w:val="11"/>
              </w:numPr>
            </w:pPr>
            <w:r w:rsidRPr="002A1BA5">
              <w:t>Nolasīt saistītus ierakstus no DNL.CANCELATIONS un DNL.VI_CANCELATION_RESOLUTIONS</w:t>
            </w:r>
          </w:p>
          <w:p w14:paraId="6837DF95" w14:textId="77777777" w:rsidR="00F279B9" w:rsidRPr="002A1BA5" w:rsidRDefault="00F02E9D" w:rsidP="00154975">
            <w:pPr>
              <w:pStyle w:val="Tabulasteksts"/>
              <w:numPr>
                <w:ilvl w:val="0"/>
                <w:numId w:val="11"/>
              </w:numPr>
            </w:pPr>
            <w:r w:rsidRPr="002A1BA5">
              <w:t xml:space="preserve">Noformēt DNL ierakstus XML formātā </w:t>
            </w:r>
            <w:r w:rsidR="00DA123F" w:rsidRPr="002A1BA5">
              <w:t>saskaņā ar</w:t>
            </w:r>
            <w:r w:rsidR="004A64FB" w:rsidRPr="002A1BA5">
              <w:t xml:space="preserve"> </w:t>
            </w:r>
            <w:r w:rsidR="009C3CEA" w:rsidRPr="002A1BA5">
              <w:t xml:space="preserve">sekcijai </w:t>
            </w:r>
            <w:r w:rsidR="004A64FB" w:rsidRPr="002A1BA5">
              <w:t>„izvaddati”.</w:t>
            </w:r>
          </w:p>
        </w:tc>
      </w:tr>
      <w:tr w:rsidR="00F279B9" w:rsidRPr="002A1BA5" w14:paraId="46E03497" w14:textId="77777777" w:rsidTr="00A30B10">
        <w:tc>
          <w:tcPr>
            <w:tcW w:w="9327" w:type="dxa"/>
            <w:gridSpan w:val="2"/>
            <w:shd w:val="clear" w:color="auto" w:fill="8C9EB4"/>
          </w:tcPr>
          <w:p w14:paraId="285E5B45" w14:textId="77777777" w:rsidR="00F279B9" w:rsidRPr="002A1BA5" w:rsidRDefault="00F279B9" w:rsidP="006646A0">
            <w:pPr>
              <w:pStyle w:val="Tabulasteksts"/>
              <w:rPr>
                <w:b/>
              </w:rPr>
            </w:pPr>
            <w:r w:rsidRPr="002A1BA5">
              <w:rPr>
                <w:b/>
              </w:rPr>
              <w:t>Kļūdu apstrāde</w:t>
            </w:r>
          </w:p>
        </w:tc>
      </w:tr>
      <w:tr w:rsidR="00F279B9" w:rsidRPr="002A1BA5" w14:paraId="04B06C85" w14:textId="77777777" w:rsidTr="00A30B10">
        <w:tc>
          <w:tcPr>
            <w:tcW w:w="9327" w:type="dxa"/>
            <w:gridSpan w:val="2"/>
          </w:tcPr>
          <w:p w14:paraId="224E6C7C" w14:textId="77777777" w:rsidR="00F279B9" w:rsidRPr="002A1BA5" w:rsidRDefault="00F279B9" w:rsidP="006646A0">
            <w:pPr>
              <w:pStyle w:val="Tabulasteksts"/>
            </w:pPr>
            <w:r w:rsidRPr="002A1BA5">
              <w:t>Kļūdas gadījumā atgriež kļūdas kod</w:t>
            </w:r>
            <w:r w:rsidR="00E35200" w:rsidRPr="002A1BA5">
              <w:t>u</w:t>
            </w:r>
            <w:r w:rsidRPr="002A1BA5">
              <w:t>:</w:t>
            </w:r>
          </w:p>
          <w:p w14:paraId="35A48C8A" w14:textId="77777777" w:rsidR="00F279B9" w:rsidRPr="002A1BA5" w:rsidRDefault="00E35200" w:rsidP="006646A0">
            <w:pPr>
              <w:pStyle w:val="Tabulasteksts"/>
            </w:pPr>
            <w:r w:rsidRPr="002A1BA5">
              <w:rPr>
                <w:rFonts w:cs="Arial"/>
              </w:rPr>
              <w:t>SYS</w:t>
            </w:r>
            <w:r w:rsidR="00F279B9" w:rsidRPr="002A1BA5">
              <w:rPr>
                <w:rFonts w:cs="Arial"/>
              </w:rPr>
              <w:t xml:space="preserve">001 – DNL </w:t>
            </w:r>
            <w:r w:rsidRPr="002A1BA5">
              <w:rPr>
                <w:rFonts w:cs="Arial"/>
              </w:rPr>
              <w:t>neeksistē</w:t>
            </w:r>
          </w:p>
        </w:tc>
      </w:tr>
      <w:tr w:rsidR="00F279B9" w:rsidRPr="002A1BA5" w14:paraId="4D4407EA" w14:textId="77777777" w:rsidTr="00A30B10">
        <w:tc>
          <w:tcPr>
            <w:tcW w:w="9327" w:type="dxa"/>
            <w:gridSpan w:val="2"/>
            <w:shd w:val="clear" w:color="auto" w:fill="8C9EB4"/>
          </w:tcPr>
          <w:p w14:paraId="7F3FCA62" w14:textId="77777777" w:rsidR="00F279B9" w:rsidRPr="002A1BA5" w:rsidRDefault="00F279B9" w:rsidP="006646A0">
            <w:pPr>
              <w:pStyle w:val="Tabulasteksts"/>
              <w:rPr>
                <w:b/>
              </w:rPr>
            </w:pPr>
            <w:r w:rsidRPr="002A1BA5">
              <w:rPr>
                <w:b/>
              </w:rPr>
              <w:t>Izvaddati</w:t>
            </w:r>
          </w:p>
        </w:tc>
      </w:tr>
      <w:tr w:rsidR="00E35200" w:rsidRPr="002A1BA5" w14:paraId="53515CCE" w14:textId="77777777" w:rsidTr="00A30B10">
        <w:tc>
          <w:tcPr>
            <w:tcW w:w="9327" w:type="dxa"/>
            <w:gridSpan w:val="2"/>
          </w:tcPr>
          <w:p w14:paraId="45F06EA7" w14:textId="20EFA67C" w:rsidR="00F6019E" w:rsidRPr="002A1BA5" w:rsidRDefault="00F6019E" w:rsidP="00F6019E">
            <w:pPr>
              <w:pStyle w:val="Tabulasteksts"/>
              <w:rPr>
                <w:i/>
              </w:rPr>
            </w:pPr>
            <w:r w:rsidRPr="002A1BA5">
              <w:rPr>
                <w:i/>
              </w:rPr>
              <w:t>Funkcija atgriež darbnespējas lapas datus struktūrā</w:t>
            </w:r>
            <w:r w:rsidR="00C821ED">
              <w:rPr>
                <w:i/>
              </w:rPr>
              <w:t>,</w:t>
            </w:r>
            <w:r w:rsidRPr="002A1BA5">
              <w:rPr>
                <w:i/>
              </w:rPr>
              <w:t xml:space="preserve"> kas ir līdzīga datubāzes struktūrai</w:t>
            </w:r>
            <w:r w:rsidR="00C821ED">
              <w:rPr>
                <w:i/>
              </w:rPr>
              <w:t>,</w:t>
            </w:r>
            <w:r w:rsidRPr="002A1BA5">
              <w:rPr>
                <w:i/>
              </w:rPr>
              <w:t xml:space="preserve"> un iekļauj sekojošu informāciju:</w:t>
            </w:r>
          </w:p>
          <w:p w14:paraId="33D1E3EC" w14:textId="77777777" w:rsidR="005B5EF7" w:rsidRPr="002A1BA5" w:rsidRDefault="00F6019E" w:rsidP="00154975">
            <w:pPr>
              <w:pStyle w:val="Tabulasteksts"/>
              <w:numPr>
                <w:ilvl w:val="0"/>
                <w:numId w:val="34"/>
              </w:numPr>
            </w:pPr>
            <w:r w:rsidRPr="002A1BA5">
              <w:t>DNL reģistrācijas numurs</w:t>
            </w:r>
          </w:p>
          <w:p w14:paraId="162193C0" w14:textId="77777777" w:rsidR="005B5EF7" w:rsidRPr="002A1BA5" w:rsidRDefault="00F6019E" w:rsidP="00154975">
            <w:pPr>
              <w:pStyle w:val="Tabulasteksts"/>
              <w:numPr>
                <w:ilvl w:val="0"/>
                <w:numId w:val="34"/>
              </w:numPr>
            </w:pPr>
            <w:r w:rsidRPr="002A1BA5">
              <w:t>Tips</w:t>
            </w:r>
          </w:p>
          <w:p w14:paraId="212DFD60" w14:textId="77777777" w:rsidR="005B5EF7" w:rsidRPr="002A1BA5" w:rsidRDefault="00F6019E" w:rsidP="00154975">
            <w:pPr>
              <w:pStyle w:val="Tabulasteksts"/>
              <w:numPr>
                <w:ilvl w:val="0"/>
                <w:numId w:val="34"/>
              </w:numPr>
            </w:pPr>
            <w:r w:rsidRPr="002A1BA5">
              <w:t>Veidlapas veids (pirmreizēja/turpinājums)</w:t>
            </w:r>
          </w:p>
          <w:p w14:paraId="7C5E106E" w14:textId="77777777" w:rsidR="005B5EF7" w:rsidRPr="002A1BA5" w:rsidRDefault="00F6019E" w:rsidP="00154975">
            <w:pPr>
              <w:pStyle w:val="Tabulasteksts"/>
              <w:numPr>
                <w:ilvl w:val="0"/>
                <w:numId w:val="34"/>
              </w:numPr>
            </w:pPr>
            <w:r w:rsidRPr="002A1BA5">
              <w:t>Iepriekšējas lapas reģistrācijas numurs</w:t>
            </w:r>
          </w:p>
          <w:p w14:paraId="3FA953E2" w14:textId="77777777" w:rsidR="005B5EF7" w:rsidRPr="002A1BA5" w:rsidRDefault="00F6019E" w:rsidP="00154975">
            <w:pPr>
              <w:pStyle w:val="Tabulasteksts"/>
              <w:numPr>
                <w:ilvl w:val="0"/>
                <w:numId w:val="34"/>
              </w:numPr>
            </w:pPr>
            <w:r w:rsidRPr="002A1BA5">
              <w:t>Ārstniecības iestāde</w:t>
            </w:r>
          </w:p>
          <w:p w14:paraId="5E03CBC2" w14:textId="77777777" w:rsidR="005B5EF7" w:rsidRPr="002A1BA5" w:rsidRDefault="00F6019E" w:rsidP="00154975">
            <w:pPr>
              <w:pStyle w:val="Tabulasteksts"/>
              <w:numPr>
                <w:ilvl w:val="0"/>
                <w:numId w:val="34"/>
              </w:numPr>
            </w:pPr>
            <w:r w:rsidRPr="002A1BA5">
              <w:t>Statuss</w:t>
            </w:r>
          </w:p>
          <w:p w14:paraId="52ACB654" w14:textId="77777777" w:rsidR="005B5EF7" w:rsidRPr="002A1BA5" w:rsidRDefault="00F6019E" w:rsidP="00154975">
            <w:pPr>
              <w:pStyle w:val="Tabulasteksts"/>
              <w:numPr>
                <w:ilvl w:val="0"/>
                <w:numId w:val="34"/>
              </w:numPr>
            </w:pPr>
            <w:r w:rsidRPr="002A1BA5">
              <w:t>Statusa vēsture (katram statusam – ārstniecības kontrakta ID, datums)</w:t>
            </w:r>
          </w:p>
          <w:p w14:paraId="46DBA116" w14:textId="77777777" w:rsidR="005B5EF7" w:rsidRPr="002A1BA5" w:rsidRDefault="00F6019E" w:rsidP="00154975">
            <w:pPr>
              <w:pStyle w:val="Tabulasteksts"/>
              <w:numPr>
                <w:ilvl w:val="0"/>
                <w:numId w:val="34"/>
              </w:numPr>
            </w:pPr>
            <w:r w:rsidRPr="002A1BA5">
              <w:t xml:space="preserve">DNL saņēmēja </w:t>
            </w:r>
            <w:r w:rsidR="004C50E4">
              <w:t>identifikācija</w:t>
            </w:r>
          </w:p>
          <w:p w14:paraId="72BFAA65" w14:textId="77777777" w:rsidR="005B5EF7" w:rsidRPr="002A1BA5" w:rsidRDefault="00F6019E" w:rsidP="00154975">
            <w:pPr>
              <w:pStyle w:val="Tabulasteksts"/>
              <w:numPr>
                <w:ilvl w:val="0"/>
                <w:numId w:val="34"/>
              </w:numPr>
            </w:pPr>
            <w:r w:rsidRPr="002A1BA5">
              <w:t xml:space="preserve">Bērna </w:t>
            </w:r>
            <w:r w:rsidR="004C50E4">
              <w:t>identifikācija</w:t>
            </w:r>
          </w:p>
          <w:p w14:paraId="3DF8E9FD" w14:textId="77777777" w:rsidR="005B5EF7" w:rsidRPr="002A1BA5" w:rsidRDefault="00F6019E" w:rsidP="00154975">
            <w:pPr>
              <w:pStyle w:val="Tabulasteksts"/>
              <w:numPr>
                <w:ilvl w:val="0"/>
                <w:numId w:val="34"/>
              </w:numPr>
            </w:pPr>
            <w:r w:rsidRPr="002A1BA5">
              <w:t>Ja bērns nav EVK persona, personas dati</w:t>
            </w:r>
          </w:p>
          <w:p w14:paraId="11356E26" w14:textId="77777777" w:rsidR="005B5EF7" w:rsidRPr="002A1BA5" w:rsidRDefault="00F6019E" w:rsidP="00154975">
            <w:pPr>
              <w:pStyle w:val="Tabulasteksts"/>
              <w:numPr>
                <w:ilvl w:val="0"/>
                <w:numId w:val="34"/>
              </w:numPr>
            </w:pPr>
            <w:r w:rsidRPr="002A1BA5">
              <w:t>Periodu saraksts</w:t>
            </w:r>
          </w:p>
          <w:p w14:paraId="49CF561C" w14:textId="68447070" w:rsidR="005B5EF7" w:rsidRPr="002A1BA5" w:rsidRDefault="00F6019E" w:rsidP="00154975">
            <w:pPr>
              <w:pStyle w:val="Tabulasteksts"/>
              <w:numPr>
                <w:ilvl w:val="0"/>
                <w:numId w:val="34"/>
              </w:numPr>
            </w:pPr>
            <w:r w:rsidRPr="002A1BA5">
              <w:t>DNL atvēršanas pamatojums</w:t>
            </w:r>
          </w:p>
          <w:p w14:paraId="322753C1" w14:textId="77777777" w:rsidR="005B5EF7" w:rsidRPr="002A1BA5" w:rsidRDefault="00F6019E" w:rsidP="00154975">
            <w:pPr>
              <w:pStyle w:val="Tabulasteksts"/>
              <w:numPr>
                <w:ilvl w:val="0"/>
                <w:numId w:val="34"/>
              </w:numPr>
            </w:pPr>
            <w:r w:rsidRPr="002A1BA5">
              <w:t>Pārejošas darbnespējas cēloņu saraksts + Cita cēloņa apraksts</w:t>
            </w:r>
          </w:p>
          <w:p w14:paraId="29C4D5F3" w14:textId="77777777" w:rsidR="005B5EF7" w:rsidRPr="002A1BA5" w:rsidRDefault="00F6019E" w:rsidP="00154975">
            <w:pPr>
              <w:pStyle w:val="Tabulasteksts"/>
              <w:numPr>
                <w:ilvl w:val="0"/>
                <w:numId w:val="34"/>
              </w:numPr>
            </w:pPr>
            <w:r w:rsidRPr="002A1BA5">
              <w:t xml:space="preserve">Režīma </w:t>
            </w:r>
            <w:r w:rsidR="004A64FB" w:rsidRPr="002A1BA5">
              <w:t>pārkāpšanu</w:t>
            </w:r>
            <w:r w:rsidRPr="002A1BA5">
              <w:t xml:space="preserve"> saraksts</w:t>
            </w:r>
          </w:p>
          <w:p w14:paraId="7F50A603" w14:textId="77777777" w:rsidR="005B5EF7" w:rsidRPr="002A1BA5" w:rsidRDefault="00F6019E" w:rsidP="00154975">
            <w:pPr>
              <w:pStyle w:val="Tabulasteksts"/>
              <w:numPr>
                <w:ilvl w:val="0"/>
                <w:numId w:val="34"/>
              </w:numPr>
            </w:pPr>
            <w:r w:rsidRPr="002A1BA5">
              <w:t>Darbā stāšanas datums</w:t>
            </w:r>
          </w:p>
          <w:p w14:paraId="53FDC004" w14:textId="77777777" w:rsidR="005B5EF7" w:rsidRPr="002A1BA5" w:rsidRDefault="00F6019E" w:rsidP="00154975">
            <w:pPr>
              <w:pStyle w:val="Tabulasteksts"/>
              <w:numPr>
                <w:ilvl w:val="0"/>
                <w:numId w:val="34"/>
              </w:numPr>
            </w:pPr>
            <w:r w:rsidRPr="002A1BA5">
              <w:t>Darbnespējas turpināšanas datums</w:t>
            </w:r>
          </w:p>
          <w:p w14:paraId="48BC4E44" w14:textId="77777777" w:rsidR="005B5EF7" w:rsidRPr="002A1BA5" w:rsidRDefault="00F6019E" w:rsidP="00154975">
            <w:pPr>
              <w:pStyle w:val="Tabulasteksts"/>
              <w:numPr>
                <w:ilvl w:val="0"/>
                <w:numId w:val="34"/>
              </w:numPr>
            </w:pPr>
            <w:r w:rsidRPr="002A1BA5">
              <w:t>VI atzīme par DNL anulēšanu + anulēšanas periodu saraksts</w:t>
            </w:r>
          </w:p>
          <w:p w14:paraId="7B13675B" w14:textId="77777777" w:rsidR="005B5EF7" w:rsidRPr="002A1BA5" w:rsidRDefault="00F6019E" w:rsidP="00154975">
            <w:pPr>
              <w:pStyle w:val="Tabulasteksts"/>
              <w:numPr>
                <w:ilvl w:val="0"/>
                <w:numId w:val="34"/>
              </w:numPr>
            </w:pPr>
            <w:r w:rsidRPr="002A1BA5">
              <w:t>Kopējais nepārtrauktais darbnespējas periods (saskaitīt darbdienu skaitu sērijā)</w:t>
            </w:r>
          </w:p>
          <w:p w14:paraId="32711A67" w14:textId="77777777" w:rsidR="005B5EF7" w:rsidRPr="002A1BA5" w:rsidRDefault="00F6019E" w:rsidP="00154975">
            <w:pPr>
              <w:pStyle w:val="Tabulasteksts"/>
              <w:numPr>
                <w:ilvl w:val="0"/>
                <w:numId w:val="34"/>
              </w:numPr>
            </w:pPr>
            <w:r w:rsidRPr="002A1BA5">
              <w:t>Pirmā darbnespējas diena (sērijai)</w:t>
            </w:r>
          </w:p>
          <w:p w14:paraId="380E9D23" w14:textId="77777777" w:rsidR="005B5EF7" w:rsidRPr="002A1BA5" w:rsidRDefault="00F6019E" w:rsidP="00154975">
            <w:pPr>
              <w:pStyle w:val="Tabulasteksts"/>
              <w:numPr>
                <w:ilvl w:val="0"/>
                <w:numId w:val="34"/>
              </w:numPr>
            </w:pPr>
            <w:r w:rsidRPr="002A1BA5">
              <w:t>Atzīmes par nosūtīšanu uz VDEĀVK</w:t>
            </w:r>
          </w:p>
          <w:p w14:paraId="23AF18A4" w14:textId="77777777" w:rsidR="005B5EF7" w:rsidRPr="002A1BA5" w:rsidRDefault="00F6019E" w:rsidP="00154975">
            <w:pPr>
              <w:pStyle w:val="Tabulasteksts"/>
              <w:numPr>
                <w:ilvl w:val="0"/>
                <w:numId w:val="34"/>
              </w:numPr>
            </w:pPr>
            <w:r w:rsidRPr="002A1BA5">
              <w:t>VDEĀVK lēmums</w:t>
            </w:r>
          </w:p>
          <w:p w14:paraId="0F5105A7" w14:textId="77777777" w:rsidR="005B5EF7" w:rsidRPr="002A1BA5" w:rsidRDefault="00F6019E" w:rsidP="00154975">
            <w:pPr>
              <w:pStyle w:val="Tabulasteksts"/>
              <w:numPr>
                <w:ilvl w:val="0"/>
                <w:numId w:val="34"/>
              </w:numPr>
            </w:pPr>
            <w:r w:rsidRPr="002A1BA5">
              <w:t>Atzīmes par nosūtīšanu pie ārsta speciālista (nosūtījuma ID)</w:t>
            </w:r>
          </w:p>
          <w:p w14:paraId="32528261" w14:textId="77777777" w:rsidR="005B5EF7" w:rsidRPr="002A1BA5" w:rsidRDefault="00F6019E" w:rsidP="00154975">
            <w:pPr>
              <w:pStyle w:val="Tabulasteksts"/>
              <w:numPr>
                <w:ilvl w:val="0"/>
                <w:numId w:val="34"/>
              </w:numPr>
            </w:pPr>
            <w:r w:rsidRPr="002A1BA5">
              <w:t>Pamatojums nesūtīt pie ārsta speciālista</w:t>
            </w:r>
          </w:p>
          <w:p w14:paraId="22608B3F" w14:textId="77777777" w:rsidR="00E35200" w:rsidRDefault="00F6019E" w:rsidP="00154975">
            <w:pPr>
              <w:pStyle w:val="Tabulasteksts"/>
              <w:numPr>
                <w:ilvl w:val="0"/>
                <w:numId w:val="34"/>
              </w:numPr>
            </w:pPr>
            <w:r w:rsidRPr="002A1BA5">
              <w:t>VSAA pieprasījuma datums</w:t>
            </w:r>
          </w:p>
          <w:p w14:paraId="6CCAB8B7" w14:textId="77777777" w:rsidR="006046B5" w:rsidRDefault="006046B5" w:rsidP="00154975">
            <w:pPr>
              <w:pStyle w:val="Tabulasteksts"/>
              <w:numPr>
                <w:ilvl w:val="0"/>
                <w:numId w:val="34"/>
              </w:numPr>
            </w:pPr>
            <w:r>
              <w:t>VID apstiprināts</w:t>
            </w:r>
          </w:p>
          <w:p w14:paraId="381D339A" w14:textId="77777777" w:rsidR="006046B5" w:rsidRPr="002A1BA5" w:rsidRDefault="006046B5" w:rsidP="00154975">
            <w:pPr>
              <w:pStyle w:val="Tabulasteksts"/>
              <w:numPr>
                <w:ilvl w:val="0"/>
                <w:numId w:val="34"/>
              </w:numPr>
            </w:pPr>
            <w:r>
              <w:t>VID apstiprināšanas datums</w:t>
            </w:r>
          </w:p>
        </w:tc>
      </w:tr>
      <w:tr w:rsidR="00E35200" w:rsidRPr="002A1BA5" w14:paraId="1AF446AE" w14:textId="77777777" w:rsidTr="00A30B10">
        <w:tc>
          <w:tcPr>
            <w:tcW w:w="9327" w:type="dxa"/>
            <w:gridSpan w:val="2"/>
            <w:shd w:val="clear" w:color="auto" w:fill="8C9EB4"/>
          </w:tcPr>
          <w:p w14:paraId="73623E13" w14:textId="77777777" w:rsidR="00E35200" w:rsidRPr="002A1BA5" w:rsidRDefault="00E35200" w:rsidP="006646A0">
            <w:pPr>
              <w:pStyle w:val="Tabulasteksts"/>
              <w:rPr>
                <w:b/>
              </w:rPr>
            </w:pPr>
            <w:r w:rsidRPr="002A1BA5">
              <w:rPr>
                <w:b/>
              </w:rPr>
              <w:t>Rezultāts</w:t>
            </w:r>
          </w:p>
        </w:tc>
      </w:tr>
      <w:tr w:rsidR="00E35200" w:rsidRPr="002A1BA5" w14:paraId="78672F96" w14:textId="77777777" w:rsidTr="00A30B10">
        <w:tc>
          <w:tcPr>
            <w:tcW w:w="9327" w:type="dxa"/>
            <w:gridSpan w:val="2"/>
          </w:tcPr>
          <w:p w14:paraId="28484AB8" w14:textId="77777777" w:rsidR="00E35200" w:rsidRPr="002A1BA5" w:rsidRDefault="00E35200" w:rsidP="006646A0">
            <w:pPr>
              <w:pStyle w:val="Tabulasteksts"/>
            </w:pPr>
          </w:p>
        </w:tc>
      </w:tr>
      <w:tr w:rsidR="00E35200" w:rsidRPr="002A1BA5" w14:paraId="7F73DEB9" w14:textId="77777777" w:rsidTr="00A30B10">
        <w:tc>
          <w:tcPr>
            <w:tcW w:w="9327" w:type="dxa"/>
            <w:gridSpan w:val="2"/>
            <w:tcBorders>
              <w:top w:val="single" w:sz="4" w:space="0" w:color="auto"/>
              <w:left w:val="single" w:sz="4" w:space="0" w:color="auto"/>
              <w:bottom w:val="single" w:sz="4" w:space="0" w:color="auto"/>
              <w:right w:val="single" w:sz="4" w:space="0" w:color="auto"/>
            </w:tcBorders>
            <w:shd w:val="clear" w:color="auto" w:fill="8C9EB4"/>
          </w:tcPr>
          <w:p w14:paraId="299976EB" w14:textId="77777777" w:rsidR="00E35200" w:rsidRPr="002A1BA5" w:rsidRDefault="00E35200" w:rsidP="006646A0">
            <w:pPr>
              <w:pStyle w:val="Tabulasteksts"/>
              <w:rPr>
                <w:rFonts w:cs="Arial"/>
                <w:b/>
                <w:color w:val="000000"/>
              </w:rPr>
            </w:pPr>
            <w:r w:rsidRPr="002A1BA5">
              <w:rPr>
                <w:rFonts w:cs="Arial"/>
                <w:b/>
                <w:color w:val="000000"/>
              </w:rPr>
              <w:t>Saistītās tabulas</w:t>
            </w:r>
          </w:p>
        </w:tc>
      </w:tr>
      <w:tr w:rsidR="00E35200" w:rsidRPr="002A1BA5" w14:paraId="423D3C7A" w14:textId="77777777" w:rsidTr="00A30B10">
        <w:tc>
          <w:tcPr>
            <w:tcW w:w="9327" w:type="dxa"/>
            <w:gridSpan w:val="2"/>
            <w:tcBorders>
              <w:top w:val="single" w:sz="4" w:space="0" w:color="auto"/>
              <w:left w:val="single" w:sz="4" w:space="0" w:color="auto"/>
              <w:bottom w:val="single" w:sz="4" w:space="0" w:color="auto"/>
              <w:right w:val="single" w:sz="4" w:space="0" w:color="auto"/>
            </w:tcBorders>
            <w:shd w:val="clear" w:color="auto" w:fill="FFFFFF"/>
          </w:tcPr>
          <w:p w14:paraId="1B3458BE" w14:textId="77777777" w:rsidR="00E35200" w:rsidRPr="002A1BA5" w:rsidRDefault="00E35200" w:rsidP="00E35200">
            <w:pPr>
              <w:pStyle w:val="Tabulasteksts"/>
              <w:rPr>
                <w:rFonts w:cs="Arial"/>
                <w:color w:val="000000"/>
              </w:rPr>
            </w:pPr>
            <w:r w:rsidRPr="002A1BA5">
              <w:rPr>
                <w:rFonts w:cs="Arial"/>
                <w:color w:val="000000"/>
              </w:rPr>
              <w:lastRenderedPageBreak/>
              <w:t>DNL.Certificates, DNL.Periods</w:t>
            </w:r>
          </w:p>
        </w:tc>
      </w:tr>
    </w:tbl>
    <w:p w14:paraId="4245EACA" w14:textId="77777777" w:rsidR="00BC7BA0" w:rsidRPr="002A1BA5" w:rsidRDefault="006E6D1F" w:rsidP="00534C36">
      <w:pPr>
        <w:pStyle w:val="Heading4"/>
      </w:pPr>
      <w:bookmarkStart w:id="258" w:name="_Toc316124209"/>
      <w:bookmarkStart w:id="259" w:name="_Ref427677920"/>
      <w:bookmarkStart w:id="260" w:name="_Ref427678064"/>
      <w:bookmarkStart w:id="261" w:name="_Ref454210278"/>
      <w:bookmarkStart w:id="262" w:name="_Ref309005008"/>
      <w:r w:rsidRPr="002A1BA5">
        <w:t>Izgūt datus kas ir nepieciešami autorizācijai – PNIS.DNL.DB.GetCertificateAuthorizationData</w:t>
      </w:r>
      <w:bookmarkEnd w:id="258"/>
      <w:bookmarkEnd w:id="259"/>
      <w:bookmarkEnd w:id="260"/>
      <w:bookmarkEnd w:id="26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E6D1F" w:rsidRPr="002A1BA5" w14:paraId="66FBD146" w14:textId="77777777" w:rsidTr="003350AF">
        <w:tc>
          <w:tcPr>
            <w:tcW w:w="2660" w:type="dxa"/>
            <w:shd w:val="clear" w:color="auto" w:fill="8C9EB4"/>
          </w:tcPr>
          <w:p w14:paraId="0F4D1264" w14:textId="77777777" w:rsidR="006E6D1F" w:rsidRPr="002A1BA5" w:rsidRDefault="006E6D1F" w:rsidP="003350AF">
            <w:pPr>
              <w:pStyle w:val="Tabulasvirsraksts"/>
              <w:jc w:val="left"/>
            </w:pPr>
            <w:r w:rsidRPr="002A1BA5">
              <w:t>Identifikators</w:t>
            </w:r>
          </w:p>
        </w:tc>
        <w:tc>
          <w:tcPr>
            <w:tcW w:w="6662" w:type="dxa"/>
            <w:shd w:val="clear" w:color="auto" w:fill="FFFFFF"/>
          </w:tcPr>
          <w:p w14:paraId="1AC732FD" w14:textId="77777777" w:rsidR="003350AF" w:rsidRPr="002A1BA5" w:rsidRDefault="006E6D1F">
            <w:pPr>
              <w:pStyle w:val="Tabulasvirsraksts"/>
              <w:jc w:val="left"/>
              <w:rPr>
                <w:b w:val="0"/>
              </w:rPr>
            </w:pPr>
            <w:r w:rsidRPr="002A1BA5">
              <w:rPr>
                <w:b w:val="0"/>
              </w:rPr>
              <w:t>PNIS.DNL.DB.GetCertificateAuthorizationData</w:t>
            </w:r>
          </w:p>
        </w:tc>
      </w:tr>
      <w:tr w:rsidR="006E6D1F" w:rsidRPr="002A1BA5" w14:paraId="3ACFD34D" w14:textId="77777777" w:rsidTr="003350AF">
        <w:tc>
          <w:tcPr>
            <w:tcW w:w="2660" w:type="dxa"/>
            <w:shd w:val="clear" w:color="auto" w:fill="8C9EB4"/>
          </w:tcPr>
          <w:p w14:paraId="65986190" w14:textId="77777777" w:rsidR="006E6D1F" w:rsidRPr="002A1BA5" w:rsidRDefault="006E6D1F" w:rsidP="003350AF">
            <w:pPr>
              <w:overflowPunct w:val="0"/>
              <w:autoSpaceDE w:val="0"/>
              <w:autoSpaceDN w:val="0"/>
              <w:adjustRightInd w:val="0"/>
              <w:spacing w:before="40" w:after="40"/>
              <w:textAlignment w:val="baseline"/>
              <w:rPr>
                <w:b/>
              </w:rPr>
            </w:pPr>
            <w:r w:rsidRPr="002A1BA5">
              <w:rPr>
                <w:b/>
              </w:rPr>
              <w:t>Nosaukums</w:t>
            </w:r>
          </w:p>
        </w:tc>
        <w:tc>
          <w:tcPr>
            <w:tcW w:w="6662" w:type="dxa"/>
          </w:tcPr>
          <w:p w14:paraId="21E3CA2D" w14:textId="77777777" w:rsidR="003350AF" w:rsidRPr="002A1BA5" w:rsidRDefault="006E6D1F">
            <w:pPr>
              <w:pStyle w:val="Tabulasteksts"/>
              <w:rPr>
                <w:b/>
              </w:rPr>
            </w:pPr>
            <w:r w:rsidRPr="002A1BA5">
              <w:t xml:space="preserve">Izgūt </w:t>
            </w:r>
            <w:r w:rsidR="00D820CE" w:rsidRPr="002A1BA5">
              <w:t>datus kas ir nepieciešami</w:t>
            </w:r>
            <w:r w:rsidRPr="002A1BA5">
              <w:t xml:space="preserve"> </w:t>
            </w:r>
            <w:r w:rsidR="00D820CE" w:rsidRPr="002A1BA5">
              <w:t>autorizācijai</w:t>
            </w:r>
          </w:p>
        </w:tc>
      </w:tr>
      <w:tr w:rsidR="006E6D1F" w:rsidRPr="002A1BA5" w14:paraId="3D8C054D" w14:textId="77777777" w:rsidTr="003350AF">
        <w:tc>
          <w:tcPr>
            <w:tcW w:w="2660" w:type="dxa"/>
            <w:shd w:val="clear" w:color="auto" w:fill="8C9EB4"/>
          </w:tcPr>
          <w:p w14:paraId="51E9F83B" w14:textId="77777777" w:rsidR="006E6D1F" w:rsidRPr="002A1BA5" w:rsidRDefault="006E6D1F" w:rsidP="003350AF">
            <w:pPr>
              <w:overflowPunct w:val="0"/>
              <w:autoSpaceDE w:val="0"/>
              <w:autoSpaceDN w:val="0"/>
              <w:adjustRightInd w:val="0"/>
              <w:spacing w:before="40" w:after="40"/>
              <w:textAlignment w:val="baseline"/>
              <w:rPr>
                <w:b/>
              </w:rPr>
            </w:pPr>
            <w:r w:rsidRPr="002A1BA5">
              <w:rPr>
                <w:b/>
              </w:rPr>
              <w:t>Lietotājs</w:t>
            </w:r>
          </w:p>
        </w:tc>
        <w:tc>
          <w:tcPr>
            <w:tcW w:w="6662" w:type="dxa"/>
          </w:tcPr>
          <w:p w14:paraId="17E4BF4F" w14:textId="77777777" w:rsidR="006E6D1F" w:rsidRPr="002A1BA5" w:rsidRDefault="00D820CE" w:rsidP="003350AF">
            <w:pPr>
              <w:pStyle w:val="Tabulasteksts"/>
            </w:pPr>
            <w:r w:rsidRPr="002A1BA5">
              <w:t>PNIS.DNL.FUN.Authorize</w:t>
            </w:r>
          </w:p>
        </w:tc>
      </w:tr>
      <w:tr w:rsidR="006E6D1F" w:rsidRPr="002A1BA5" w14:paraId="00F02F01" w14:textId="77777777" w:rsidTr="003350AF">
        <w:tc>
          <w:tcPr>
            <w:tcW w:w="9322" w:type="dxa"/>
            <w:gridSpan w:val="2"/>
            <w:shd w:val="clear" w:color="auto" w:fill="8C9EB4"/>
          </w:tcPr>
          <w:p w14:paraId="3FB43F60" w14:textId="77777777" w:rsidR="006E6D1F" w:rsidRPr="002A1BA5" w:rsidRDefault="006E6D1F" w:rsidP="003350AF">
            <w:pPr>
              <w:pStyle w:val="Tabulasteksts"/>
              <w:rPr>
                <w:b/>
              </w:rPr>
            </w:pPr>
            <w:r w:rsidRPr="002A1BA5">
              <w:rPr>
                <w:b/>
              </w:rPr>
              <w:t>Apraksts</w:t>
            </w:r>
          </w:p>
        </w:tc>
      </w:tr>
      <w:tr w:rsidR="006E6D1F" w:rsidRPr="002A1BA5" w14:paraId="766CF040" w14:textId="77777777" w:rsidTr="003350AF">
        <w:tc>
          <w:tcPr>
            <w:tcW w:w="9322" w:type="dxa"/>
            <w:gridSpan w:val="2"/>
          </w:tcPr>
          <w:p w14:paraId="1947E6C6" w14:textId="77777777" w:rsidR="003350AF" w:rsidRPr="002A1BA5" w:rsidRDefault="006E6D1F">
            <w:pPr>
              <w:pStyle w:val="Tabulasteksts"/>
            </w:pPr>
            <w:r w:rsidRPr="002A1BA5">
              <w:t xml:space="preserve">Datubāzes procedūra saņem darbnespējas lapas identifikatoru un nolasa DNL </w:t>
            </w:r>
            <w:r w:rsidR="00452828" w:rsidRPr="002A1BA5">
              <w:t>saņēmēja</w:t>
            </w:r>
            <w:r w:rsidR="00D820CE" w:rsidRPr="002A1BA5">
              <w:t xml:space="preserve"> </w:t>
            </w:r>
            <w:r w:rsidR="00452828" w:rsidRPr="002A1BA5">
              <w:t>identifikatoru</w:t>
            </w:r>
            <w:r w:rsidR="00D820CE" w:rsidRPr="002A1BA5">
              <w:t xml:space="preserve">, bērna </w:t>
            </w:r>
            <w:r w:rsidR="00452828" w:rsidRPr="002A1BA5">
              <w:t>identifikatoru</w:t>
            </w:r>
            <w:r w:rsidR="00D820CE" w:rsidRPr="002A1BA5">
              <w:t xml:space="preserve"> un ārstniecības iestādi.</w:t>
            </w:r>
          </w:p>
        </w:tc>
      </w:tr>
      <w:tr w:rsidR="006E6D1F" w:rsidRPr="002A1BA5" w14:paraId="4565AF90" w14:textId="77777777" w:rsidTr="003350AF">
        <w:tc>
          <w:tcPr>
            <w:tcW w:w="9322" w:type="dxa"/>
            <w:gridSpan w:val="2"/>
            <w:shd w:val="clear" w:color="auto" w:fill="8C9EB4"/>
          </w:tcPr>
          <w:p w14:paraId="4C49C70A" w14:textId="77777777" w:rsidR="006E6D1F" w:rsidRPr="002A1BA5" w:rsidRDefault="006E6D1F" w:rsidP="003350AF">
            <w:pPr>
              <w:pStyle w:val="Tabulasteksts"/>
              <w:rPr>
                <w:b/>
              </w:rPr>
            </w:pPr>
            <w:r w:rsidRPr="002A1BA5">
              <w:rPr>
                <w:b/>
              </w:rPr>
              <w:t>Ievaddati</w:t>
            </w:r>
          </w:p>
        </w:tc>
      </w:tr>
      <w:tr w:rsidR="006E6D1F" w:rsidRPr="002A1BA5" w14:paraId="310C3CB2" w14:textId="77777777" w:rsidTr="003350AF">
        <w:tc>
          <w:tcPr>
            <w:tcW w:w="9322" w:type="dxa"/>
            <w:gridSpan w:val="2"/>
            <w:shd w:val="clear" w:color="auto" w:fill="FFFFFF"/>
          </w:tcPr>
          <w:p w14:paraId="690CF47D" w14:textId="77777777" w:rsidR="006E6D1F" w:rsidRPr="002A1BA5" w:rsidRDefault="006E6D1F" w:rsidP="003350AF">
            <w:pPr>
              <w:pStyle w:val="Tabulasteksts"/>
            </w:pPr>
            <w:r w:rsidRPr="002A1BA5">
              <w:t>Darbnespējas lapas identifikators.</w:t>
            </w:r>
          </w:p>
        </w:tc>
      </w:tr>
      <w:tr w:rsidR="006E6D1F" w:rsidRPr="002A1BA5" w14:paraId="2618C719" w14:textId="77777777" w:rsidTr="003350AF">
        <w:tc>
          <w:tcPr>
            <w:tcW w:w="9322" w:type="dxa"/>
            <w:gridSpan w:val="2"/>
            <w:shd w:val="clear" w:color="auto" w:fill="8C9EB4"/>
          </w:tcPr>
          <w:p w14:paraId="3D8157F9" w14:textId="77777777" w:rsidR="006E6D1F" w:rsidRPr="002A1BA5" w:rsidRDefault="006E6D1F" w:rsidP="003350AF">
            <w:pPr>
              <w:pStyle w:val="Tabulasteksts"/>
              <w:rPr>
                <w:b/>
              </w:rPr>
            </w:pPr>
            <w:r w:rsidRPr="002A1BA5">
              <w:rPr>
                <w:b/>
              </w:rPr>
              <w:t xml:space="preserve">Pamata algoritms </w:t>
            </w:r>
          </w:p>
        </w:tc>
      </w:tr>
      <w:tr w:rsidR="006E6D1F" w:rsidRPr="002A1BA5" w14:paraId="6B97FAF3" w14:textId="77777777" w:rsidTr="003350AF">
        <w:tc>
          <w:tcPr>
            <w:tcW w:w="9322" w:type="dxa"/>
            <w:gridSpan w:val="2"/>
            <w:shd w:val="clear" w:color="auto" w:fill="FFFFFF"/>
          </w:tcPr>
          <w:p w14:paraId="1F9AC32E" w14:textId="77777777" w:rsidR="006E6D1F" w:rsidRPr="00452828" w:rsidRDefault="006E6D1F" w:rsidP="00154975">
            <w:pPr>
              <w:pStyle w:val="Tabulasteksts"/>
              <w:numPr>
                <w:ilvl w:val="0"/>
                <w:numId w:val="36"/>
              </w:numPr>
            </w:pPr>
            <w:r w:rsidRPr="002A1BA5">
              <w:t xml:space="preserve">Nolasīt ierakstu no DNL.CERTIFICATES </w:t>
            </w:r>
            <w:r w:rsidR="00D820CE" w:rsidRPr="002A1BA5">
              <w:t>un DNL.SERIES tabulām</w:t>
            </w:r>
          </w:p>
          <w:p w14:paraId="0F3E7EED" w14:textId="77777777" w:rsidR="003350AF" w:rsidRPr="002A1BA5" w:rsidRDefault="00D820CE" w:rsidP="00154975">
            <w:pPr>
              <w:pStyle w:val="Tabulasteksts"/>
              <w:numPr>
                <w:ilvl w:val="0"/>
                <w:numId w:val="36"/>
              </w:numPr>
              <w:rPr>
                <w:b/>
              </w:rPr>
            </w:pPr>
            <w:r w:rsidRPr="002A1BA5">
              <w:t>Noformēt struktūru ar izvaddatiem</w:t>
            </w:r>
          </w:p>
        </w:tc>
      </w:tr>
      <w:tr w:rsidR="006E6D1F" w:rsidRPr="002A1BA5" w14:paraId="026CB233" w14:textId="77777777" w:rsidTr="003350AF">
        <w:tc>
          <w:tcPr>
            <w:tcW w:w="9322" w:type="dxa"/>
            <w:gridSpan w:val="2"/>
            <w:shd w:val="clear" w:color="auto" w:fill="8C9EB4"/>
          </w:tcPr>
          <w:p w14:paraId="4083269A" w14:textId="77777777" w:rsidR="006E6D1F" w:rsidRPr="00C821ED" w:rsidRDefault="006E6D1F" w:rsidP="003350AF">
            <w:pPr>
              <w:pStyle w:val="Tabulasteksts"/>
              <w:rPr>
                <w:b/>
              </w:rPr>
            </w:pPr>
            <w:r w:rsidRPr="00C821ED">
              <w:rPr>
                <w:b/>
              </w:rPr>
              <w:t>Kļūdu apstrāde</w:t>
            </w:r>
          </w:p>
        </w:tc>
      </w:tr>
      <w:tr w:rsidR="006E6D1F" w:rsidRPr="002A1BA5" w14:paraId="6184EB93" w14:textId="77777777" w:rsidTr="003350AF">
        <w:tc>
          <w:tcPr>
            <w:tcW w:w="9322" w:type="dxa"/>
            <w:gridSpan w:val="2"/>
          </w:tcPr>
          <w:p w14:paraId="1EFCF03F" w14:textId="77777777" w:rsidR="006E6D1F" w:rsidRPr="002A1BA5" w:rsidRDefault="006E6D1F" w:rsidP="003350AF">
            <w:pPr>
              <w:pStyle w:val="Tabulasteksts"/>
            </w:pPr>
            <w:r w:rsidRPr="002A1BA5">
              <w:t>Kļūdas gadījumā atgriež kļūdas kodu:</w:t>
            </w:r>
          </w:p>
          <w:p w14:paraId="689970AF" w14:textId="77777777" w:rsidR="006E6D1F" w:rsidRPr="002A1BA5" w:rsidRDefault="006E6D1F" w:rsidP="003350AF">
            <w:pPr>
              <w:pStyle w:val="Tabulasteksts"/>
            </w:pPr>
            <w:r w:rsidRPr="002A1BA5">
              <w:rPr>
                <w:rFonts w:cs="Arial"/>
              </w:rPr>
              <w:t>SYS001 – DNL neeksistē</w:t>
            </w:r>
          </w:p>
        </w:tc>
      </w:tr>
      <w:tr w:rsidR="006E6D1F" w:rsidRPr="002A1BA5" w14:paraId="2CDAF27F" w14:textId="77777777" w:rsidTr="003350AF">
        <w:tc>
          <w:tcPr>
            <w:tcW w:w="9322" w:type="dxa"/>
            <w:gridSpan w:val="2"/>
            <w:shd w:val="clear" w:color="auto" w:fill="8C9EB4"/>
          </w:tcPr>
          <w:p w14:paraId="434E45DC" w14:textId="77777777" w:rsidR="006E6D1F" w:rsidRPr="002A1BA5" w:rsidRDefault="006E6D1F" w:rsidP="003350AF">
            <w:pPr>
              <w:pStyle w:val="Tabulasteksts"/>
              <w:rPr>
                <w:b/>
              </w:rPr>
            </w:pPr>
            <w:r w:rsidRPr="002A1BA5">
              <w:rPr>
                <w:b/>
              </w:rPr>
              <w:t>Izvaddati</w:t>
            </w:r>
          </w:p>
        </w:tc>
      </w:tr>
      <w:tr w:rsidR="006E6D1F" w:rsidRPr="002A1BA5" w14:paraId="1B5A6C05" w14:textId="77777777" w:rsidTr="003350AF">
        <w:tc>
          <w:tcPr>
            <w:tcW w:w="9322" w:type="dxa"/>
            <w:gridSpan w:val="2"/>
          </w:tcPr>
          <w:p w14:paraId="6695C95A" w14:textId="77777777" w:rsidR="006E6D1F" w:rsidRPr="002A1BA5" w:rsidRDefault="005B2C40" w:rsidP="00356A7C">
            <w:pPr>
              <w:pStyle w:val="Tabulasteksts"/>
            </w:pPr>
            <w:r w:rsidRPr="002A1BA5">
              <w:t>Saņ</w:t>
            </w:r>
            <w:r w:rsidR="0099185A" w:rsidRPr="002A1BA5">
              <w:t>ē</w:t>
            </w:r>
            <w:r w:rsidRPr="002A1BA5">
              <w:t xml:space="preserve">mēja </w:t>
            </w:r>
            <w:r w:rsidR="00356A7C">
              <w:t>identifikācija</w:t>
            </w:r>
            <w:r w:rsidR="00D820CE" w:rsidRPr="002A1BA5">
              <w:t xml:space="preserve">, bērna </w:t>
            </w:r>
            <w:r w:rsidR="00356A7C">
              <w:t>identifikācija</w:t>
            </w:r>
            <w:r w:rsidR="00356A7C" w:rsidRPr="002A1BA5">
              <w:t xml:space="preserve"> </w:t>
            </w:r>
            <w:r w:rsidR="00D820CE" w:rsidRPr="002A1BA5">
              <w:t>(ja ir), ārstniecības iestādes kods.</w:t>
            </w:r>
          </w:p>
        </w:tc>
      </w:tr>
      <w:tr w:rsidR="006E6D1F" w:rsidRPr="002A1BA5" w14:paraId="42149063" w14:textId="77777777" w:rsidTr="003350AF">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76EECBFD" w14:textId="77777777" w:rsidR="006E6D1F" w:rsidRPr="002A1BA5" w:rsidRDefault="006E6D1F" w:rsidP="003350AF">
            <w:pPr>
              <w:pStyle w:val="Tabulasteksts"/>
              <w:rPr>
                <w:rFonts w:cs="Arial"/>
                <w:b/>
                <w:color w:val="000000"/>
              </w:rPr>
            </w:pPr>
            <w:r w:rsidRPr="002A1BA5">
              <w:rPr>
                <w:rFonts w:cs="Arial"/>
                <w:b/>
                <w:color w:val="000000"/>
              </w:rPr>
              <w:t>Saistītās tabulas</w:t>
            </w:r>
          </w:p>
        </w:tc>
      </w:tr>
      <w:tr w:rsidR="006E6D1F" w:rsidRPr="002A1BA5" w14:paraId="0FC91D99" w14:textId="77777777" w:rsidTr="003350AF">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29F3F9F6" w14:textId="77777777" w:rsidR="003350AF" w:rsidRPr="002A1BA5" w:rsidRDefault="006E6D1F">
            <w:pPr>
              <w:pStyle w:val="Tabulasteksts"/>
              <w:rPr>
                <w:rFonts w:cs="Arial"/>
                <w:color w:val="000000"/>
              </w:rPr>
            </w:pPr>
            <w:r w:rsidRPr="002A1BA5">
              <w:rPr>
                <w:rFonts w:cs="Arial"/>
                <w:color w:val="000000"/>
              </w:rPr>
              <w:t>DNL.Certificates, DNL.</w:t>
            </w:r>
            <w:r w:rsidR="00492269" w:rsidRPr="002A1BA5">
              <w:rPr>
                <w:rFonts w:cs="Arial"/>
                <w:color w:val="000000"/>
              </w:rPr>
              <w:t>Series</w:t>
            </w:r>
          </w:p>
        </w:tc>
      </w:tr>
    </w:tbl>
    <w:p w14:paraId="31813825" w14:textId="77777777" w:rsidR="003350AF" w:rsidRPr="002A1BA5" w:rsidRDefault="003350AF"/>
    <w:p w14:paraId="4553BACF" w14:textId="77777777" w:rsidR="00D17237" w:rsidRPr="002A1BA5" w:rsidRDefault="00D17237" w:rsidP="00D17237">
      <w:pPr>
        <w:pStyle w:val="Heading4"/>
      </w:pPr>
      <w:bookmarkStart w:id="263" w:name="_Toc316124210"/>
      <w:bookmarkStart w:id="264" w:name="_Ref324840704"/>
      <w:bookmarkStart w:id="265" w:name="_Ref434832362"/>
      <w:r w:rsidRPr="002A1BA5">
        <w:t>Izg</w:t>
      </w:r>
      <w:r w:rsidR="00340BF2" w:rsidRPr="002A1BA5">
        <w:t>ūt</w:t>
      </w:r>
      <w:r w:rsidRPr="002A1BA5">
        <w:t xml:space="preserve"> pacienta darbnespējas lapas – </w:t>
      </w:r>
      <w:r w:rsidR="00825CBC" w:rsidRPr="002A1BA5">
        <w:t>PNIS.DNL.DB.</w:t>
      </w:r>
      <w:r w:rsidRPr="002A1BA5">
        <w:t>GetPatientCertificateList</w:t>
      </w:r>
      <w:bookmarkEnd w:id="262"/>
      <w:bookmarkEnd w:id="263"/>
      <w:bookmarkEnd w:id="264"/>
      <w:bookmarkEnd w:id="265"/>
    </w:p>
    <w:p w14:paraId="38326919" w14:textId="77777777" w:rsidR="00D17237" w:rsidRPr="002A1BA5" w:rsidRDefault="009C62BB" w:rsidP="00D17237">
      <w:r w:rsidRPr="002A1BA5">
        <w:t>S</w:t>
      </w:r>
      <w:r w:rsidR="00D17237" w:rsidRPr="002A1BA5">
        <w:t>katies</w:t>
      </w:r>
      <w:r w:rsidRPr="002A1BA5">
        <w:t xml:space="preserve"> - </w:t>
      </w:r>
      <w:r w:rsidR="007B21C7" w:rsidRPr="002A1BA5">
        <w:fldChar w:fldCharType="begin"/>
      </w:r>
      <w:r w:rsidRPr="002A1BA5">
        <w:instrText xml:space="preserve"> REF _Ref308894366 \h </w:instrText>
      </w:r>
      <w:r w:rsidR="007B21C7" w:rsidRPr="002A1BA5">
        <w:fldChar w:fldCharType="separate"/>
      </w:r>
      <w:r w:rsidR="006E7BFB">
        <w:rPr>
          <w:noProof/>
        </w:rPr>
        <w:t>4</w:t>
      </w:r>
      <w:r w:rsidR="006E7BFB" w:rsidRPr="002A1BA5">
        <w:t xml:space="preserve">. attēls. </w:t>
      </w:r>
      <w:r w:rsidR="006E7BFB">
        <w:t>GetDnl</w:t>
      </w:r>
      <w:r w:rsidR="006E7BFB" w:rsidRPr="002A1BA5">
        <w:t>List secību diagramma</w:t>
      </w:r>
      <w:r w:rsidR="007B21C7" w:rsidRPr="002A1BA5">
        <w:fldChar w:fldCharType="end"/>
      </w:r>
      <w:r w:rsidRPr="002A1BA5">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D17237" w:rsidRPr="002A1BA5" w14:paraId="1D1E0B4E" w14:textId="77777777" w:rsidTr="006646A0">
        <w:tc>
          <w:tcPr>
            <w:tcW w:w="2660" w:type="dxa"/>
            <w:shd w:val="clear" w:color="auto" w:fill="8C9EB4"/>
          </w:tcPr>
          <w:p w14:paraId="00F6AC04" w14:textId="77777777" w:rsidR="00D17237" w:rsidRPr="002A1BA5" w:rsidRDefault="00D17237" w:rsidP="006646A0">
            <w:pPr>
              <w:pStyle w:val="Tabulasvirsraksts"/>
              <w:jc w:val="left"/>
            </w:pPr>
            <w:r w:rsidRPr="002A1BA5">
              <w:t>Identifikators</w:t>
            </w:r>
          </w:p>
        </w:tc>
        <w:tc>
          <w:tcPr>
            <w:tcW w:w="6662" w:type="dxa"/>
            <w:shd w:val="clear" w:color="auto" w:fill="FFFFFF"/>
          </w:tcPr>
          <w:p w14:paraId="1231D751" w14:textId="77777777" w:rsidR="00D17237" w:rsidRPr="002A1BA5" w:rsidRDefault="00825CBC" w:rsidP="006646A0">
            <w:pPr>
              <w:pStyle w:val="Tabulasvirsraksts"/>
              <w:jc w:val="left"/>
              <w:rPr>
                <w:b w:val="0"/>
              </w:rPr>
            </w:pPr>
            <w:r w:rsidRPr="002A1BA5">
              <w:rPr>
                <w:b w:val="0"/>
              </w:rPr>
              <w:t>PNIS.DNL.DB.</w:t>
            </w:r>
            <w:r w:rsidR="00D17237" w:rsidRPr="002A1BA5">
              <w:rPr>
                <w:b w:val="0"/>
              </w:rPr>
              <w:t>Get</w:t>
            </w:r>
            <w:r w:rsidR="00242E55" w:rsidRPr="002A1BA5">
              <w:rPr>
                <w:b w:val="0"/>
              </w:rPr>
              <w:t>Patient</w:t>
            </w:r>
            <w:r w:rsidR="00D17237" w:rsidRPr="002A1BA5">
              <w:rPr>
                <w:b w:val="0"/>
              </w:rPr>
              <w:t>Certificate</w:t>
            </w:r>
            <w:r w:rsidR="00242E55" w:rsidRPr="002A1BA5">
              <w:rPr>
                <w:b w:val="0"/>
              </w:rPr>
              <w:t>List</w:t>
            </w:r>
          </w:p>
        </w:tc>
      </w:tr>
      <w:tr w:rsidR="00D17237" w:rsidRPr="002A1BA5" w14:paraId="7F6B2010" w14:textId="77777777" w:rsidTr="006646A0">
        <w:tc>
          <w:tcPr>
            <w:tcW w:w="2660" w:type="dxa"/>
            <w:shd w:val="clear" w:color="auto" w:fill="8C9EB4"/>
          </w:tcPr>
          <w:p w14:paraId="24A47C40" w14:textId="77777777" w:rsidR="00D17237" w:rsidRPr="002A1BA5" w:rsidRDefault="00D17237" w:rsidP="006646A0">
            <w:pPr>
              <w:overflowPunct w:val="0"/>
              <w:autoSpaceDE w:val="0"/>
              <w:autoSpaceDN w:val="0"/>
              <w:adjustRightInd w:val="0"/>
              <w:spacing w:before="40" w:after="40"/>
              <w:textAlignment w:val="baseline"/>
              <w:rPr>
                <w:b/>
              </w:rPr>
            </w:pPr>
            <w:r w:rsidRPr="002A1BA5">
              <w:rPr>
                <w:b/>
              </w:rPr>
              <w:t>Nosaukums</w:t>
            </w:r>
          </w:p>
        </w:tc>
        <w:tc>
          <w:tcPr>
            <w:tcW w:w="6662" w:type="dxa"/>
          </w:tcPr>
          <w:p w14:paraId="553F7B54" w14:textId="77777777" w:rsidR="00D17237" w:rsidRPr="002A1BA5" w:rsidRDefault="00D17237" w:rsidP="006646A0">
            <w:pPr>
              <w:pStyle w:val="Tabulasteksts"/>
              <w:rPr>
                <w:b/>
              </w:rPr>
            </w:pPr>
            <w:r w:rsidRPr="002A1BA5">
              <w:t>Izgūt DNL ierakstu</w:t>
            </w:r>
            <w:r w:rsidR="006646A0" w:rsidRPr="002A1BA5">
              <w:t>s</w:t>
            </w:r>
            <w:r w:rsidRPr="002A1BA5">
              <w:t xml:space="preserve"> pec </w:t>
            </w:r>
            <w:r w:rsidR="006646A0" w:rsidRPr="002A1BA5">
              <w:t>DNL saņemēja EVK koda</w:t>
            </w:r>
          </w:p>
        </w:tc>
      </w:tr>
      <w:tr w:rsidR="00D17237" w:rsidRPr="002A1BA5" w14:paraId="3642DEFE" w14:textId="77777777" w:rsidTr="006646A0">
        <w:tc>
          <w:tcPr>
            <w:tcW w:w="2660" w:type="dxa"/>
            <w:shd w:val="clear" w:color="auto" w:fill="8C9EB4"/>
          </w:tcPr>
          <w:p w14:paraId="4BBA068A" w14:textId="77777777" w:rsidR="00D17237" w:rsidRPr="002A1BA5" w:rsidRDefault="00D17237" w:rsidP="006646A0">
            <w:pPr>
              <w:overflowPunct w:val="0"/>
              <w:autoSpaceDE w:val="0"/>
              <w:autoSpaceDN w:val="0"/>
              <w:adjustRightInd w:val="0"/>
              <w:spacing w:before="40" w:after="40"/>
              <w:textAlignment w:val="baseline"/>
              <w:rPr>
                <w:b/>
              </w:rPr>
            </w:pPr>
            <w:r w:rsidRPr="002A1BA5">
              <w:rPr>
                <w:b/>
              </w:rPr>
              <w:t>Lietotājs</w:t>
            </w:r>
          </w:p>
        </w:tc>
        <w:tc>
          <w:tcPr>
            <w:tcW w:w="6662" w:type="dxa"/>
          </w:tcPr>
          <w:p w14:paraId="3A99B85F" w14:textId="77777777" w:rsidR="00D17237" w:rsidRPr="002A1BA5" w:rsidRDefault="00C74E65" w:rsidP="004409A4">
            <w:pPr>
              <w:pStyle w:val="Tabulasteksts"/>
            </w:pPr>
            <w:r w:rsidRPr="002A1BA5">
              <w:t>PNIS.DNL.FUN.</w:t>
            </w:r>
            <w:r w:rsidR="00D17237" w:rsidRPr="002A1BA5">
              <w:t>GetCertificate</w:t>
            </w:r>
            <w:r w:rsidR="004409A4" w:rsidRPr="002A1BA5">
              <w:t>List</w:t>
            </w:r>
          </w:p>
        </w:tc>
      </w:tr>
      <w:tr w:rsidR="00D17237" w:rsidRPr="002A1BA5" w14:paraId="231D57F4" w14:textId="77777777" w:rsidTr="006646A0">
        <w:tc>
          <w:tcPr>
            <w:tcW w:w="9322" w:type="dxa"/>
            <w:gridSpan w:val="2"/>
            <w:shd w:val="clear" w:color="auto" w:fill="8C9EB4"/>
          </w:tcPr>
          <w:p w14:paraId="3E717EE1" w14:textId="77777777" w:rsidR="00D17237" w:rsidRPr="002A1BA5" w:rsidRDefault="00D17237" w:rsidP="006646A0">
            <w:pPr>
              <w:pStyle w:val="Tabulasteksts"/>
              <w:rPr>
                <w:b/>
              </w:rPr>
            </w:pPr>
            <w:r w:rsidRPr="002A1BA5">
              <w:rPr>
                <w:b/>
              </w:rPr>
              <w:t>Apraksts</w:t>
            </w:r>
          </w:p>
        </w:tc>
      </w:tr>
      <w:tr w:rsidR="00D17237" w:rsidRPr="002A1BA5" w14:paraId="7452A587" w14:textId="77777777" w:rsidTr="006646A0">
        <w:tc>
          <w:tcPr>
            <w:tcW w:w="9322" w:type="dxa"/>
            <w:gridSpan w:val="2"/>
          </w:tcPr>
          <w:p w14:paraId="37C3F9CB" w14:textId="77777777" w:rsidR="00D17237" w:rsidRPr="002A1BA5" w:rsidRDefault="00D17237" w:rsidP="004409A4">
            <w:pPr>
              <w:pStyle w:val="Tabulasteksts"/>
            </w:pPr>
            <w:r w:rsidRPr="002A1BA5">
              <w:t xml:space="preserve">Datubāzes procedūra saņem </w:t>
            </w:r>
            <w:r w:rsidR="004409A4" w:rsidRPr="002A1BA5">
              <w:t xml:space="preserve">DNL </w:t>
            </w:r>
            <w:r w:rsidR="009C62BB" w:rsidRPr="002A1BA5">
              <w:t>saņēmēja</w:t>
            </w:r>
            <w:r w:rsidR="004409A4" w:rsidRPr="002A1BA5">
              <w:t xml:space="preserve"> </w:t>
            </w:r>
            <w:r w:rsidR="009C62BB" w:rsidRPr="002A1BA5">
              <w:t>identifikatoru</w:t>
            </w:r>
            <w:r w:rsidR="004409A4" w:rsidRPr="002A1BA5">
              <w:t xml:space="preserve"> un nolasa darbnespējas lapas.</w:t>
            </w:r>
          </w:p>
        </w:tc>
      </w:tr>
      <w:tr w:rsidR="00D17237" w:rsidRPr="002A1BA5" w14:paraId="57298F72" w14:textId="77777777" w:rsidTr="006646A0">
        <w:tc>
          <w:tcPr>
            <w:tcW w:w="9322" w:type="dxa"/>
            <w:gridSpan w:val="2"/>
            <w:shd w:val="clear" w:color="auto" w:fill="8C9EB4"/>
          </w:tcPr>
          <w:p w14:paraId="21A52282" w14:textId="77777777" w:rsidR="00D17237" w:rsidRPr="002A1BA5" w:rsidRDefault="00D17237" w:rsidP="006646A0">
            <w:pPr>
              <w:pStyle w:val="Tabulasteksts"/>
              <w:rPr>
                <w:b/>
              </w:rPr>
            </w:pPr>
            <w:r w:rsidRPr="002A1BA5">
              <w:rPr>
                <w:b/>
              </w:rPr>
              <w:t>Ievaddati</w:t>
            </w:r>
          </w:p>
        </w:tc>
      </w:tr>
      <w:tr w:rsidR="00D17237" w:rsidRPr="002A1BA5" w14:paraId="41F9B971" w14:textId="77777777" w:rsidTr="006646A0">
        <w:tc>
          <w:tcPr>
            <w:tcW w:w="9322" w:type="dxa"/>
            <w:gridSpan w:val="2"/>
            <w:shd w:val="clear" w:color="auto" w:fill="FFFFFF"/>
          </w:tcPr>
          <w:p w14:paraId="7070E76C" w14:textId="77777777" w:rsidR="00D17237" w:rsidRPr="002A1BA5" w:rsidRDefault="004409A4" w:rsidP="004409A4">
            <w:pPr>
              <w:pStyle w:val="Tabulasteksts"/>
            </w:pPr>
            <w:r w:rsidRPr="002A1BA5">
              <w:t xml:space="preserve">Personas EVK </w:t>
            </w:r>
            <w:r w:rsidR="009C62BB" w:rsidRPr="002A1BA5">
              <w:t>identifikators</w:t>
            </w:r>
            <w:r w:rsidR="00695CD6" w:rsidRPr="002A1BA5">
              <w:t xml:space="preserve"> (</w:t>
            </w:r>
            <w:r w:rsidR="00356A7C">
              <w:t xml:space="preserve">LV </w:t>
            </w:r>
            <w:r w:rsidR="00695CD6" w:rsidRPr="002A1BA5">
              <w:t>personas kods</w:t>
            </w:r>
            <w:r w:rsidR="00356A7C">
              <w:t>/ārzemnieka identifikācija[60]</w:t>
            </w:r>
            <w:r w:rsidR="00695CD6" w:rsidRPr="002A1BA5">
              <w:t>)</w:t>
            </w:r>
            <w:r w:rsidR="00D17237" w:rsidRPr="002A1BA5">
              <w:t>.</w:t>
            </w:r>
          </w:p>
          <w:p w14:paraId="366B005D" w14:textId="77777777" w:rsidR="00D17237" w:rsidRPr="002A1BA5" w:rsidRDefault="00F6019E" w:rsidP="004409A4">
            <w:pPr>
              <w:pStyle w:val="Tabulasteksts"/>
            </w:pPr>
            <w:r w:rsidRPr="002A1BA5">
              <w:t>Neobligāts parametrs: lappuses numurs</w:t>
            </w:r>
            <w:r w:rsidR="00D17237" w:rsidRPr="002A1BA5">
              <w:t>.</w:t>
            </w:r>
          </w:p>
        </w:tc>
      </w:tr>
      <w:tr w:rsidR="00D17237" w:rsidRPr="002A1BA5" w14:paraId="0FC5A31E" w14:textId="77777777" w:rsidTr="006646A0">
        <w:tc>
          <w:tcPr>
            <w:tcW w:w="9322" w:type="dxa"/>
            <w:gridSpan w:val="2"/>
            <w:shd w:val="clear" w:color="auto" w:fill="8C9EB4"/>
          </w:tcPr>
          <w:p w14:paraId="244BECBC" w14:textId="77777777" w:rsidR="00D17237" w:rsidRPr="002A1BA5" w:rsidRDefault="00D17237" w:rsidP="006646A0">
            <w:pPr>
              <w:pStyle w:val="Tabulasteksts"/>
              <w:rPr>
                <w:b/>
              </w:rPr>
            </w:pPr>
            <w:r w:rsidRPr="002A1BA5">
              <w:rPr>
                <w:b/>
              </w:rPr>
              <w:t xml:space="preserve">Pamata algoritms </w:t>
            </w:r>
          </w:p>
        </w:tc>
      </w:tr>
      <w:tr w:rsidR="00D17237" w:rsidRPr="002A1BA5" w14:paraId="18828DAB" w14:textId="77777777" w:rsidTr="006646A0">
        <w:tc>
          <w:tcPr>
            <w:tcW w:w="9322" w:type="dxa"/>
            <w:gridSpan w:val="2"/>
            <w:shd w:val="clear" w:color="auto" w:fill="FFFFFF"/>
          </w:tcPr>
          <w:p w14:paraId="2C0F7FEE" w14:textId="77777777" w:rsidR="00D17237" w:rsidRPr="002A1BA5" w:rsidRDefault="00D17237" w:rsidP="00154975">
            <w:pPr>
              <w:pStyle w:val="Tabulasteksts"/>
              <w:numPr>
                <w:ilvl w:val="0"/>
                <w:numId w:val="35"/>
              </w:numPr>
            </w:pPr>
            <w:r w:rsidRPr="002A1BA5">
              <w:t>Nolasīt ierakstu</w:t>
            </w:r>
            <w:r w:rsidR="004409A4" w:rsidRPr="002A1BA5">
              <w:t>s</w:t>
            </w:r>
            <w:r w:rsidRPr="002A1BA5">
              <w:t xml:space="preserve"> no DNL.CERTIFICATE</w:t>
            </w:r>
            <w:r w:rsidR="00695CD6" w:rsidRPr="002A1BA5">
              <w:t>_SERIES</w:t>
            </w:r>
            <w:r w:rsidRPr="002A1BA5">
              <w:t xml:space="preserve"> tabulas</w:t>
            </w:r>
            <w:r w:rsidR="004409A4" w:rsidRPr="002A1BA5">
              <w:t xml:space="preserve"> </w:t>
            </w:r>
            <w:r w:rsidR="009C62BB" w:rsidRPr="002A1BA5">
              <w:t xml:space="preserve">pēc </w:t>
            </w:r>
            <w:r w:rsidR="00A93430" w:rsidRPr="00A93430">
              <w:t xml:space="preserve">PatientIdentificationID </w:t>
            </w:r>
            <w:r w:rsidR="004409A4" w:rsidRPr="002A1BA5">
              <w:t>lauka vērtības</w:t>
            </w:r>
            <w:r w:rsidR="004A64FB" w:rsidRPr="002A1BA5">
              <w:t xml:space="preserve"> un</w:t>
            </w:r>
            <w:r w:rsidRPr="002A1BA5">
              <w:t xml:space="preserve"> saistītus ierakstus no DNL.</w:t>
            </w:r>
            <w:r w:rsidR="00695CD6" w:rsidRPr="002A1BA5">
              <w:t>CERTIFICATES</w:t>
            </w:r>
            <w:r w:rsidR="004A64FB" w:rsidRPr="002A1BA5">
              <w:t xml:space="preserve"> un citām tabulām.</w:t>
            </w:r>
          </w:p>
          <w:p w14:paraId="69AB929E" w14:textId="77777777" w:rsidR="005B5EF7" w:rsidRPr="002A1BA5" w:rsidRDefault="004A64FB" w:rsidP="00154975">
            <w:pPr>
              <w:pStyle w:val="Tabulasteksts"/>
              <w:numPr>
                <w:ilvl w:val="0"/>
                <w:numId w:val="35"/>
              </w:numPr>
            </w:pPr>
            <w:r w:rsidRPr="002A1BA5">
              <w:t>Lasīt visas lapas.</w:t>
            </w:r>
          </w:p>
          <w:p w14:paraId="7624AA56" w14:textId="77777777" w:rsidR="005B5EF7" w:rsidRPr="002A1BA5" w:rsidRDefault="00695CD6" w:rsidP="00154975">
            <w:pPr>
              <w:pStyle w:val="Tabulasteksts"/>
              <w:numPr>
                <w:ilvl w:val="0"/>
                <w:numId w:val="35"/>
              </w:numPr>
            </w:pPr>
            <w:r w:rsidRPr="002A1BA5">
              <w:t xml:space="preserve">Katrai darbnespējas lapai noformēt </w:t>
            </w:r>
            <w:r w:rsidR="002B09E4" w:rsidRPr="002A1BA5">
              <w:t>izvaddatus XML form</w:t>
            </w:r>
            <w:r w:rsidR="002E7C00" w:rsidRPr="002A1BA5">
              <w:t>ā</w:t>
            </w:r>
            <w:r w:rsidR="002B09E4" w:rsidRPr="002A1BA5">
              <w:t>tā</w:t>
            </w:r>
            <w:r w:rsidR="002E7C00" w:rsidRPr="002A1BA5">
              <w:t xml:space="preserve">, līdzīgi tabulu struktūrai (skat. </w:t>
            </w:r>
            <w:r w:rsidR="00F6019E" w:rsidRPr="002A1BA5">
              <w:t xml:space="preserve">PNIS.DNL.DB.GetCertificateById funkcijas </w:t>
            </w:r>
            <w:r w:rsidR="004A64FB" w:rsidRPr="002A1BA5">
              <w:t xml:space="preserve">„izvaddati” </w:t>
            </w:r>
            <w:r w:rsidR="002E7C00" w:rsidRPr="002A1BA5">
              <w:t>sekciju)</w:t>
            </w:r>
            <w:r w:rsidR="004A64FB" w:rsidRPr="002A1BA5">
              <w:t>.</w:t>
            </w:r>
          </w:p>
          <w:p w14:paraId="77A79781" w14:textId="77777777" w:rsidR="005B5EF7" w:rsidRPr="002A1BA5" w:rsidRDefault="004A64FB" w:rsidP="00154975">
            <w:pPr>
              <w:pStyle w:val="Tabulasteksts"/>
              <w:numPr>
                <w:ilvl w:val="0"/>
                <w:numId w:val="35"/>
              </w:numPr>
            </w:pPr>
            <w:r w:rsidRPr="002A1BA5">
              <w:t xml:space="preserve">Atgriezt kopēju ierakstu skaitu </w:t>
            </w:r>
          </w:p>
          <w:p w14:paraId="736C3036" w14:textId="77777777" w:rsidR="00D17237" w:rsidRPr="002A1BA5" w:rsidRDefault="00F6019E" w:rsidP="00154975">
            <w:pPr>
              <w:pStyle w:val="Tabulasteksts"/>
              <w:numPr>
                <w:ilvl w:val="0"/>
                <w:numId w:val="35"/>
              </w:numPr>
            </w:pPr>
            <w:r w:rsidRPr="002A1BA5">
              <w:lastRenderedPageBreak/>
              <w:t>Ja ievaddatos tiek p</w:t>
            </w:r>
            <w:r w:rsidR="00CF296E" w:rsidRPr="002A1BA5">
              <w:t xml:space="preserve">adoti parametri FIRST_RECORD un RECORD_COUNT, </w:t>
            </w:r>
            <w:r w:rsidRPr="002A1BA5">
              <w:t>at</w:t>
            </w:r>
            <w:r w:rsidR="004A64FB" w:rsidRPr="002A1BA5">
              <w:t xml:space="preserve">griezt ierakstus no </w:t>
            </w:r>
            <w:r w:rsidR="00CF296E" w:rsidRPr="002A1BA5">
              <w:t>FIRST_RECORD līdz FIRST_RECORD+RECORD_COUNT-1</w:t>
            </w:r>
            <w:r w:rsidR="004A64FB" w:rsidRPr="002A1BA5">
              <w:t>.</w:t>
            </w:r>
          </w:p>
        </w:tc>
      </w:tr>
      <w:tr w:rsidR="00D17237" w:rsidRPr="002A1BA5" w14:paraId="7BBC5E19" w14:textId="77777777" w:rsidTr="006646A0">
        <w:tc>
          <w:tcPr>
            <w:tcW w:w="9322" w:type="dxa"/>
            <w:gridSpan w:val="2"/>
            <w:shd w:val="clear" w:color="auto" w:fill="8C9EB4"/>
          </w:tcPr>
          <w:p w14:paraId="63818AF2" w14:textId="77777777" w:rsidR="00D17237" w:rsidRPr="002A1BA5" w:rsidRDefault="00D17237" w:rsidP="006646A0">
            <w:pPr>
              <w:pStyle w:val="Tabulasteksts"/>
              <w:rPr>
                <w:b/>
              </w:rPr>
            </w:pPr>
            <w:r w:rsidRPr="002A1BA5">
              <w:rPr>
                <w:b/>
              </w:rPr>
              <w:lastRenderedPageBreak/>
              <w:t>Kļūdu apstrāde</w:t>
            </w:r>
          </w:p>
        </w:tc>
      </w:tr>
      <w:tr w:rsidR="00D17237" w:rsidRPr="002A1BA5" w14:paraId="43189E34" w14:textId="77777777" w:rsidTr="006646A0">
        <w:tc>
          <w:tcPr>
            <w:tcW w:w="9322" w:type="dxa"/>
            <w:gridSpan w:val="2"/>
          </w:tcPr>
          <w:p w14:paraId="0472CC6A" w14:textId="77777777" w:rsidR="00D17237" w:rsidRPr="002A1BA5" w:rsidRDefault="00D17237" w:rsidP="006646A0">
            <w:pPr>
              <w:pStyle w:val="Tabulasteksts"/>
            </w:pPr>
          </w:p>
        </w:tc>
      </w:tr>
      <w:tr w:rsidR="00D17237" w:rsidRPr="002A1BA5" w14:paraId="3E062499" w14:textId="77777777" w:rsidTr="006646A0">
        <w:tc>
          <w:tcPr>
            <w:tcW w:w="9322" w:type="dxa"/>
            <w:gridSpan w:val="2"/>
            <w:shd w:val="clear" w:color="auto" w:fill="8C9EB4"/>
          </w:tcPr>
          <w:p w14:paraId="227A045D" w14:textId="77777777" w:rsidR="00D17237" w:rsidRPr="002A1BA5" w:rsidRDefault="00D17237" w:rsidP="006646A0">
            <w:pPr>
              <w:pStyle w:val="Tabulasteksts"/>
              <w:rPr>
                <w:b/>
              </w:rPr>
            </w:pPr>
            <w:r w:rsidRPr="002A1BA5">
              <w:rPr>
                <w:b/>
              </w:rPr>
              <w:t>Izvaddati</w:t>
            </w:r>
          </w:p>
        </w:tc>
      </w:tr>
      <w:tr w:rsidR="00D17237" w:rsidRPr="002A1BA5" w14:paraId="5EBBE804" w14:textId="77777777" w:rsidTr="006646A0">
        <w:tc>
          <w:tcPr>
            <w:tcW w:w="9322" w:type="dxa"/>
            <w:gridSpan w:val="2"/>
          </w:tcPr>
          <w:p w14:paraId="0CB6DFFF" w14:textId="77777777" w:rsidR="00D17237" w:rsidRPr="002A1BA5" w:rsidRDefault="004A64FB" w:rsidP="00763F33">
            <w:pPr>
              <w:pStyle w:val="Tabulasteksts"/>
            </w:pPr>
            <w:r w:rsidRPr="002A1BA5">
              <w:rPr>
                <w:i/>
              </w:rPr>
              <w:t xml:space="preserve">Saraksts ar </w:t>
            </w:r>
            <w:r w:rsidR="00AC233C" w:rsidRPr="002A1BA5">
              <w:rPr>
                <w:i/>
              </w:rPr>
              <w:t>DNL datiem</w:t>
            </w:r>
            <w:r w:rsidRPr="002A1BA5">
              <w:rPr>
                <w:i/>
              </w:rPr>
              <w:t xml:space="preserve">, skat </w:t>
            </w:r>
            <w:r w:rsidRPr="002A1BA5">
              <w:t>PNIS.DNL.DB.GetCertificateById</w:t>
            </w:r>
            <w:r w:rsidRPr="002A1BA5" w:rsidDel="002E7C00">
              <w:rPr>
                <w:i/>
              </w:rPr>
              <w:t xml:space="preserve"> </w:t>
            </w:r>
            <w:r w:rsidRPr="002A1BA5">
              <w:rPr>
                <w:i/>
              </w:rPr>
              <w:t>izvaddatus.</w:t>
            </w:r>
          </w:p>
        </w:tc>
      </w:tr>
      <w:tr w:rsidR="00D17237" w:rsidRPr="002A1BA5" w14:paraId="245F0115" w14:textId="77777777" w:rsidTr="00763F33">
        <w:trPr>
          <w:trHeight w:val="175"/>
        </w:trPr>
        <w:tc>
          <w:tcPr>
            <w:tcW w:w="9322" w:type="dxa"/>
            <w:gridSpan w:val="2"/>
            <w:shd w:val="clear" w:color="auto" w:fill="8C9EB4"/>
          </w:tcPr>
          <w:p w14:paraId="69C0CC00" w14:textId="77777777" w:rsidR="00D17237" w:rsidRPr="002A1BA5" w:rsidRDefault="00D17237" w:rsidP="006646A0">
            <w:pPr>
              <w:pStyle w:val="Tabulasteksts"/>
              <w:rPr>
                <w:b/>
              </w:rPr>
            </w:pPr>
            <w:r w:rsidRPr="002A1BA5">
              <w:rPr>
                <w:b/>
              </w:rPr>
              <w:t>Rezultāts</w:t>
            </w:r>
          </w:p>
        </w:tc>
      </w:tr>
      <w:tr w:rsidR="00D17237" w:rsidRPr="002A1BA5" w14:paraId="3B8E5948" w14:textId="77777777" w:rsidTr="006646A0">
        <w:tc>
          <w:tcPr>
            <w:tcW w:w="9322" w:type="dxa"/>
            <w:gridSpan w:val="2"/>
          </w:tcPr>
          <w:p w14:paraId="6BB93760" w14:textId="77777777" w:rsidR="00D17237" w:rsidRPr="002A1BA5" w:rsidRDefault="00D17237" w:rsidP="006646A0">
            <w:pPr>
              <w:pStyle w:val="Tabulasteksts"/>
            </w:pPr>
          </w:p>
        </w:tc>
      </w:tr>
      <w:tr w:rsidR="00D17237" w:rsidRPr="002A1BA5" w14:paraId="37659572" w14:textId="77777777" w:rsidTr="006646A0">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5F03FF4A" w14:textId="77777777" w:rsidR="00D17237" w:rsidRPr="002A1BA5" w:rsidRDefault="00D17237" w:rsidP="006646A0">
            <w:pPr>
              <w:pStyle w:val="Tabulasteksts"/>
              <w:rPr>
                <w:rFonts w:cs="Arial"/>
                <w:b/>
                <w:color w:val="000000"/>
              </w:rPr>
            </w:pPr>
            <w:r w:rsidRPr="002A1BA5">
              <w:rPr>
                <w:rFonts w:cs="Arial"/>
                <w:b/>
                <w:color w:val="000000"/>
              </w:rPr>
              <w:t>Saistītās tabulas</w:t>
            </w:r>
          </w:p>
        </w:tc>
      </w:tr>
      <w:tr w:rsidR="00D17237" w:rsidRPr="002A1BA5" w14:paraId="0EFFA19E" w14:textId="77777777" w:rsidTr="006646A0">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F230EE7" w14:textId="77777777" w:rsidR="00D17237" w:rsidRPr="002A1BA5" w:rsidRDefault="00D17237" w:rsidP="006646A0">
            <w:pPr>
              <w:pStyle w:val="Tabulasteksts"/>
              <w:rPr>
                <w:rFonts w:cs="Arial"/>
                <w:color w:val="000000"/>
              </w:rPr>
            </w:pPr>
            <w:r w:rsidRPr="002A1BA5">
              <w:rPr>
                <w:rFonts w:cs="Arial"/>
                <w:color w:val="000000"/>
              </w:rPr>
              <w:t>DNL.Certificates, DNL.Periods</w:t>
            </w:r>
          </w:p>
        </w:tc>
      </w:tr>
    </w:tbl>
    <w:p w14:paraId="7FE7DAE0" w14:textId="77777777" w:rsidR="00763F33" w:rsidRPr="002A1BA5" w:rsidRDefault="00763F33" w:rsidP="00763F33">
      <w:pPr>
        <w:pStyle w:val="Heading4"/>
      </w:pPr>
      <w:bookmarkStart w:id="266" w:name="_Ref309005017"/>
      <w:bookmarkStart w:id="267" w:name="_Toc316124211"/>
      <w:r w:rsidRPr="002A1BA5">
        <w:t>Izg</w:t>
      </w:r>
      <w:r w:rsidR="00340BF2" w:rsidRPr="002A1BA5">
        <w:t>ūt</w:t>
      </w:r>
      <w:r w:rsidRPr="002A1BA5">
        <w:t xml:space="preserve"> darbnespējas lapas </w:t>
      </w:r>
      <w:r w:rsidR="009C62BB" w:rsidRPr="002A1BA5">
        <w:t xml:space="preserve">pēc </w:t>
      </w:r>
      <w:r w:rsidRPr="002A1BA5">
        <w:t xml:space="preserve">kritērijiem – </w:t>
      </w:r>
      <w:r w:rsidR="00825CBC" w:rsidRPr="002A1BA5">
        <w:t>PNIS.DNL.DB.</w:t>
      </w:r>
      <w:r w:rsidRPr="002A1BA5">
        <w:t>GetCertificateList</w:t>
      </w:r>
      <w:bookmarkEnd w:id="266"/>
      <w:bookmarkEnd w:id="267"/>
    </w:p>
    <w:p w14:paraId="7CC4B137" w14:textId="77777777" w:rsidR="00763F33" w:rsidRPr="002A1BA5" w:rsidRDefault="009C62BB" w:rsidP="00763F33">
      <w:r w:rsidRPr="002A1BA5">
        <w:t>S</w:t>
      </w:r>
      <w:r w:rsidR="00763F33" w:rsidRPr="002A1BA5">
        <w:t>kat</w:t>
      </w:r>
      <w:r w:rsidR="009077F6">
        <w:t>.</w:t>
      </w:r>
      <w:r w:rsidRPr="002A1BA5">
        <w:t xml:space="preserve"> </w:t>
      </w:r>
      <w:r w:rsidR="007B21C7" w:rsidRPr="002A1BA5">
        <w:fldChar w:fldCharType="begin"/>
      </w:r>
      <w:r w:rsidRPr="002A1BA5">
        <w:instrText xml:space="preserve"> REF _Ref308894366 \h </w:instrText>
      </w:r>
      <w:r w:rsidR="007B21C7" w:rsidRPr="002A1BA5">
        <w:fldChar w:fldCharType="separate"/>
      </w:r>
      <w:r w:rsidR="006E7BFB">
        <w:rPr>
          <w:noProof/>
        </w:rPr>
        <w:t>4</w:t>
      </w:r>
      <w:r w:rsidR="006E7BFB" w:rsidRPr="002A1BA5">
        <w:t xml:space="preserve">. attēls. </w:t>
      </w:r>
      <w:r w:rsidR="006E7BFB">
        <w:t>GetDnl</w:t>
      </w:r>
      <w:r w:rsidR="006E7BFB" w:rsidRPr="002A1BA5">
        <w:t>List secību diagramma</w:t>
      </w:r>
      <w:r w:rsidR="007B21C7" w:rsidRPr="002A1BA5">
        <w:fldChar w:fldCharType="end"/>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63F33" w:rsidRPr="002A1BA5" w14:paraId="56539F77" w14:textId="77777777" w:rsidTr="00CC0097">
        <w:tc>
          <w:tcPr>
            <w:tcW w:w="2660" w:type="dxa"/>
            <w:shd w:val="clear" w:color="auto" w:fill="8C9EB4"/>
          </w:tcPr>
          <w:p w14:paraId="20CF9646" w14:textId="77777777" w:rsidR="00763F33" w:rsidRPr="002A1BA5" w:rsidRDefault="00763F33" w:rsidP="00CC0097">
            <w:pPr>
              <w:pStyle w:val="Tabulasvirsraksts"/>
              <w:jc w:val="left"/>
            </w:pPr>
            <w:r w:rsidRPr="002A1BA5">
              <w:t>Identifikators</w:t>
            </w:r>
          </w:p>
        </w:tc>
        <w:tc>
          <w:tcPr>
            <w:tcW w:w="6662" w:type="dxa"/>
            <w:shd w:val="clear" w:color="auto" w:fill="FFFFFF"/>
          </w:tcPr>
          <w:p w14:paraId="56C4C8AE" w14:textId="77777777" w:rsidR="00763F33" w:rsidRPr="002A1BA5" w:rsidRDefault="00825CBC" w:rsidP="00CC0097">
            <w:pPr>
              <w:pStyle w:val="Tabulasvirsraksts"/>
              <w:jc w:val="left"/>
              <w:rPr>
                <w:b w:val="0"/>
              </w:rPr>
            </w:pPr>
            <w:r w:rsidRPr="002A1BA5">
              <w:rPr>
                <w:b w:val="0"/>
              </w:rPr>
              <w:t>PNIS.DNL.DB.</w:t>
            </w:r>
            <w:r w:rsidR="00763F33" w:rsidRPr="002A1BA5">
              <w:rPr>
                <w:b w:val="0"/>
              </w:rPr>
              <w:t>GetCertificateList</w:t>
            </w:r>
          </w:p>
        </w:tc>
      </w:tr>
      <w:tr w:rsidR="00763F33" w:rsidRPr="002A1BA5" w14:paraId="1267D90B" w14:textId="77777777" w:rsidTr="00CC0097">
        <w:tc>
          <w:tcPr>
            <w:tcW w:w="2660" w:type="dxa"/>
            <w:shd w:val="clear" w:color="auto" w:fill="8C9EB4"/>
          </w:tcPr>
          <w:p w14:paraId="6119736B" w14:textId="77777777" w:rsidR="00763F33" w:rsidRPr="002A1BA5" w:rsidRDefault="00763F33" w:rsidP="00CC0097">
            <w:pPr>
              <w:overflowPunct w:val="0"/>
              <w:autoSpaceDE w:val="0"/>
              <w:autoSpaceDN w:val="0"/>
              <w:adjustRightInd w:val="0"/>
              <w:spacing w:before="40" w:after="40"/>
              <w:textAlignment w:val="baseline"/>
              <w:rPr>
                <w:b/>
              </w:rPr>
            </w:pPr>
            <w:r w:rsidRPr="002A1BA5">
              <w:rPr>
                <w:b/>
              </w:rPr>
              <w:t>Nosaukums</w:t>
            </w:r>
          </w:p>
        </w:tc>
        <w:tc>
          <w:tcPr>
            <w:tcW w:w="6662" w:type="dxa"/>
          </w:tcPr>
          <w:p w14:paraId="286DABE3" w14:textId="77777777" w:rsidR="00763F33" w:rsidRPr="002A1BA5" w:rsidRDefault="00763F33" w:rsidP="00763F33">
            <w:pPr>
              <w:pStyle w:val="Tabulasteksts"/>
              <w:rPr>
                <w:b/>
              </w:rPr>
            </w:pPr>
            <w:r w:rsidRPr="002A1BA5">
              <w:t>Izgūt DNL ierakstus saskaņā ar noradītiem kritērijiem</w:t>
            </w:r>
          </w:p>
        </w:tc>
      </w:tr>
      <w:tr w:rsidR="00763F33" w:rsidRPr="002A1BA5" w14:paraId="231C7BFD" w14:textId="77777777" w:rsidTr="00CC0097">
        <w:tc>
          <w:tcPr>
            <w:tcW w:w="2660" w:type="dxa"/>
            <w:shd w:val="clear" w:color="auto" w:fill="8C9EB4"/>
          </w:tcPr>
          <w:p w14:paraId="34FE299A" w14:textId="77777777" w:rsidR="00763F33" w:rsidRPr="002A1BA5" w:rsidRDefault="00763F33" w:rsidP="00CC0097">
            <w:pPr>
              <w:overflowPunct w:val="0"/>
              <w:autoSpaceDE w:val="0"/>
              <w:autoSpaceDN w:val="0"/>
              <w:adjustRightInd w:val="0"/>
              <w:spacing w:before="40" w:after="40"/>
              <w:textAlignment w:val="baseline"/>
              <w:rPr>
                <w:b/>
              </w:rPr>
            </w:pPr>
            <w:r w:rsidRPr="002A1BA5">
              <w:rPr>
                <w:b/>
              </w:rPr>
              <w:t>Lietotājs</w:t>
            </w:r>
          </w:p>
        </w:tc>
        <w:tc>
          <w:tcPr>
            <w:tcW w:w="6662" w:type="dxa"/>
          </w:tcPr>
          <w:p w14:paraId="158ED20A" w14:textId="77777777" w:rsidR="00763F33" w:rsidRPr="002A1BA5" w:rsidRDefault="00C74E65" w:rsidP="00CC0097">
            <w:pPr>
              <w:pStyle w:val="Tabulasteksts"/>
            </w:pPr>
            <w:r w:rsidRPr="002A1BA5">
              <w:t>PNIS.DNL.FUN.</w:t>
            </w:r>
            <w:r w:rsidR="00763F33" w:rsidRPr="002A1BA5">
              <w:t>GetCertificateList</w:t>
            </w:r>
          </w:p>
        </w:tc>
      </w:tr>
      <w:tr w:rsidR="00763F33" w:rsidRPr="002A1BA5" w14:paraId="5D543F7F" w14:textId="77777777" w:rsidTr="00CC0097">
        <w:tc>
          <w:tcPr>
            <w:tcW w:w="9322" w:type="dxa"/>
            <w:gridSpan w:val="2"/>
            <w:shd w:val="clear" w:color="auto" w:fill="8C9EB4"/>
          </w:tcPr>
          <w:p w14:paraId="16CD4EC9" w14:textId="77777777" w:rsidR="00763F33" w:rsidRPr="002A1BA5" w:rsidRDefault="00763F33" w:rsidP="00CC0097">
            <w:pPr>
              <w:pStyle w:val="Tabulasteksts"/>
              <w:rPr>
                <w:b/>
              </w:rPr>
            </w:pPr>
            <w:r w:rsidRPr="002A1BA5">
              <w:rPr>
                <w:b/>
              </w:rPr>
              <w:t>Apraksts</w:t>
            </w:r>
          </w:p>
        </w:tc>
      </w:tr>
      <w:tr w:rsidR="00763F33" w:rsidRPr="002A1BA5" w14:paraId="2F001806" w14:textId="77777777" w:rsidTr="00CC0097">
        <w:tc>
          <w:tcPr>
            <w:tcW w:w="9322" w:type="dxa"/>
            <w:gridSpan w:val="2"/>
          </w:tcPr>
          <w:p w14:paraId="0414DA1C" w14:textId="77777777" w:rsidR="00763F33" w:rsidRPr="002A1BA5" w:rsidRDefault="00763F33" w:rsidP="00763F33">
            <w:pPr>
              <w:pStyle w:val="Tabulasteksts"/>
            </w:pPr>
            <w:r w:rsidRPr="002A1BA5">
              <w:t>Datubāzes procedūra saņem DNL saraksta kritērijus un nolasa darbnespējas lapas.</w:t>
            </w:r>
          </w:p>
        </w:tc>
      </w:tr>
      <w:tr w:rsidR="00763F33" w:rsidRPr="002A1BA5" w14:paraId="5896BDA9" w14:textId="77777777" w:rsidTr="00CC0097">
        <w:tc>
          <w:tcPr>
            <w:tcW w:w="9322" w:type="dxa"/>
            <w:gridSpan w:val="2"/>
            <w:shd w:val="clear" w:color="auto" w:fill="8C9EB4"/>
          </w:tcPr>
          <w:p w14:paraId="31A66C55" w14:textId="77777777" w:rsidR="00763F33" w:rsidRPr="002A1BA5" w:rsidRDefault="00763F33" w:rsidP="00CC0097">
            <w:pPr>
              <w:pStyle w:val="Tabulasteksts"/>
              <w:rPr>
                <w:b/>
              </w:rPr>
            </w:pPr>
            <w:r w:rsidRPr="002A1BA5">
              <w:rPr>
                <w:b/>
              </w:rPr>
              <w:t>Ievaddati</w:t>
            </w:r>
          </w:p>
        </w:tc>
      </w:tr>
      <w:tr w:rsidR="00763F33" w:rsidRPr="002A1BA5" w14:paraId="01CF9C12" w14:textId="77777777" w:rsidTr="00CC0097">
        <w:tc>
          <w:tcPr>
            <w:tcW w:w="9322" w:type="dxa"/>
            <w:gridSpan w:val="2"/>
            <w:shd w:val="clear" w:color="auto" w:fill="FFFFFF"/>
          </w:tcPr>
          <w:p w14:paraId="29F6F2DC" w14:textId="77777777" w:rsidR="00763F33" w:rsidRPr="002A1BA5" w:rsidRDefault="00763F33" w:rsidP="00CC0097">
            <w:pPr>
              <w:pStyle w:val="Tabulasteksts"/>
            </w:pPr>
            <w:r w:rsidRPr="002A1BA5">
              <w:t>PNIS.DNL.DS.03.</w:t>
            </w:r>
            <w:r w:rsidR="00DA123F" w:rsidRPr="002A1BA5">
              <w:t>Certi</w:t>
            </w:r>
            <w:r w:rsidRPr="002A1BA5">
              <w:t>ficateCriteria.xsd</w:t>
            </w:r>
          </w:p>
        </w:tc>
      </w:tr>
      <w:tr w:rsidR="00763F33" w:rsidRPr="002A1BA5" w14:paraId="4EB1F83B" w14:textId="77777777" w:rsidTr="00CC0097">
        <w:tc>
          <w:tcPr>
            <w:tcW w:w="9322" w:type="dxa"/>
            <w:gridSpan w:val="2"/>
            <w:shd w:val="clear" w:color="auto" w:fill="8C9EB4"/>
          </w:tcPr>
          <w:p w14:paraId="14A31038" w14:textId="77777777" w:rsidR="00763F33" w:rsidRPr="002A1BA5" w:rsidRDefault="00763F33" w:rsidP="00CC0097">
            <w:pPr>
              <w:pStyle w:val="Tabulasteksts"/>
              <w:rPr>
                <w:b/>
              </w:rPr>
            </w:pPr>
            <w:r w:rsidRPr="002A1BA5">
              <w:rPr>
                <w:b/>
              </w:rPr>
              <w:t xml:space="preserve">Pamata algoritms </w:t>
            </w:r>
          </w:p>
        </w:tc>
      </w:tr>
      <w:tr w:rsidR="00763F33" w:rsidRPr="002A1BA5" w14:paraId="3B980F1C" w14:textId="77777777" w:rsidTr="00CC0097">
        <w:tc>
          <w:tcPr>
            <w:tcW w:w="9322" w:type="dxa"/>
            <w:gridSpan w:val="2"/>
            <w:shd w:val="clear" w:color="auto" w:fill="FFFFFF"/>
          </w:tcPr>
          <w:p w14:paraId="1C8CCFA5" w14:textId="5BB1AB47" w:rsidR="00763F33" w:rsidRPr="00452828" w:rsidRDefault="00763F33" w:rsidP="00154975">
            <w:pPr>
              <w:pStyle w:val="Tabulasteksts"/>
              <w:numPr>
                <w:ilvl w:val="0"/>
                <w:numId w:val="38"/>
              </w:numPr>
            </w:pPr>
            <w:r w:rsidRPr="002A1BA5">
              <w:t xml:space="preserve">Nolasīt ierakstus no DNL.CERTIFICATES tabulas </w:t>
            </w:r>
            <w:r w:rsidR="009C62BB" w:rsidRPr="002A1BA5">
              <w:t xml:space="preserve">pēc </w:t>
            </w:r>
            <w:r w:rsidRPr="002A1BA5">
              <w:t>noradītiem kritērijiem</w:t>
            </w:r>
            <w:r w:rsidR="00127EC9">
              <w:t>:</w:t>
            </w:r>
          </w:p>
          <w:p w14:paraId="6106A91B" w14:textId="77777777" w:rsidR="005D04F4" w:rsidRPr="002A1BA5" w:rsidRDefault="00CF1687" w:rsidP="00154975">
            <w:pPr>
              <w:pStyle w:val="Tabulasteksts"/>
              <w:numPr>
                <w:ilvl w:val="0"/>
                <w:numId w:val="48"/>
              </w:numPr>
            </w:pPr>
            <w:r w:rsidRPr="002A1BA5">
              <w:t xml:space="preserve">DNL tips </w:t>
            </w:r>
          </w:p>
          <w:p w14:paraId="57926B8A" w14:textId="77777777" w:rsidR="00CF1687" w:rsidRPr="002A1BA5" w:rsidRDefault="00CF1687" w:rsidP="00154975">
            <w:pPr>
              <w:pStyle w:val="Tabulasteksts"/>
              <w:numPr>
                <w:ilvl w:val="0"/>
                <w:numId w:val="48"/>
              </w:numPr>
            </w:pPr>
            <w:r w:rsidRPr="002A1BA5">
              <w:t xml:space="preserve">DNL veidlapas tips </w:t>
            </w:r>
          </w:p>
          <w:p w14:paraId="27347B34" w14:textId="77777777" w:rsidR="007B3CAD" w:rsidRPr="002A1BA5" w:rsidRDefault="007B3CAD" w:rsidP="00154975">
            <w:pPr>
              <w:pStyle w:val="Tabulasteksts"/>
              <w:numPr>
                <w:ilvl w:val="0"/>
                <w:numId w:val="48"/>
              </w:numPr>
            </w:pPr>
            <w:r w:rsidRPr="002A1BA5">
              <w:t>DNL statuss (0 vai vairāk)</w:t>
            </w:r>
          </w:p>
          <w:p w14:paraId="23674D37" w14:textId="77777777" w:rsidR="007B3CAD" w:rsidRPr="002A1BA5" w:rsidRDefault="007B3CAD" w:rsidP="00154975">
            <w:pPr>
              <w:pStyle w:val="Tabulasteksts"/>
              <w:numPr>
                <w:ilvl w:val="0"/>
                <w:numId w:val="48"/>
              </w:numPr>
            </w:pPr>
            <w:r w:rsidRPr="002A1BA5">
              <w:t>Aktīvs/neaktīvs/abi</w:t>
            </w:r>
          </w:p>
          <w:p w14:paraId="4D09E9DB" w14:textId="77777777" w:rsidR="007B3CAD" w:rsidRPr="002A1BA5" w:rsidRDefault="007B3CAD" w:rsidP="00154975">
            <w:pPr>
              <w:pStyle w:val="Tabulasteksts"/>
              <w:numPr>
                <w:ilvl w:val="0"/>
                <w:numId w:val="48"/>
              </w:numPr>
            </w:pPr>
            <w:r w:rsidRPr="002A1BA5">
              <w:t>Datuma tips (atvēršanas/slēgšanas/anulēšanas)</w:t>
            </w:r>
          </w:p>
          <w:p w14:paraId="105D5D37" w14:textId="77777777" w:rsidR="007B3CAD" w:rsidRPr="002A1BA5" w:rsidRDefault="0004703D" w:rsidP="00154975">
            <w:pPr>
              <w:pStyle w:val="Tabulasteksts"/>
              <w:numPr>
                <w:ilvl w:val="0"/>
                <w:numId w:val="48"/>
              </w:numPr>
            </w:pPr>
            <w:r>
              <w:t xml:space="preserve">Datumu diapazons (no, </w:t>
            </w:r>
            <w:r w:rsidR="007B3CAD" w:rsidRPr="002A1BA5">
              <w:t>līdz)</w:t>
            </w:r>
          </w:p>
          <w:p w14:paraId="68CDB49C" w14:textId="77777777" w:rsidR="00CF1687" w:rsidRPr="002A1BA5" w:rsidRDefault="00CF1687" w:rsidP="00154975">
            <w:pPr>
              <w:pStyle w:val="Tabulasteksts"/>
              <w:numPr>
                <w:ilvl w:val="0"/>
                <w:numId w:val="48"/>
              </w:numPr>
            </w:pPr>
            <w:r w:rsidRPr="002A1BA5">
              <w:t>Reģistrācijas numurs (meklēt pēc parasta reģistrācijas numura un papīra reģistrācijas numura)</w:t>
            </w:r>
          </w:p>
          <w:p w14:paraId="3696B644" w14:textId="385D5BE8" w:rsidR="00CF1687" w:rsidRPr="002A1BA5" w:rsidRDefault="00B55C86" w:rsidP="00154975">
            <w:pPr>
              <w:pStyle w:val="Tabulasteksts"/>
              <w:numPr>
                <w:ilvl w:val="0"/>
                <w:numId w:val="48"/>
              </w:numPr>
            </w:pPr>
            <w:r>
              <w:t>Personas</w:t>
            </w:r>
            <w:r w:rsidR="00AD6538">
              <w:t xml:space="preserve"> (</w:t>
            </w:r>
            <w:r w:rsidR="00CF1687" w:rsidRPr="002A1BA5">
              <w:t>DNL saņēmēja</w:t>
            </w:r>
            <w:r w:rsidR="00595B9A">
              <w:t xml:space="preserve"> vai DNL saņēmēja bērna</w:t>
            </w:r>
            <w:r w:rsidR="00AD6538">
              <w:t>)</w:t>
            </w:r>
            <w:r w:rsidR="00595B9A">
              <w:t xml:space="preserve"> </w:t>
            </w:r>
            <w:r w:rsidR="004C50E4">
              <w:t>identifikācija</w:t>
            </w:r>
          </w:p>
          <w:p w14:paraId="4EDB1044" w14:textId="77777777" w:rsidR="007B3CAD" w:rsidRPr="002A1BA5" w:rsidRDefault="007B3CAD" w:rsidP="00154975">
            <w:pPr>
              <w:pStyle w:val="Tabulasteksts"/>
              <w:numPr>
                <w:ilvl w:val="0"/>
                <w:numId w:val="48"/>
              </w:numPr>
            </w:pPr>
            <w:r w:rsidRPr="002A1BA5">
              <w:t xml:space="preserve">Ārstniecības iestādes kods </w:t>
            </w:r>
          </w:p>
          <w:p w14:paraId="450BD812" w14:textId="77777777" w:rsidR="007B3CAD" w:rsidRPr="002A1BA5" w:rsidRDefault="005517A4" w:rsidP="00154975">
            <w:pPr>
              <w:pStyle w:val="Tabulasteksts"/>
              <w:numPr>
                <w:ilvl w:val="0"/>
                <w:numId w:val="48"/>
              </w:numPr>
            </w:pPr>
            <w:r w:rsidRPr="002A1BA5">
              <w:t>Ārstniecības personas kods</w:t>
            </w:r>
          </w:p>
          <w:p w14:paraId="726CFC6F" w14:textId="249A676F" w:rsidR="005517A4" w:rsidRPr="002A1BA5" w:rsidRDefault="00127EC9" w:rsidP="00154975">
            <w:pPr>
              <w:pStyle w:val="Tabulasteksts"/>
              <w:numPr>
                <w:ilvl w:val="0"/>
                <w:numId w:val="48"/>
              </w:numPr>
            </w:pPr>
            <w:r>
              <w:t>M</w:t>
            </w:r>
            <w:r w:rsidR="005517A4" w:rsidRPr="002A1BA5">
              <w:t xml:space="preserve">eklēšanas tips (atvēršana, slēgšana, </w:t>
            </w:r>
            <w:r w:rsidR="0004703D" w:rsidRPr="002A1BA5">
              <w:t>anulēšana</w:t>
            </w:r>
            <w:r w:rsidR="005517A4" w:rsidRPr="002A1BA5">
              <w:t>, jebkurš)</w:t>
            </w:r>
          </w:p>
          <w:p w14:paraId="5A1D1C9E" w14:textId="77777777" w:rsidR="00CF1687" w:rsidRPr="002A1BA5" w:rsidRDefault="005D04F4" w:rsidP="00154975">
            <w:pPr>
              <w:pStyle w:val="Tabulasteksts"/>
              <w:numPr>
                <w:ilvl w:val="0"/>
                <w:numId w:val="48"/>
              </w:numPr>
            </w:pPr>
            <w:r w:rsidRPr="002A1BA5">
              <w:t>Darbnespējas cēlonis</w:t>
            </w:r>
          </w:p>
          <w:p w14:paraId="29DFC1A0" w14:textId="77777777" w:rsidR="007B3CAD" w:rsidRPr="002A1BA5" w:rsidRDefault="0004703D" w:rsidP="00154975">
            <w:pPr>
              <w:pStyle w:val="Tabulasteksts"/>
              <w:numPr>
                <w:ilvl w:val="0"/>
                <w:numId w:val="48"/>
              </w:numPr>
            </w:pPr>
            <w:r w:rsidRPr="002A1BA5">
              <w:t>Anulēšanas</w:t>
            </w:r>
            <w:r w:rsidR="007B3CAD" w:rsidRPr="002A1BA5">
              <w:t xml:space="preserve"> pamatojuma kods</w:t>
            </w:r>
          </w:p>
          <w:p w14:paraId="0813E401" w14:textId="66636B5D" w:rsidR="007B3CAD" w:rsidRPr="002A1BA5" w:rsidRDefault="007B3CAD" w:rsidP="00154975">
            <w:pPr>
              <w:pStyle w:val="Tabulasteksts"/>
              <w:numPr>
                <w:ilvl w:val="0"/>
                <w:numId w:val="48"/>
              </w:numPr>
            </w:pPr>
            <w:r w:rsidRPr="002A1BA5">
              <w:t>DNL atvēršanas pamatojuma kods</w:t>
            </w:r>
          </w:p>
          <w:p w14:paraId="7E1EBBC6" w14:textId="77777777" w:rsidR="007B3CAD" w:rsidRPr="002A1BA5" w:rsidRDefault="007B3CAD" w:rsidP="00154975">
            <w:pPr>
              <w:pStyle w:val="Tabulasteksts"/>
              <w:numPr>
                <w:ilvl w:val="0"/>
                <w:numId w:val="48"/>
              </w:numPr>
            </w:pPr>
            <w:r w:rsidRPr="002A1BA5">
              <w:t xml:space="preserve">Meklēt tikai lapas ar atzīmēm par režīma </w:t>
            </w:r>
            <w:r w:rsidR="0004703D" w:rsidRPr="002A1BA5">
              <w:t>pārkāpšanu</w:t>
            </w:r>
            <w:r w:rsidRPr="002A1BA5">
              <w:t xml:space="preserve"> (true/false)</w:t>
            </w:r>
          </w:p>
          <w:p w14:paraId="7C168AB8" w14:textId="77777777" w:rsidR="007B3CAD" w:rsidRPr="002A1BA5" w:rsidRDefault="007B3CAD" w:rsidP="00154975">
            <w:pPr>
              <w:pStyle w:val="Tabulasteksts"/>
              <w:numPr>
                <w:ilvl w:val="0"/>
                <w:numId w:val="48"/>
              </w:numPr>
            </w:pPr>
            <w:r w:rsidRPr="002A1BA5">
              <w:t>Meklēt tikai lapas ar VI anulēšanas lēmumu (true/false)</w:t>
            </w:r>
          </w:p>
          <w:p w14:paraId="07D4B559" w14:textId="77777777" w:rsidR="00CF1687" w:rsidRPr="002A1BA5" w:rsidRDefault="007B3CAD" w:rsidP="00154975">
            <w:pPr>
              <w:pStyle w:val="Tabulasteksts"/>
              <w:numPr>
                <w:ilvl w:val="0"/>
                <w:numId w:val="48"/>
              </w:numPr>
            </w:pPr>
            <w:r w:rsidRPr="002A1BA5">
              <w:t>VI anulēšanas lēmuma numurs</w:t>
            </w:r>
          </w:p>
          <w:p w14:paraId="063DDE98" w14:textId="77777777" w:rsidR="007B3CAD" w:rsidRDefault="007B3CAD" w:rsidP="00154975">
            <w:pPr>
              <w:pStyle w:val="Tabulasteksts"/>
              <w:numPr>
                <w:ilvl w:val="0"/>
                <w:numId w:val="48"/>
              </w:numPr>
            </w:pPr>
            <w:r w:rsidRPr="002A1BA5">
              <w:t>VI anulēšanas lēmuma datums (no/līdz)</w:t>
            </w:r>
          </w:p>
          <w:p w14:paraId="43DCD31B" w14:textId="1BCF5828" w:rsidR="00595B9A" w:rsidRPr="00595B9A" w:rsidRDefault="00AD6538" w:rsidP="00154975">
            <w:pPr>
              <w:pStyle w:val="Tabulasteksts"/>
              <w:numPr>
                <w:ilvl w:val="0"/>
                <w:numId w:val="48"/>
              </w:numPr>
              <w:rPr>
                <w:szCs w:val="22"/>
              </w:rPr>
            </w:pPr>
            <w:r>
              <w:rPr>
                <w:rFonts w:cs="Arial"/>
                <w:color w:val="000000"/>
                <w:szCs w:val="22"/>
                <w:highlight w:val="white"/>
              </w:rPr>
              <w:t>Atgriezt DNL</w:t>
            </w:r>
            <w:r w:rsidR="00595B9A" w:rsidRPr="00595B9A">
              <w:rPr>
                <w:rFonts w:cs="Arial"/>
                <w:color w:val="000000"/>
                <w:szCs w:val="22"/>
                <w:highlight w:val="white"/>
              </w:rPr>
              <w:t>, kur</w:t>
            </w:r>
            <w:r w:rsidR="00B55C86">
              <w:rPr>
                <w:rFonts w:cs="Arial"/>
                <w:color w:val="000000"/>
                <w:szCs w:val="22"/>
                <w:highlight w:val="white"/>
              </w:rPr>
              <w:t xml:space="preserve">ās </w:t>
            </w:r>
            <w:r w:rsidR="00B545AD">
              <w:rPr>
                <w:rFonts w:cs="Arial"/>
                <w:color w:val="000000"/>
                <w:szCs w:val="22"/>
                <w:highlight w:val="white"/>
              </w:rPr>
              <w:t>P</w:t>
            </w:r>
            <w:r w:rsidR="00595B9A" w:rsidRPr="00595B9A">
              <w:rPr>
                <w:rFonts w:cs="Arial"/>
                <w:color w:val="000000"/>
                <w:szCs w:val="22"/>
                <w:highlight w:val="white"/>
              </w:rPr>
              <w:t>ersona norādīta kā bērns vai aizbilstamais</w:t>
            </w:r>
            <w:r w:rsidR="00595B9A">
              <w:rPr>
                <w:rFonts w:cs="Arial"/>
                <w:color w:val="000000"/>
                <w:szCs w:val="22"/>
              </w:rPr>
              <w:t xml:space="preserve"> (</w:t>
            </w:r>
            <w:r w:rsidR="00595B9A" w:rsidRPr="002A1BA5">
              <w:t>true/false)</w:t>
            </w:r>
          </w:p>
          <w:p w14:paraId="0E9116BB" w14:textId="77777777" w:rsidR="00763F33" w:rsidRPr="00452828" w:rsidRDefault="00763F33" w:rsidP="00154975">
            <w:pPr>
              <w:pStyle w:val="Tabulasteksts"/>
              <w:numPr>
                <w:ilvl w:val="0"/>
                <w:numId w:val="38"/>
              </w:numPr>
            </w:pPr>
            <w:r w:rsidRPr="002A1BA5">
              <w:lastRenderedPageBreak/>
              <w:t>Ja neeksistē atgriezt tukšu sarakstu</w:t>
            </w:r>
          </w:p>
          <w:p w14:paraId="6F21CF89" w14:textId="77777777" w:rsidR="00763F33" w:rsidRPr="002A1BA5" w:rsidRDefault="00763F33" w:rsidP="00154975">
            <w:pPr>
              <w:pStyle w:val="Tabulasteksts"/>
              <w:numPr>
                <w:ilvl w:val="0"/>
                <w:numId w:val="38"/>
              </w:numPr>
            </w:pPr>
            <w:r w:rsidRPr="002A1BA5">
              <w:t>Nolasīt saistītus ierakstus no DNL.CERTIFICATE_SERIES</w:t>
            </w:r>
          </w:p>
          <w:p w14:paraId="7F239F2B" w14:textId="77777777" w:rsidR="00763F33" w:rsidRPr="002A1BA5" w:rsidRDefault="00763F33" w:rsidP="00154975">
            <w:pPr>
              <w:pStyle w:val="Tabulasteksts"/>
              <w:numPr>
                <w:ilvl w:val="0"/>
                <w:numId w:val="38"/>
              </w:numPr>
            </w:pPr>
            <w:r w:rsidRPr="002A1BA5">
              <w:t>Nolasīt saistītus ierakstus no DNL.PERIODS</w:t>
            </w:r>
          </w:p>
          <w:p w14:paraId="149E441D" w14:textId="77777777" w:rsidR="005B5EF7" w:rsidRPr="002A1BA5" w:rsidRDefault="00763F33" w:rsidP="00154975">
            <w:pPr>
              <w:pStyle w:val="Tabulasteksts"/>
              <w:numPr>
                <w:ilvl w:val="0"/>
                <w:numId w:val="38"/>
              </w:numPr>
            </w:pPr>
            <w:r w:rsidRPr="002A1BA5">
              <w:t>Nolasīt saistītus ierakstus no DNL.CANCELATIONS un DNL.VI_CANCELATION_RESOLUTIONS</w:t>
            </w:r>
          </w:p>
          <w:p w14:paraId="16A7BA05" w14:textId="77777777" w:rsidR="00763F33" w:rsidRPr="002A1BA5" w:rsidRDefault="00B24ACB" w:rsidP="00154975">
            <w:pPr>
              <w:pStyle w:val="Tabulasteksts"/>
              <w:numPr>
                <w:ilvl w:val="0"/>
                <w:numId w:val="38"/>
              </w:numPr>
            </w:pPr>
            <w:r w:rsidRPr="002A1BA5">
              <w:t>Ja ievaddatos tiek padoti parametri FIRST_RECORD un RECORD_COUNT, atgriezt ierakstus no FIRST_RECORD līdz FIRST_RECORD+RECORD_COUNT-1.</w:t>
            </w:r>
          </w:p>
        </w:tc>
      </w:tr>
      <w:tr w:rsidR="00763F33" w:rsidRPr="002A1BA5" w14:paraId="34164370" w14:textId="77777777" w:rsidTr="00CC0097">
        <w:tc>
          <w:tcPr>
            <w:tcW w:w="9322" w:type="dxa"/>
            <w:gridSpan w:val="2"/>
            <w:shd w:val="clear" w:color="auto" w:fill="8C9EB4"/>
          </w:tcPr>
          <w:p w14:paraId="53886EFA" w14:textId="77777777" w:rsidR="00763F33" w:rsidRPr="002A1BA5" w:rsidRDefault="00763F33" w:rsidP="00CC0097">
            <w:pPr>
              <w:pStyle w:val="Tabulasteksts"/>
              <w:rPr>
                <w:b/>
              </w:rPr>
            </w:pPr>
            <w:r w:rsidRPr="002A1BA5">
              <w:rPr>
                <w:b/>
              </w:rPr>
              <w:lastRenderedPageBreak/>
              <w:t>Kļūdu apstrāde</w:t>
            </w:r>
          </w:p>
        </w:tc>
      </w:tr>
      <w:tr w:rsidR="00763F33" w:rsidRPr="002A1BA5" w14:paraId="2CC00345" w14:textId="77777777" w:rsidTr="00CC0097">
        <w:tc>
          <w:tcPr>
            <w:tcW w:w="9322" w:type="dxa"/>
            <w:gridSpan w:val="2"/>
          </w:tcPr>
          <w:p w14:paraId="5525F8A0" w14:textId="77DC0087" w:rsidR="00763F33" w:rsidRPr="002A1BA5" w:rsidRDefault="000F5959" w:rsidP="00CC0097">
            <w:pPr>
              <w:pStyle w:val="Tabulasteksts"/>
            </w:pPr>
            <w:r w:rsidRPr="00E26A03">
              <w:rPr>
                <w:rFonts w:cs="Arial"/>
              </w:rPr>
              <w:t>DNL065</w:t>
            </w:r>
            <w:r>
              <w:rPr>
                <w:rFonts w:cs="Arial"/>
              </w:rPr>
              <w:t xml:space="preserve"> - </w:t>
            </w:r>
            <w:r w:rsidRPr="00E26A03">
              <w:rPr>
                <w:rFonts w:cs="Arial"/>
              </w:rPr>
              <w:t>Jānorāda reģistrācijas numurs vai personas kods</w:t>
            </w:r>
            <w:r>
              <w:rPr>
                <w:rFonts w:cs="Arial"/>
              </w:rPr>
              <w:t>, vai ārstniecības persona un ārstniecības iestāde</w:t>
            </w:r>
          </w:p>
        </w:tc>
      </w:tr>
      <w:tr w:rsidR="00763F33" w:rsidRPr="002A1BA5" w14:paraId="018DD0CF" w14:textId="77777777" w:rsidTr="00CC0097">
        <w:tc>
          <w:tcPr>
            <w:tcW w:w="9322" w:type="dxa"/>
            <w:gridSpan w:val="2"/>
            <w:shd w:val="clear" w:color="auto" w:fill="8C9EB4"/>
          </w:tcPr>
          <w:p w14:paraId="5D4A2C2E" w14:textId="77777777" w:rsidR="00763F33" w:rsidRPr="002A1BA5" w:rsidRDefault="00763F33" w:rsidP="00CC0097">
            <w:pPr>
              <w:pStyle w:val="Tabulasteksts"/>
              <w:rPr>
                <w:b/>
              </w:rPr>
            </w:pPr>
            <w:r w:rsidRPr="002A1BA5">
              <w:rPr>
                <w:b/>
              </w:rPr>
              <w:t>Izvaddati</w:t>
            </w:r>
          </w:p>
        </w:tc>
      </w:tr>
      <w:tr w:rsidR="00763F33" w:rsidRPr="002A1BA5" w14:paraId="10B9F81D" w14:textId="77777777" w:rsidTr="00CC0097">
        <w:tc>
          <w:tcPr>
            <w:tcW w:w="9322" w:type="dxa"/>
            <w:gridSpan w:val="2"/>
          </w:tcPr>
          <w:p w14:paraId="38903E7C" w14:textId="77777777" w:rsidR="00763F33" w:rsidRPr="002A1BA5" w:rsidRDefault="007B3CAD" w:rsidP="00CC0097">
            <w:pPr>
              <w:pStyle w:val="Tabulasteksts"/>
            </w:pPr>
            <w:r w:rsidRPr="002A1BA5">
              <w:rPr>
                <w:i/>
              </w:rPr>
              <w:t xml:space="preserve">Saraksts ar DNL datiem, skat </w:t>
            </w:r>
            <w:r w:rsidRPr="002A1BA5">
              <w:t>PNIS.DNL.DB.GetCertificateById</w:t>
            </w:r>
            <w:r w:rsidRPr="002A1BA5" w:rsidDel="002E7C00">
              <w:rPr>
                <w:i/>
              </w:rPr>
              <w:t xml:space="preserve"> </w:t>
            </w:r>
            <w:r w:rsidRPr="002A1BA5">
              <w:rPr>
                <w:i/>
              </w:rPr>
              <w:t>izvaddatus.</w:t>
            </w:r>
          </w:p>
        </w:tc>
      </w:tr>
      <w:tr w:rsidR="00763F33" w:rsidRPr="002A1BA5" w14:paraId="6D89FF9D" w14:textId="77777777" w:rsidTr="00CC0097">
        <w:trPr>
          <w:trHeight w:val="175"/>
        </w:trPr>
        <w:tc>
          <w:tcPr>
            <w:tcW w:w="9322" w:type="dxa"/>
            <w:gridSpan w:val="2"/>
            <w:shd w:val="clear" w:color="auto" w:fill="8C9EB4"/>
          </w:tcPr>
          <w:p w14:paraId="4970200A" w14:textId="77777777" w:rsidR="00763F33" w:rsidRPr="002A1BA5" w:rsidRDefault="00763F33" w:rsidP="00CC0097">
            <w:pPr>
              <w:pStyle w:val="Tabulasteksts"/>
              <w:rPr>
                <w:b/>
              </w:rPr>
            </w:pPr>
            <w:r w:rsidRPr="002A1BA5">
              <w:rPr>
                <w:b/>
              </w:rPr>
              <w:t>Rezultāts</w:t>
            </w:r>
          </w:p>
        </w:tc>
      </w:tr>
      <w:tr w:rsidR="00763F33" w:rsidRPr="002A1BA5" w14:paraId="052CACEB" w14:textId="77777777" w:rsidTr="00CC0097">
        <w:tc>
          <w:tcPr>
            <w:tcW w:w="9322" w:type="dxa"/>
            <w:gridSpan w:val="2"/>
          </w:tcPr>
          <w:p w14:paraId="62201E06" w14:textId="77777777" w:rsidR="00763F33" w:rsidRPr="002A1BA5" w:rsidRDefault="00763F33" w:rsidP="00CC0097">
            <w:pPr>
              <w:pStyle w:val="Tabulasteksts"/>
            </w:pPr>
          </w:p>
        </w:tc>
      </w:tr>
      <w:tr w:rsidR="00763F33" w:rsidRPr="002A1BA5" w14:paraId="747DA5BD"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1DF25398" w14:textId="77777777" w:rsidR="00763F33" w:rsidRPr="002A1BA5" w:rsidRDefault="00763F33" w:rsidP="00CC0097">
            <w:pPr>
              <w:pStyle w:val="Tabulasteksts"/>
              <w:rPr>
                <w:rFonts w:cs="Arial"/>
                <w:b/>
                <w:color w:val="000000"/>
              </w:rPr>
            </w:pPr>
            <w:r w:rsidRPr="002A1BA5">
              <w:rPr>
                <w:rFonts w:cs="Arial"/>
                <w:b/>
                <w:color w:val="000000"/>
              </w:rPr>
              <w:t>Saistītās tabulas</w:t>
            </w:r>
          </w:p>
        </w:tc>
      </w:tr>
      <w:tr w:rsidR="00763F33" w:rsidRPr="002A1BA5" w14:paraId="6D8141BA"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134C345B" w14:textId="77777777" w:rsidR="00763F33" w:rsidRPr="002A1BA5" w:rsidRDefault="00763F33" w:rsidP="00CC0097">
            <w:pPr>
              <w:pStyle w:val="Tabulasteksts"/>
              <w:rPr>
                <w:rFonts w:cs="Arial"/>
                <w:color w:val="000000"/>
              </w:rPr>
            </w:pPr>
            <w:r w:rsidRPr="002A1BA5">
              <w:rPr>
                <w:rFonts w:cs="Arial"/>
                <w:color w:val="000000"/>
              </w:rPr>
              <w:t>DNL.Certificates, DNL.Periods</w:t>
            </w:r>
          </w:p>
        </w:tc>
      </w:tr>
    </w:tbl>
    <w:p w14:paraId="12C35F07" w14:textId="77777777" w:rsidR="00763F33" w:rsidRPr="002A1BA5" w:rsidRDefault="00763F33" w:rsidP="00763F33">
      <w:pPr>
        <w:pStyle w:val="Heading4"/>
      </w:pPr>
      <w:bookmarkStart w:id="268" w:name="_Ref309005025"/>
      <w:bookmarkStart w:id="269" w:name="_Toc316124212"/>
      <w:r w:rsidRPr="002A1BA5">
        <w:t>Papildināt</w:t>
      </w:r>
      <w:r w:rsidR="00F11360" w:rsidRPr="002A1BA5">
        <w:t xml:space="preserve"> DNL ierakstu</w:t>
      </w:r>
      <w:r w:rsidRPr="002A1BA5">
        <w:t xml:space="preserve"> – </w:t>
      </w:r>
      <w:r w:rsidR="00825CBC" w:rsidRPr="002A1BA5">
        <w:t>PNIS.DNL.DB.</w:t>
      </w:r>
      <w:r w:rsidRPr="002A1BA5">
        <w:t>EditCertificate</w:t>
      </w:r>
      <w:bookmarkEnd w:id="268"/>
      <w:bookmarkEnd w:id="269"/>
    </w:p>
    <w:p w14:paraId="6C215D17" w14:textId="77777777" w:rsidR="00763F33" w:rsidRPr="002A1BA5" w:rsidRDefault="009C62BB" w:rsidP="00763F33">
      <w:r w:rsidRPr="002A1BA5">
        <w:t>S</w:t>
      </w:r>
      <w:r w:rsidR="00763F33" w:rsidRPr="002A1BA5">
        <w:t>katies</w:t>
      </w:r>
      <w:r w:rsidRPr="002A1BA5">
        <w:t xml:space="preserve"> - </w:t>
      </w:r>
      <w:r w:rsidR="007B21C7" w:rsidRPr="002A1BA5">
        <w:fldChar w:fldCharType="begin"/>
      </w:r>
      <w:r w:rsidRPr="002A1BA5">
        <w:instrText xml:space="preserve"> REF _Ref308894476 \h </w:instrText>
      </w:r>
      <w:r w:rsidR="007B21C7" w:rsidRPr="002A1BA5">
        <w:fldChar w:fldCharType="separate"/>
      </w:r>
      <w:r w:rsidR="006E7BFB">
        <w:rPr>
          <w:noProof/>
        </w:rPr>
        <w:t>5</w:t>
      </w:r>
      <w:r w:rsidR="006E7BFB" w:rsidRPr="002A1BA5">
        <w:t xml:space="preserve">. attēls. </w:t>
      </w:r>
      <w:r w:rsidR="006E7BFB">
        <w:t xml:space="preserve"> EditDnl</w:t>
      </w:r>
      <w:r w:rsidR="006E7BFB" w:rsidRPr="002A1BA5">
        <w:t xml:space="preserve"> secību diagramma</w:t>
      </w:r>
      <w:r w:rsidR="007B21C7" w:rsidRPr="002A1BA5">
        <w:fldChar w:fldCharType="end"/>
      </w:r>
      <w:r w:rsidRPr="002A1BA5">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63F33" w:rsidRPr="002A1BA5" w14:paraId="64113900" w14:textId="77777777" w:rsidTr="00CC0097">
        <w:tc>
          <w:tcPr>
            <w:tcW w:w="2660" w:type="dxa"/>
            <w:shd w:val="clear" w:color="auto" w:fill="8C9EB4"/>
          </w:tcPr>
          <w:p w14:paraId="56FD3B7B" w14:textId="77777777" w:rsidR="00763F33" w:rsidRPr="002A1BA5" w:rsidRDefault="00763F33" w:rsidP="00CC0097">
            <w:pPr>
              <w:pStyle w:val="Tabulasvirsraksts"/>
              <w:jc w:val="left"/>
            </w:pPr>
            <w:r w:rsidRPr="002A1BA5">
              <w:t>Identifikators</w:t>
            </w:r>
          </w:p>
        </w:tc>
        <w:tc>
          <w:tcPr>
            <w:tcW w:w="6662" w:type="dxa"/>
            <w:shd w:val="clear" w:color="auto" w:fill="FFFFFF"/>
          </w:tcPr>
          <w:p w14:paraId="4BDFCEE6" w14:textId="77777777" w:rsidR="00763F33" w:rsidRPr="002A1BA5" w:rsidRDefault="00825CBC" w:rsidP="00763F33">
            <w:pPr>
              <w:pStyle w:val="Tabulasvirsraksts"/>
              <w:jc w:val="left"/>
              <w:rPr>
                <w:b w:val="0"/>
              </w:rPr>
            </w:pPr>
            <w:r w:rsidRPr="002A1BA5">
              <w:rPr>
                <w:b w:val="0"/>
              </w:rPr>
              <w:t>PNIS.DNL.DB.</w:t>
            </w:r>
            <w:r w:rsidR="00763F33" w:rsidRPr="002A1BA5">
              <w:rPr>
                <w:b w:val="0"/>
              </w:rPr>
              <w:t>EditCertificate</w:t>
            </w:r>
          </w:p>
        </w:tc>
      </w:tr>
      <w:tr w:rsidR="00763F33" w:rsidRPr="002A1BA5" w14:paraId="6C968838" w14:textId="77777777" w:rsidTr="00CC0097">
        <w:tc>
          <w:tcPr>
            <w:tcW w:w="2660" w:type="dxa"/>
            <w:shd w:val="clear" w:color="auto" w:fill="8C9EB4"/>
          </w:tcPr>
          <w:p w14:paraId="03C4A0FA" w14:textId="77777777" w:rsidR="00763F33" w:rsidRPr="002A1BA5" w:rsidRDefault="00763F33" w:rsidP="00CC0097">
            <w:pPr>
              <w:overflowPunct w:val="0"/>
              <w:autoSpaceDE w:val="0"/>
              <w:autoSpaceDN w:val="0"/>
              <w:adjustRightInd w:val="0"/>
              <w:spacing w:before="40" w:after="40"/>
              <w:textAlignment w:val="baseline"/>
              <w:rPr>
                <w:b/>
              </w:rPr>
            </w:pPr>
            <w:r w:rsidRPr="002A1BA5">
              <w:rPr>
                <w:b/>
              </w:rPr>
              <w:t>Nosaukums</w:t>
            </w:r>
          </w:p>
        </w:tc>
        <w:tc>
          <w:tcPr>
            <w:tcW w:w="6662" w:type="dxa"/>
          </w:tcPr>
          <w:p w14:paraId="2960407B" w14:textId="77777777" w:rsidR="00763F33" w:rsidRPr="002A1BA5" w:rsidRDefault="009C62BB" w:rsidP="00CC0097">
            <w:pPr>
              <w:pStyle w:val="Tabulasteksts"/>
              <w:rPr>
                <w:b/>
              </w:rPr>
            </w:pPr>
            <w:r w:rsidRPr="002A1BA5">
              <w:t>P</w:t>
            </w:r>
            <w:r w:rsidR="00763F33" w:rsidRPr="002A1BA5">
              <w:t>apildināt DNL ierakstus</w:t>
            </w:r>
          </w:p>
        </w:tc>
      </w:tr>
      <w:tr w:rsidR="00763F33" w:rsidRPr="002A1BA5" w14:paraId="510D1526" w14:textId="77777777" w:rsidTr="00CC0097">
        <w:tc>
          <w:tcPr>
            <w:tcW w:w="2660" w:type="dxa"/>
            <w:shd w:val="clear" w:color="auto" w:fill="8C9EB4"/>
          </w:tcPr>
          <w:p w14:paraId="65F4CEDE" w14:textId="77777777" w:rsidR="00763F33" w:rsidRPr="002A1BA5" w:rsidRDefault="00763F33" w:rsidP="00CC0097">
            <w:pPr>
              <w:overflowPunct w:val="0"/>
              <w:autoSpaceDE w:val="0"/>
              <w:autoSpaceDN w:val="0"/>
              <w:adjustRightInd w:val="0"/>
              <w:spacing w:before="40" w:after="40"/>
              <w:textAlignment w:val="baseline"/>
              <w:rPr>
                <w:b/>
              </w:rPr>
            </w:pPr>
            <w:r w:rsidRPr="002A1BA5">
              <w:rPr>
                <w:b/>
              </w:rPr>
              <w:t>Lietotājs</w:t>
            </w:r>
          </w:p>
        </w:tc>
        <w:tc>
          <w:tcPr>
            <w:tcW w:w="6662" w:type="dxa"/>
          </w:tcPr>
          <w:p w14:paraId="7BB104AB" w14:textId="77777777" w:rsidR="00763F33" w:rsidRPr="002A1BA5" w:rsidRDefault="00C74E65" w:rsidP="00763F33">
            <w:pPr>
              <w:pStyle w:val="Tabulasteksts"/>
            </w:pPr>
            <w:r w:rsidRPr="002A1BA5">
              <w:t>PNIS.DNL.FUN.</w:t>
            </w:r>
            <w:r w:rsidR="00763F33" w:rsidRPr="002A1BA5">
              <w:t>EditCertificate</w:t>
            </w:r>
          </w:p>
        </w:tc>
      </w:tr>
      <w:tr w:rsidR="00763F33" w:rsidRPr="002A1BA5" w14:paraId="27141595" w14:textId="77777777" w:rsidTr="00CC0097">
        <w:tc>
          <w:tcPr>
            <w:tcW w:w="9322" w:type="dxa"/>
            <w:gridSpan w:val="2"/>
            <w:shd w:val="clear" w:color="auto" w:fill="8C9EB4"/>
          </w:tcPr>
          <w:p w14:paraId="7DF1248C" w14:textId="77777777" w:rsidR="00763F33" w:rsidRPr="002A1BA5" w:rsidRDefault="00763F33" w:rsidP="00CC0097">
            <w:pPr>
              <w:pStyle w:val="Tabulasteksts"/>
              <w:rPr>
                <w:b/>
              </w:rPr>
            </w:pPr>
            <w:r w:rsidRPr="002A1BA5">
              <w:rPr>
                <w:b/>
              </w:rPr>
              <w:t>Apraksts</w:t>
            </w:r>
          </w:p>
        </w:tc>
      </w:tr>
      <w:tr w:rsidR="00763F33" w:rsidRPr="002A1BA5" w14:paraId="5A96ECAA" w14:textId="77777777" w:rsidTr="00CC0097">
        <w:tc>
          <w:tcPr>
            <w:tcW w:w="9322" w:type="dxa"/>
            <w:gridSpan w:val="2"/>
          </w:tcPr>
          <w:p w14:paraId="488CBF62" w14:textId="77777777" w:rsidR="00763F33" w:rsidRPr="002A1BA5" w:rsidRDefault="00763F33" w:rsidP="00CF48BC">
            <w:pPr>
              <w:pStyle w:val="Tabulasteksts"/>
            </w:pPr>
            <w:r w:rsidRPr="002A1BA5">
              <w:t xml:space="preserve">Datubāzes procedūra saņem darbnespējas lapas parametrus un </w:t>
            </w:r>
            <w:r w:rsidR="009C62BB" w:rsidRPr="002A1BA5">
              <w:t>papildina</w:t>
            </w:r>
            <w:r w:rsidR="00CF48BC" w:rsidRPr="002A1BA5">
              <w:t xml:space="preserve"> darbnespējas lapas ierakstus</w:t>
            </w:r>
            <w:r w:rsidRPr="002A1BA5">
              <w:t>.</w:t>
            </w:r>
          </w:p>
        </w:tc>
      </w:tr>
      <w:tr w:rsidR="00763F33" w:rsidRPr="002A1BA5" w14:paraId="4B05DC45" w14:textId="77777777" w:rsidTr="00CC0097">
        <w:tc>
          <w:tcPr>
            <w:tcW w:w="9322" w:type="dxa"/>
            <w:gridSpan w:val="2"/>
            <w:shd w:val="clear" w:color="auto" w:fill="8C9EB4"/>
          </w:tcPr>
          <w:p w14:paraId="6B021C55" w14:textId="77777777" w:rsidR="00763F33" w:rsidRPr="002A1BA5" w:rsidRDefault="00763F33" w:rsidP="00CC0097">
            <w:pPr>
              <w:pStyle w:val="Tabulasteksts"/>
              <w:rPr>
                <w:b/>
              </w:rPr>
            </w:pPr>
            <w:r w:rsidRPr="002A1BA5">
              <w:rPr>
                <w:b/>
              </w:rPr>
              <w:t>Sākuma stāvoklis</w:t>
            </w:r>
          </w:p>
        </w:tc>
      </w:tr>
      <w:tr w:rsidR="00763F33" w:rsidRPr="002A1BA5" w14:paraId="412F540F" w14:textId="77777777" w:rsidTr="00CC0097">
        <w:tc>
          <w:tcPr>
            <w:tcW w:w="9322" w:type="dxa"/>
            <w:gridSpan w:val="2"/>
          </w:tcPr>
          <w:p w14:paraId="3AE0126B" w14:textId="77777777" w:rsidR="00763F33" w:rsidRPr="002A1BA5" w:rsidRDefault="00763F33" w:rsidP="00CC0097">
            <w:pPr>
              <w:pStyle w:val="Tabulasteksts"/>
            </w:pPr>
          </w:p>
        </w:tc>
      </w:tr>
      <w:tr w:rsidR="00763F33" w:rsidRPr="002A1BA5" w14:paraId="789F2FBE" w14:textId="77777777" w:rsidTr="00CC0097">
        <w:tc>
          <w:tcPr>
            <w:tcW w:w="9322" w:type="dxa"/>
            <w:gridSpan w:val="2"/>
            <w:shd w:val="clear" w:color="auto" w:fill="8C9EB4"/>
          </w:tcPr>
          <w:p w14:paraId="4FB89E56" w14:textId="77777777" w:rsidR="00763F33" w:rsidRPr="002A1BA5" w:rsidRDefault="00763F33" w:rsidP="00CC0097">
            <w:pPr>
              <w:pStyle w:val="Tabulasteksts"/>
              <w:rPr>
                <w:b/>
              </w:rPr>
            </w:pPr>
            <w:r w:rsidRPr="002A1BA5">
              <w:rPr>
                <w:b/>
              </w:rPr>
              <w:t>Ievaddati</w:t>
            </w:r>
          </w:p>
        </w:tc>
      </w:tr>
      <w:tr w:rsidR="00763F33" w:rsidRPr="002A1BA5" w14:paraId="5D6F00C4" w14:textId="77777777" w:rsidTr="00CC0097">
        <w:tc>
          <w:tcPr>
            <w:tcW w:w="9322" w:type="dxa"/>
            <w:gridSpan w:val="2"/>
            <w:shd w:val="clear" w:color="auto" w:fill="FFFFFF"/>
          </w:tcPr>
          <w:p w14:paraId="0DF77873" w14:textId="77777777" w:rsidR="00763F33" w:rsidRPr="002A1BA5" w:rsidRDefault="00763F33" w:rsidP="007947A8">
            <w:pPr>
              <w:pStyle w:val="Tabulasteksts"/>
            </w:pPr>
            <w:r w:rsidRPr="002A1BA5">
              <w:t xml:space="preserve">Darbnespējas lapas </w:t>
            </w:r>
            <w:r w:rsidR="00736044" w:rsidRPr="002A1BA5">
              <w:t>papildināšanas</w:t>
            </w:r>
            <w:r w:rsidRPr="002A1BA5">
              <w:t xml:space="preserve"> parametri</w:t>
            </w:r>
            <w:r w:rsidR="007947A8" w:rsidRPr="002A1BA5">
              <w:t>:</w:t>
            </w:r>
          </w:p>
          <w:p w14:paraId="69D480F5" w14:textId="77777777" w:rsidR="007947A8" w:rsidRPr="002A1BA5" w:rsidRDefault="007947A8" w:rsidP="00154975">
            <w:pPr>
              <w:pStyle w:val="Tabulasteksts"/>
              <w:numPr>
                <w:ilvl w:val="0"/>
                <w:numId w:val="51"/>
              </w:numPr>
            </w:pPr>
            <w:r w:rsidRPr="002A1BA5">
              <w:t>Piezīmes</w:t>
            </w:r>
          </w:p>
          <w:p w14:paraId="18642527" w14:textId="77777777" w:rsidR="007947A8" w:rsidRPr="002A1BA5" w:rsidRDefault="007947A8" w:rsidP="00154975">
            <w:pPr>
              <w:pStyle w:val="Tabulasteksts"/>
              <w:numPr>
                <w:ilvl w:val="0"/>
                <w:numId w:val="51"/>
              </w:numPr>
            </w:pPr>
            <w:r w:rsidRPr="002A1BA5">
              <w:t>Periodu saraksts</w:t>
            </w:r>
          </w:p>
          <w:p w14:paraId="54F1FD18" w14:textId="77777777" w:rsidR="007947A8" w:rsidRPr="002A1BA5" w:rsidRDefault="007947A8" w:rsidP="00154975">
            <w:pPr>
              <w:pStyle w:val="Tabulasteksts"/>
              <w:numPr>
                <w:ilvl w:val="0"/>
                <w:numId w:val="51"/>
              </w:numPr>
            </w:pPr>
            <w:r w:rsidRPr="002A1BA5">
              <w:t>Pamatojums nesūtīt pie speci</w:t>
            </w:r>
            <w:r w:rsidR="00D7623C" w:rsidRPr="002A1BA5">
              <w:t>ā</w:t>
            </w:r>
            <w:r w:rsidRPr="002A1BA5">
              <w:t>lista</w:t>
            </w:r>
          </w:p>
          <w:p w14:paraId="628756D6" w14:textId="1E849036" w:rsidR="00D7623C" w:rsidRPr="002A1BA5" w:rsidRDefault="00D7623C" w:rsidP="00154975">
            <w:pPr>
              <w:pStyle w:val="Tabulasteksts"/>
              <w:numPr>
                <w:ilvl w:val="0"/>
                <w:numId w:val="51"/>
              </w:numPr>
            </w:pPr>
            <w:r w:rsidRPr="002A1BA5">
              <w:t>Nosūtījums uz VDE</w:t>
            </w:r>
            <w:r w:rsidR="00387341">
              <w:t>Ā</w:t>
            </w:r>
            <w:r w:rsidRPr="002A1BA5">
              <w:t>VK</w:t>
            </w:r>
          </w:p>
          <w:p w14:paraId="7D1B36C4" w14:textId="77777777" w:rsidR="00D7623C" w:rsidRPr="002A1BA5" w:rsidRDefault="00D7623C" w:rsidP="00154975">
            <w:pPr>
              <w:pStyle w:val="Tabulasteksts"/>
              <w:numPr>
                <w:ilvl w:val="0"/>
                <w:numId w:val="51"/>
              </w:numPr>
            </w:pPr>
            <w:r w:rsidRPr="002A1BA5">
              <w:t>VDEĀVK lēmums</w:t>
            </w:r>
          </w:p>
          <w:p w14:paraId="364C6E58" w14:textId="77777777" w:rsidR="00465519" w:rsidRDefault="007947A8" w:rsidP="00042B6E">
            <w:pPr>
              <w:pStyle w:val="Tabulasteksts"/>
              <w:numPr>
                <w:ilvl w:val="0"/>
                <w:numId w:val="51"/>
              </w:numPr>
            </w:pPr>
            <w:r w:rsidRPr="002A1BA5">
              <w:t>Režīma p</w:t>
            </w:r>
            <w:r w:rsidR="00D7623C" w:rsidRPr="002A1BA5">
              <w:t>ā</w:t>
            </w:r>
            <w:r w:rsidRPr="002A1BA5">
              <w:t>rk</w:t>
            </w:r>
            <w:r w:rsidR="00D7623C" w:rsidRPr="002A1BA5">
              <w:t>ā</w:t>
            </w:r>
            <w:r w:rsidRPr="002A1BA5">
              <w:t>p</w:t>
            </w:r>
            <w:r w:rsidR="00D7623C" w:rsidRPr="002A1BA5">
              <w:t>u</w:t>
            </w:r>
            <w:r w:rsidRPr="002A1BA5">
              <w:t>mi</w:t>
            </w:r>
          </w:p>
          <w:p w14:paraId="1810F40B" w14:textId="3A8420E7" w:rsidR="00881C60" w:rsidRPr="002A1BA5" w:rsidRDefault="00881C60" w:rsidP="00042B6E">
            <w:pPr>
              <w:pStyle w:val="Tabulasteksts"/>
              <w:numPr>
                <w:ilvl w:val="0"/>
                <w:numId w:val="51"/>
              </w:numPr>
            </w:pPr>
            <w:r>
              <w:t>Pazīme par aizvietošanu</w:t>
            </w:r>
          </w:p>
        </w:tc>
      </w:tr>
      <w:tr w:rsidR="00763F33" w:rsidRPr="002A1BA5" w14:paraId="117D1912" w14:textId="77777777" w:rsidTr="00CC0097">
        <w:tc>
          <w:tcPr>
            <w:tcW w:w="9322" w:type="dxa"/>
            <w:gridSpan w:val="2"/>
            <w:shd w:val="clear" w:color="auto" w:fill="8C9EB4"/>
          </w:tcPr>
          <w:p w14:paraId="067D56F1" w14:textId="77777777" w:rsidR="00763F33" w:rsidRPr="002A1BA5" w:rsidRDefault="00763F33" w:rsidP="00CC0097">
            <w:pPr>
              <w:pStyle w:val="Tabulasteksts"/>
              <w:rPr>
                <w:b/>
              </w:rPr>
            </w:pPr>
            <w:r w:rsidRPr="002A1BA5">
              <w:rPr>
                <w:b/>
              </w:rPr>
              <w:t xml:space="preserve">Pamata algoritms </w:t>
            </w:r>
          </w:p>
        </w:tc>
      </w:tr>
      <w:tr w:rsidR="00763F33" w:rsidRPr="002A1BA5" w14:paraId="1FA674A9" w14:textId="77777777" w:rsidTr="00CC0097">
        <w:tc>
          <w:tcPr>
            <w:tcW w:w="9322" w:type="dxa"/>
            <w:gridSpan w:val="2"/>
            <w:shd w:val="clear" w:color="auto" w:fill="FFFFFF"/>
          </w:tcPr>
          <w:p w14:paraId="07377FE4" w14:textId="77777777" w:rsidR="00763F33" w:rsidRPr="002A1BA5" w:rsidRDefault="00CF48BC" w:rsidP="00A97638">
            <w:pPr>
              <w:pStyle w:val="Tabulasteksts"/>
              <w:numPr>
                <w:ilvl w:val="0"/>
                <w:numId w:val="39"/>
              </w:numPr>
              <w:rPr>
                <w:b/>
              </w:rPr>
            </w:pPr>
            <w:r w:rsidRPr="002A1BA5">
              <w:t xml:space="preserve">Nolasīt noradītu DNL no DNL.Certificates tabulas. </w:t>
            </w:r>
            <w:r w:rsidR="00763F33" w:rsidRPr="002A1BA5">
              <w:t xml:space="preserve">Ja </w:t>
            </w:r>
            <w:r w:rsidRPr="002A1BA5">
              <w:t>neeksistē, atgriež kļūdas kodu SYS001</w:t>
            </w:r>
          </w:p>
          <w:p w14:paraId="7731F1B7" w14:textId="77777777" w:rsidR="00B67189" w:rsidRPr="002A1BA5" w:rsidRDefault="00B67189" w:rsidP="00A97638">
            <w:pPr>
              <w:pStyle w:val="Tabulasteksts"/>
              <w:numPr>
                <w:ilvl w:val="0"/>
                <w:numId w:val="39"/>
              </w:numPr>
              <w:rPr>
                <w:b/>
              </w:rPr>
            </w:pPr>
            <w:r w:rsidRPr="002A1BA5">
              <w:t>Pārbaudīt</w:t>
            </w:r>
            <w:r w:rsidR="000E69F3" w:rsidRPr="002A1BA5">
              <w:t>,</w:t>
            </w:r>
            <w:r w:rsidRPr="002A1BA5">
              <w:t xml:space="preserve"> ka lapa ir atvērta.</w:t>
            </w:r>
            <w:r w:rsidR="000F1F51" w:rsidRPr="002A1BA5">
              <w:t xml:space="preserve"> Ja nav, tad DNL026</w:t>
            </w:r>
          </w:p>
          <w:p w14:paraId="5212F9E8" w14:textId="77777777" w:rsidR="00763F33" w:rsidRPr="002A1BA5" w:rsidRDefault="00763F33" w:rsidP="00A97638">
            <w:pPr>
              <w:pStyle w:val="Tabulasteksts"/>
              <w:numPr>
                <w:ilvl w:val="0"/>
                <w:numId w:val="39"/>
              </w:numPr>
            </w:pPr>
            <w:r w:rsidRPr="002A1BA5">
              <w:t>Ja DNL tips ir „A” tad pārbaudīt</w:t>
            </w:r>
            <w:r w:rsidR="00F77DA9" w:rsidRPr="002A1BA5">
              <w:t>,</w:t>
            </w:r>
            <w:r w:rsidRPr="002A1BA5">
              <w:t xml:space="preserve"> ka kopējais darbnespējas periodu ilgums nepārsniedz 10 dienas. </w:t>
            </w:r>
            <w:r w:rsidR="001949E8" w:rsidRPr="002A1BA5">
              <w:t>Ja n</w:t>
            </w:r>
            <w:r w:rsidR="00F77DA9" w:rsidRPr="002A1BA5">
              <w:t xml:space="preserve">av, tad </w:t>
            </w:r>
            <w:r w:rsidR="00F77DA9" w:rsidRPr="002A1BA5">
              <w:rPr>
                <w:rFonts w:cs="Arial"/>
                <w:color w:val="000000"/>
                <w:szCs w:val="22"/>
              </w:rPr>
              <w:t>DNL00</w:t>
            </w:r>
            <w:r w:rsidR="002A3AEC">
              <w:rPr>
                <w:rFonts w:cs="Arial"/>
                <w:color w:val="000000"/>
                <w:szCs w:val="22"/>
              </w:rPr>
              <w:t>3</w:t>
            </w:r>
          </w:p>
          <w:p w14:paraId="3D0A2002" w14:textId="77777777" w:rsidR="007947A8" w:rsidRPr="002A1BA5" w:rsidRDefault="007947A8" w:rsidP="00A97638">
            <w:pPr>
              <w:pStyle w:val="Tabulasteksts"/>
              <w:numPr>
                <w:ilvl w:val="0"/>
                <w:numId w:val="39"/>
              </w:numPr>
            </w:pPr>
            <w:r w:rsidRPr="002A1BA5">
              <w:lastRenderedPageBreak/>
              <w:t>Pārbaudīt, ka esošo periodu datumi PERIODS tabulā sakrīt ar periodiem ievaddatos. Klients nevar mainīt esošo periodu datumus (izņemot pēdējā perioda beigu datumu ja tā ir NULL).</w:t>
            </w:r>
          </w:p>
          <w:p w14:paraId="487AC7B0" w14:textId="77777777" w:rsidR="007947A8" w:rsidRPr="002A1BA5" w:rsidRDefault="007947A8" w:rsidP="00A97638">
            <w:pPr>
              <w:pStyle w:val="Tabulasteksts"/>
              <w:numPr>
                <w:ilvl w:val="0"/>
                <w:numId w:val="39"/>
              </w:numPr>
            </w:pPr>
            <w:r w:rsidRPr="002A1BA5">
              <w:t>Ja pēdējām no esošiem periodiem beigu datums ir NULL, mainīt to, ņemot datumu no ievaddatiem</w:t>
            </w:r>
          </w:p>
          <w:p w14:paraId="294B9869" w14:textId="2523A852" w:rsidR="00763F33" w:rsidRPr="002A1BA5" w:rsidRDefault="007947A8" w:rsidP="00A97638">
            <w:pPr>
              <w:pStyle w:val="Tabulasteksts"/>
              <w:numPr>
                <w:ilvl w:val="0"/>
                <w:numId w:val="39"/>
              </w:numPr>
            </w:pPr>
            <w:r w:rsidRPr="002A1BA5">
              <w:t>Ja ievaddati satur vairāk periodus nekā PERIODS tabula, tad pārbaudīt,</w:t>
            </w:r>
            <w:r w:rsidR="00763F33" w:rsidRPr="002A1BA5">
              <w:rPr>
                <w:rFonts w:cs="Arial"/>
              </w:rPr>
              <w:t xml:space="preserve"> ka darbnespējas periodi ir secīgie un bez pārtraukumiem; </w:t>
            </w:r>
            <w:r w:rsidR="00F77DA9" w:rsidRPr="002A1BA5">
              <w:rPr>
                <w:rFonts w:cs="Arial"/>
              </w:rPr>
              <w:t>Ja nav</w:t>
            </w:r>
            <w:r w:rsidR="00A97638">
              <w:rPr>
                <w:rFonts w:cs="Arial"/>
              </w:rPr>
              <w:t>,</w:t>
            </w:r>
            <w:r w:rsidR="00F77DA9" w:rsidRPr="002A1BA5">
              <w:rPr>
                <w:rFonts w:cs="Arial"/>
              </w:rPr>
              <w:t xml:space="preserve"> tad </w:t>
            </w:r>
            <w:r w:rsidR="00F77DA9" w:rsidRPr="002A1BA5">
              <w:rPr>
                <w:rFonts w:cs="Arial"/>
                <w:color w:val="000000"/>
                <w:szCs w:val="22"/>
              </w:rPr>
              <w:t>DNL0</w:t>
            </w:r>
            <w:r w:rsidR="002A3AEC">
              <w:rPr>
                <w:rFonts w:cs="Arial"/>
                <w:color w:val="000000"/>
                <w:szCs w:val="22"/>
              </w:rPr>
              <w:t>44</w:t>
            </w:r>
            <w:r w:rsidRPr="002A1BA5">
              <w:rPr>
                <w:rFonts w:cs="Arial"/>
                <w:color w:val="000000"/>
                <w:szCs w:val="22"/>
              </w:rPr>
              <w:t xml:space="preserve">. </w:t>
            </w:r>
            <w:r w:rsidR="00D7623C" w:rsidRPr="002A1BA5">
              <w:rPr>
                <w:rFonts w:cs="Arial"/>
                <w:color w:val="000000"/>
                <w:szCs w:val="22"/>
              </w:rPr>
              <w:t>Saglabāt jaunus periodus PERIODS tabulā</w:t>
            </w:r>
            <w:r w:rsidR="00763F33" w:rsidRPr="00452828">
              <w:rPr>
                <w:color w:val="000000"/>
              </w:rPr>
              <w:t>.</w:t>
            </w:r>
          </w:p>
          <w:p w14:paraId="5422B615" w14:textId="77777777" w:rsidR="00D7623C" w:rsidRPr="002A1BA5" w:rsidRDefault="00D7623C" w:rsidP="00A97638">
            <w:pPr>
              <w:pStyle w:val="Tabulasteksts"/>
              <w:numPr>
                <w:ilvl w:val="0"/>
                <w:numId w:val="39"/>
              </w:numPr>
            </w:pPr>
            <w:r w:rsidRPr="002A1BA5">
              <w:rPr>
                <w:rFonts w:cs="Arial"/>
                <w:color w:val="000000"/>
                <w:szCs w:val="22"/>
              </w:rPr>
              <w:t>Saglabāt režīma pārkāpumus REGIME_VIOLATIONS tabulā. Dzēst vai mainīt esošus pārkāpumus ja nesakrīt.</w:t>
            </w:r>
          </w:p>
          <w:p w14:paraId="52B01779" w14:textId="77777777" w:rsidR="00D7623C" w:rsidRPr="002A1BA5" w:rsidRDefault="00D7623C" w:rsidP="00A97638">
            <w:pPr>
              <w:pStyle w:val="Tabulasteksts"/>
              <w:numPr>
                <w:ilvl w:val="0"/>
                <w:numId w:val="39"/>
              </w:numPr>
            </w:pPr>
            <w:r w:rsidRPr="002A1BA5">
              <w:rPr>
                <w:rFonts w:cs="Arial"/>
                <w:color w:val="000000"/>
                <w:szCs w:val="22"/>
              </w:rPr>
              <w:t>Saglabāt VDEĀVK datus, ja tie ir norādīti.</w:t>
            </w:r>
          </w:p>
          <w:p w14:paraId="4881609D" w14:textId="77777777" w:rsidR="00D7623C" w:rsidRPr="002A1BA5" w:rsidRDefault="00301972" w:rsidP="00A97638">
            <w:pPr>
              <w:pStyle w:val="Tabulasteksts"/>
              <w:numPr>
                <w:ilvl w:val="0"/>
                <w:numId w:val="39"/>
              </w:numPr>
            </w:pPr>
            <w:r w:rsidRPr="002A1BA5">
              <w:t xml:space="preserve">Saglabāt laukus </w:t>
            </w:r>
          </w:p>
          <w:p w14:paraId="266430D7" w14:textId="3541681C" w:rsidR="00763F33" w:rsidRPr="002A1BA5" w:rsidRDefault="00763F33" w:rsidP="00A97638">
            <w:pPr>
              <w:pStyle w:val="Tabulasteksts"/>
              <w:numPr>
                <w:ilvl w:val="0"/>
                <w:numId w:val="39"/>
              </w:numPr>
            </w:pPr>
            <w:r w:rsidRPr="002A1BA5">
              <w:t xml:space="preserve">Ja B tipa DNL darbnespējas periods </w:t>
            </w:r>
            <w:r w:rsidR="000E69F3" w:rsidRPr="002A1BA5">
              <w:t xml:space="preserve">(visām lapām sērijā) </w:t>
            </w:r>
            <w:r w:rsidRPr="002A1BA5">
              <w:t xml:space="preserve">ir lielāks par 26 nedēļām tad </w:t>
            </w:r>
            <w:r w:rsidR="000E69F3" w:rsidRPr="002A1BA5">
              <w:t xml:space="preserve">pārbaudīt vai </w:t>
            </w:r>
            <w:r w:rsidRPr="002A1BA5">
              <w:t>ir aizpildīta VDEĀK informācija - „Atzīmes par nosūtīšanu uz VDEĀK”</w:t>
            </w:r>
            <w:r w:rsidR="00A97638">
              <w:t xml:space="preserve">. </w:t>
            </w:r>
            <w:r w:rsidR="000E69F3" w:rsidRPr="002A1BA5">
              <w:t>Ja nav</w:t>
            </w:r>
            <w:r w:rsidR="00301972" w:rsidRPr="002A1BA5">
              <w:t xml:space="preserve">, </w:t>
            </w:r>
            <w:r w:rsidR="00A97638" w:rsidRPr="002B7A70">
              <w:t>tad</w:t>
            </w:r>
            <w:r w:rsidR="00301972" w:rsidRPr="002A1BA5">
              <w:t xml:space="preserve"> DNL009</w:t>
            </w:r>
          </w:p>
          <w:p w14:paraId="6CB27EB8" w14:textId="2AEF0A47" w:rsidR="00763F33" w:rsidRDefault="00763F33" w:rsidP="00A97638">
            <w:pPr>
              <w:pStyle w:val="Tabulasteksts"/>
              <w:numPr>
                <w:ilvl w:val="0"/>
                <w:numId w:val="39"/>
              </w:numPr>
            </w:pPr>
            <w:r w:rsidRPr="002A1BA5">
              <w:t xml:space="preserve">Ja B tipa DNL darbnespējas periods </w:t>
            </w:r>
            <w:r w:rsidR="000E69F3" w:rsidRPr="002A1BA5">
              <w:t xml:space="preserve">(visām lapām sērijā) </w:t>
            </w:r>
            <w:r w:rsidR="006046B5">
              <w:t>ir lielāks par 30</w:t>
            </w:r>
            <w:r w:rsidRPr="002A1BA5">
              <w:t xml:space="preserve"> dienām tad jābūt vai atzīmei par nosūtīšanu pie speciālista</w:t>
            </w:r>
            <w:r w:rsidR="000E69F3" w:rsidRPr="002A1BA5">
              <w:t xml:space="preserve"> (lauks REF_ID),</w:t>
            </w:r>
            <w:r w:rsidRPr="002A1BA5">
              <w:t xml:space="preserve"> vai iemeslam nesūtīt pie ārsta speciālista.</w:t>
            </w:r>
            <w:r w:rsidR="000E69F3" w:rsidRPr="002A1BA5">
              <w:t xml:space="preserve"> Ja nav, </w:t>
            </w:r>
            <w:r w:rsidR="00A97638">
              <w:t xml:space="preserve">tad </w:t>
            </w:r>
            <w:r w:rsidR="00301972" w:rsidRPr="002A1BA5">
              <w:t>DNL010</w:t>
            </w:r>
          </w:p>
          <w:p w14:paraId="5D4F1D99" w14:textId="77777777" w:rsidR="00A97638" w:rsidRDefault="00A97638" w:rsidP="00A97638">
            <w:pPr>
              <w:pStyle w:val="Tabulasteksts"/>
              <w:numPr>
                <w:ilvl w:val="0"/>
                <w:numId w:val="39"/>
              </w:numPr>
            </w:pPr>
            <w:r w:rsidRPr="002A1BA5">
              <w:t xml:space="preserve">Pārbaudīt vai ir norādīts vismaz viens darbnespējas </w:t>
            </w:r>
            <w:r>
              <w:t>cēlonis</w:t>
            </w:r>
            <w:r w:rsidRPr="002A1BA5">
              <w:t>. Ja nav, tad DNL0</w:t>
            </w:r>
            <w:r>
              <w:t>45</w:t>
            </w:r>
          </w:p>
          <w:p w14:paraId="3F2F507F" w14:textId="77777777" w:rsidR="00A97638" w:rsidRPr="00465519" w:rsidRDefault="00A97638" w:rsidP="00A97638">
            <w:pPr>
              <w:pStyle w:val="Tabulasteksts"/>
              <w:numPr>
                <w:ilvl w:val="0"/>
                <w:numId w:val="39"/>
              </w:numPr>
            </w:pPr>
            <w:r w:rsidRPr="00465519">
              <w:t>Pārbaudīt, vai ir norādīti ne vairāk kā divi darbnespējas cēloņi. Ja ir, tad DNL067</w:t>
            </w:r>
          </w:p>
          <w:p w14:paraId="152FF0C8" w14:textId="77777777" w:rsidR="00A97638" w:rsidRPr="00465519" w:rsidRDefault="00A97638" w:rsidP="00A97638">
            <w:pPr>
              <w:pStyle w:val="Tabulasteksts"/>
              <w:numPr>
                <w:ilvl w:val="0"/>
                <w:numId w:val="39"/>
              </w:numPr>
            </w:pPr>
            <w:r w:rsidRPr="00465519">
              <w:t>Pārbaudīt darbnespējas cēloņu pieļaujamās kombinācijas:</w:t>
            </w:r>
            <w:r w:rsidRPr="00465519">
              <w:br/>
              <w:t>Ceļu satiksmes negadījums (CODE=CSNG) un Nelaimes gadījums darbā (CODE=NEGD)</w:t>
            </w:r>
            <w:r w:rsidRPr="00465519">
              <w:br/>
              <w:t>Ceļu satiksmes negadījums (CODE=CSNG) un Arodslimība (CODE=ARDS)</w:t>
            </w:r>
            <w:r w:rsidRPr="00465519">
              <w:br/>
              <w:t>Protezēšana vai ortozēšana (CODE=PROT) un Nelaimes gadījums darbā (CODE=NEGD)</w:t>
            </w:r>
            <w:r w:rsidRPr="00465519">
              <w:br/>
              <w:t>Protezēšana vai ortozēšana (CODE=PROT) un Arodslimība (CODE=ARDS)</w:t>
            </w:r>
            <w:r w:rsidRPr="00465519">
              <w:br/>
              <w:t>Rehabilitācija (CODE=REHB) un Nelaimes gadījums darbā (CODE=NEGD)</w:t>
            </w:r>
            <w:r w:rsidRPr="00465519">
              <w:br/>
              <w:t>Rehabilitācija (CODE=REHB) un Arodslimība (CODE=ARDS)</w:t>
            </w:r>
            <w:r w:rsidRPr="00465519">
              <w:br/>
              <w:t>Arodslimība (CODE=ARDS)</w:t>
            </w:r>
            <w:r w:rsidRPr="00465519">
              <w:br/>
              <w:t>Ceļu satiksmes negadījums (CODE=CSNG)</w:t>
            </w:r>
            <w:r w:rsidRPr="00465519">
              <w:br/>
              <w:t>Nelaimes gadījums darbā (CODE=NEGD)</w:t>
            </w:r>
            <w:r w:rsidRPr="00465519">
              <w:br/>
              <w:t>Protezēšana vai ortozēšana (CODE=PROT)</w:t>
            </w:r>
            <w:r w:rsidRPr="00465519">
              <w:br/>
              <w:t>Rehabilitācija (CODE=REHB)</w:t>
            </w:r>
            <w:r w:rsidRPr="00465519">
              <w:br/>
              <w:t>Slima bērna kopšana (CODE=BERN)</w:t>
            </w:r>
            <w:r w:rsidRPr="00465519">
              <w:br/>
              <w:t>Slima bērna kopšana stacionārā (CODE=BERS)</w:t>
            </w:r>
            <w:r w:rsidRPr="00465519">
              <w:br/>
              <w:t>Cits (CODE=CITS)</w:t>
            </w:r>
            <w:r w:rsidRPr="00465519">
              <w:br/>
              <w:t>Dzemdības (CODE=DZEM)</w:t>
            </w:r>
            <w:r w:rsidRPr="00465519">
              <w:br/>
              <w:t>Grūtniecība (CODE=GRUT)</w:t>
            </w:r>
            <w:r w:rsidRPr="00465519">
              <w:br/>
              <w:t>Saslimšana ar tuberkulozi (CODE=TUB)</w:t>
            </w:r>
            <w:r w:rsidRPr="00465519">
              <w:br/>
              <w:t>Karantīna (CODE=KART)</w:t>
            </w:r>
            <w:r w:rsidRPr="00465519">
              <w:br/>
              <w:t>Ja nav, tad DNL067</w:t>
            </w:r>
          </w:p>
          <w:p w14:paraId="6B34D78F" w14:textId="62412CFD" w:rsidR="00A97638" w:rsidRPr="002A1BA5" w:rsidRDefault="00A97638" w:rsidP="00A97638">
            <w:pPr>
              <w:pStyle w:val="Tabulasteksts"/>
              <w:numPr>
                <w:ilvl w:val="0"/>
                <w:numId w:val="39"/>
              </w:numPr>
            </w:pPr>
            <w:r w:rsidRPr="002A1BA5">
              <w:t>Pārbaudīt norādīt</w:t>
            </w:r>
            <w:r>
              <w:t>o</w:t>
            </w:r>
            <w:r w:rsidRPr="002A1BA5">
              <w:t xml:space="preserve">s darbnespējas </w:t>
            </w:r>
            <w:r>
              <w:t>cēloņus</w:t>
            </w:r>
            <w:r w:rsidR="002B7A70">
              <w:t>.</w:t>
            </w:r>
            <w:r w:rsidRPr="002A1BA5">
              <w:t xml:space="preserve"> Katram no tiem jābūt vai APPLIES_TO_TYPE_A vai APPLIES_TO_TYPE_B atkarībā no DNL tipa. Ja nav, tad DNL018</w:t>
            </w:r>
          </w:p>
          <w:p w14:paraId="0B03D994" w14:textId="7904169F" w:rsidR="00A97638" w:rsidRDefault="00A97638" w:rsidP="00A97638">
            <w:pPr>
              <w:pStyle w:val="Tabulasteksts"/>
              <w:numPr>
                <w:ilvl w:val="0"/>
                <w:numId w:val="39"/>
              </w:numPr>
            </w:pPr>
            <w:r w:rsidRPr="002A1BA5">
              <w:t xml:space="preserve">Ja darbnespējas lapas tips ir „B” un kādam no </w:t>
            </w:r>
            <w:r>
              <w:t>darbnespējas cēloņiem</w:t>
            </w:r>
            <w:r w:rsidR="006F1F2C">
              <w:t xml:space="preserve"> </w:t>
            </w:r>
            <w:r w:rsidRPr="002A1BA5">
              <w:t>ir norādīts A_REQUIRED, tad pārbaudīt ka sērijā ir „A” tipa DNL</w:t>
            </w:r>
            <w:r w:rsidR="0089607D">
              <w:t xml:space="preserve">, </w:t>
            </w:r>
            <w:r w:rsidR="0089607D" w:rsidRPr="004C3F6A">
              <w:rPr>
                <w:szCs w:val="22"/>
              </w:rPr>
              <w:t>izņemot "B" tipa DNL sērijai, kurām veids ir turpinājums un pirmajai sērijas “B” tipa DNL ir norādīts tikai iepriekšējās papīra lapas numurs</w:t>
            </w:r>
            <w:r w:rsidR="0089607D" w:rsidRPr="002A1BA5">
              <w:t>.</w:t>
            </w:r>
            <w:r w:rsidRPr="002A1BA5">
              <w:t xml:space="preserve"> Ja nav, </w:t>
            </w:r>
            <w:r w:rsidR="000C2311">
              <w:t xml:space="preserve">tad </w:t>
            </w:r>
            <w:r w:rsidRPr="002A1BA5">
              <w:t>DNL019</w:t>
            </w:r>
          </w:p>
          <w:p w14:paraId="049CD298" w14:textId="550DAC19" w:rsidR="006563B6" w:rsidRDefault="006563B6" w:rsidP="00A97638">
            <w:pPr>
              <w:pStyle w:val="Tabulasteksts"/>
              <w:numPr>
                <w:ilvl w:val="0"/>
                <w:numId w:val="39"/>
              </w:numPr>
            </w:pPr>
            <w:r>
              <w:t>Ja DNL tips ir “B”, nevar izvēlēties vai mainīt darbnespējas cēloņu veidus “Grūtniecība” un “Dzemdības”. Ja nav, tad kļūda DNL071</w:t>
            </w:r>
          </w:p>
          <w:p w14:paraId="79EF0B8A" w14:textId="18B2B874" w:rsidR="00881C60" w:rsidRPr="002A1BA5" w:rsidRDefault="00881C60" w:rsidP="00881C60">
            <w:pPr>
              <w:pStyle w:val="Tabulasteksts"/>
              <w:numPr>
                <w:ilvl w:val="0"/>
                <w:numId w:val="39"/>
              </w:numPr>
            </w:pPr>
            <w:r w:rsidRPr="00881C60">
              <w:lastRenderedPageBreak/>
              <w:t xml:space="preserve">Ja lietotājam, kas veic DNL papildināšanu, nav līgumattiecību ar iestādi, kurā DNL ir atvērta, tad pārbauda, vai ir norādīta "Pazīme par aizvietošanu". Ja nav, tad </w:t>
            </w:r>
            <w:r>
              <w:t>DNL072.</w:t>
            </w:r>
          </w:p>
          <w:p w14:paraId="16B45826" w14:textId="77777777" w:rsidR="00736044" w:rsidRPr="002A1BA5" w:rsidRDefault="00736044" w:rsidP="00A97638">
            <w:pPr>
              <w:pStyle w:val="Tabulasteksts"/>
              <w:numPr>
                <w:ilvl w:val="0"/>
                <w:numId w:val="39"/>
              </w:numPr>
            </w:pPr>
            <w:r w:rsidRPr="002A1BA5">
              <w:t xml:space="preserve">Saglabā ierakstus </w:t>
            </w:r>
            <w:r w:rsidRPr="002A1BA5">
              <w:rPr>
                <w:b/>
              </w:rPr>
              <w:t>DNL.Certificates</w:t>
            </w:r>
            <w:r w:rsidRPr="002A1BA5">
              <w:t xml:space="preserve"> tabulā un saistītas tabulās</w:t>
            </w:r>
          </w:p>
        </w:tc>
      </w:tr>
      <w:tr w:rsidR="00763F33" w:rsidRPr="002A1BA5" w14:paraId="68DB004A" w14:textId="77777777" w:rsidTr="00CC0097">
        <w:tc>
          <w:tcPr>
            <w:tcW w:w="9322" w:type="dxa"/>
            <w:gridSpan w:val="2"/>
            <w:shd w:val="clear" w:color="auto" w:fill="8C9EB4"/>
          </w:tcPr>
          <w:p w14:paraId="4FD63C7A" w14:textId="77777777" w:rsidR="00763F33" w:rsidRPr="002A1BA5" w:rsidRDefault="00763F33" w:rsidP="00CC0097">
            <w:pPr>
              <w:pStyle w:val="Tabulasteksts"/>
              <w:rPr>
                <w:b/>
              </w:rPr>
            </w:pPr>
            <w:r w:rsidRPr="002A1BA5">
              <w:rPr>
                <w:b/>
              </w:rPr>
              <w:lastRenderedPageBreak/>
              <w:t>Kļūdu apstrāde</w:t>
            </w:r>
          </w:p>
        </w:tc>
      </w:tr>
      <w:tr w:rsidR="00763F33" w:rsidRPr="005D6B7F" w14:paraId="63C23F27" w14:textId="77777777" w:rsidTr="00CC0097">
        <w:tc>
          <w:tcPr>
            <w:tcW w:w="9322" w:type="dxa"/>
            <w:gridSpan w:val="2"/>
          </w:tcPr>
          <w:p w14:paraId="34A70D45" w14:textId="7D94E663" w:rsidR="00763F33" w:rsidRPr="002A1BA5" w:rsidRDefault="00763F33" w:rsidP="00CC0097">
            <w:pPr>
              <w:pStyle w:val="Tabulasteksts"/>
            </w:pPr>
            <w:r w:rsidRPr="002A1BA5">
              <w:t>Kļūdas gadījumā atgriež vienu no š</w:t>
            </w:r>
            <w:r w:rsidR="00C1032E">
              <w:t>ie</w:t>
            </w:r>
            <w:r w:rsidRPr="002A1BA5">
              <w:t>m kļūdas kodiem:</w:t>
            </w:r>
          </w:p>
          <w:p w14:paraId="07B4E99C" w14:textId="13862FF6" w:rsidR="00427444" w:rsidRPr="002A1BA5" w:rsidRDefault="00427444" w:rsidP="00427444">
            <w:pPr>
              <w:pStyle w:val="Tabulasteksts"/>
            </w:pPr>
            <w:r w:rsidRPr="002A1BA5">
              <w:t>SYS001 – DNL neeksistē</w:t>
            </w:r>
          </w:p>
          <w:p w14:paraId="4272BB78" w14:textId="77777777" w:rsidR="00427444" w:rsidRPr="002A1BA5" w:rsidRDefault="00427444" w:rsidP="00427444">
            <w:pPr>
              <w:pStyle w:val="Tabulasteksts"/>
            </w:pPr>
            <w:r w:rsidRPr="002A1BA5">
              <w:t xml:space="preserve">DNL003 – </w:t>
            </w:r>
            <w:r w:rsidRPr="009059D3">
              <w:t>A tipa darbnespējas lapai darbnespējas periods pārsniedz 10 dienas</w:t>
            </w:r>
          </w:p>
          <w:p w14:paraId="468ED478" w14:textId="77777777" w:rsidR="00427444" w:rsidRPr="002A1BA5" w:rsidRDefault="00427444" w:rsidP="00427444">
            <w:pPr>
              <w:pStyle w:val="Tabulasteksts"/>
              <w:rPr>
                <w:rFonts w:cs="Arial"/>
              </w:rPr>
            </w:pPr>
            <w:r w:rsidRPr="002A1BA5">
              <w:rPr>
                <w:rFonts w:cs="Arial"/>
              </w:rPr>
              <w:t>DNL0</w:t>
            </w:r>
            <w:r>
              <w:rPr>
                <w:rFonts w:cs="Arial"/>
              </w:rPr>
              <w:t>4</w:t>
            </w:r>
            <w:r w:rsidRPr="002A1BA5">
              <w:rPr>
                <w:rFonts w:cs="Arial"/>
              </w:rPr>
              <w:t xml:space="preserve">4 – </w:t>
            </w:r>
            <w:r w:rsidRPr="00DF2123">
              <w:rPr>
                <w:rFonts w:cs="Arial"/>
              </w:rPr>
              <w:t>Darbnespējas periodi nav secīgi</w:t>
            </w:r>
          </w:p>
          <w:p w14:paraId="7079CC51" w14:textId="77777777" w:rsidR="00427444" w:rsidRPr="002A1BA5" w:rsidRDefault="00427444" w:rsidP="00427444">
            <w:pPr>
              <w:pStyle w:val="Tabulasteksts"/>
            </w:pPr>
            <w:r w:rsidRPr="002A1BA5">
              <w:t xml:space="preserve">DNL009 – </w:t>
            </w:r>
            <w:r w:rsidRPr="00095089">
              <w:t>Darbnespējas periods pārsniedz 26 nedēļas, norādiet atzīmes par nosūtīšanu uz VDEĀVK</w:t>
            </w:r>
          </w:p>
          <w:p w14:paraId="0BA03FA2" w14:textId="77777777" w:rsidR="00427444" w:rsidRDefault="00427444" w:rsidP="00427444">
            <w:pPr>
              <w:pStyle w:val="Tabulasteksts"/>
            </w:pPr>
            <w:r w:rsidRPr="002A1BA5">
              <w:t xml:space="preserve">DNL010 – </w:t>
            </w:r>
            <w:r w:rsidRPr="00095089">
              <w:t>Darbnespējas periods pārsniedz 30 dienas, norādiet atzīmes par nosūtīšanu pie speciālista</w:t>
            </w:r>
          </w:p>
          <w:p w14:paraId="312A379F" w14:textId="77777777" w:rsidR="00A633BB" w:rsidRPr="002A1BA5" w:rsidRDefault="00A633BB" w:rsidP="00A633BB">
            <w:pPr>
              <w:pStyle w:val="Tabulasteksts"/>
            </w:pPr>
            <w:r w:rsidRPr="002A1BA5">
              <w:t xml:space="preserve">DNL018 – </w:t>
            </w:r>
            <w:r w:rsidRPr="003A572B">
              <w:t>Darbnespējas cēlonis neattiecas uz šo darbnespējas lapas tipu</w:t>
            </w:r>
          </w:p>
          <w:p w14:paraId="3BA4981E" w14:textId="77777777" w:rsidR="00A633BB" w:rsidRPr="002A1BA5" w:rsidRDefault="00A633BB" w:rsidP="00A633BB">
            <w:pPr>
              <w:pStyle w:val="Tabulasteksts"/>
            </w:pPr>
            <w:r w:rsidRPr="002A1BA5">
              <w:t xml:space="preserve">DNL019 – </w:t>
            </w:r>
            <w:r w:rsidRPr="003A572B">
              <w:rPr>
                <w:rFonts w:cs="Arial"/>
                <w:color w:val="000000"/>
                <w:szCs w:val="22"/>
              </w:rPr>
              <w:t>Šim cēlonim ir nepieciešama iepriekšēja A tipa darbnespējas lapa</w:t>
            </w:r>
          </w:p>
          <w:p w14:paraId="69B202BC" w14:textId="77777777" w:rsidR="00A97638" w:rsidRDefault="00427444" w:rsidP="00427444">
            <w:pPr>
              <w:pStyle w:val="Tabulasteksts"/>
            </w:pPr>
            <w:r>
              <w:t xml:space="preserve">DNL026 – </w:t>
            </w:r>
            <w:r w:rsidRPr="003A572B">
              <w:t>Nevar papildināt darbnespējas lapu, ja tā nav „atvērta”</w:t>
            </w:r>
          </w:p>
          <w:p w14:paraId="0492C9E1" w14:textId="77777777" w:rsidR="00A97638" w:rsidRDefault="00A97638" w:rsidP="00A97638">
            <w:pPr>
              <w:pStyle w:val="Tabulasteksts"/>
              <w:rPr>
                <w:rFonts w:cs="Arial"/>
              </w:rPr>
            </w:pPr>
            <w:r>
              <w:rPr>
                <w:rFonts w:cs="Arial"/>
              </w:rPr>
              <w:t xml:space="preserve">DNL045 – </w:t>
            </w:r>
            <w:r w:rsidRPr="003A572B">
              <w:rPr>
                <w:rFonts w:cs="Arial"/>
              </w:rPr>
              <w:t>Nav norādīts neviens darbnespējas cēlonis</w:t>
            </w:r>
          </w:p>
          <w:p w14:paraId="73D95C97" w14:textId="77777777" w:rsidR="00763F33" w:rsidRDefault="00A97638" w:rsidP="00A97638">
            <w:pPr>
              <w:pStyle w:val="Tabulasteksts"/>
              <w:rPr>
                <w:rFonts w:cs="Arial"/>
              </w:rPr>
            </w:pPr>
            <w:r>
              <w:rPr>
                <w:rFonts w:cs="Arial"/>
              </w:rPr>
              <w:t>DNL067 – I</w:t>
            </w:r>
            <w:r w:rsidRPr="00600DAB">
              <w:rPr>
                <w:rFonts w:cs="Arial"/>
              </w:rPr>
              <w:t>evadītā darbnespējas cēloņu kombinācija nav atļauta</w:t>
            </w:r>
          </w:p>
          <w:p w14:paraId="3C0F796A" w14:textId="77777777" w:rsidR="00E53016" w:rsidRDefault="00E53016" w:rsidP="00A97638">
            <w:pPr>
              <w:pStyle w:val="Tabulasteksts"/>
            </w:pPr>
            <w:r>
              <w:rPr>
                <w:rFonts w:cs="Arial"/>
              </w:rPr>
              <w:t xml:space="preserve">DNL071 </w:t>
            </w:r>
            <w:r w:rsidRPr="00E53016">
              <w:rPr>
                <w:rFonts w:cs="Arial"/>
              </w:rPr>
              <w:t xml:space="preserve">– </w:t>
            </w:r>
            <w:r w:rsidRPr="00E53016">
              <w:t>Nevar norādīt vai dzēst darbnespējas lapas cēloņu veidus “Grūtniecība” un “Dzemdības”</w:t>
            </w:r>
          </w:p>
          <w:p w14:paraId="1DB5D53D" w14:textId="209D1F63" w:rsidR="00881C60" w:rsidRPr="002A1BA5" w:rsidRDefault="00284882" w:rsidP="00F7608B">
            <w:pPr>
              <w:pStyle w:val="Tabulasteksts"/>
            </w:pPr>
            <w:r>
              <w:t xml:space="preserve">DNL072 – </w:t>
            </w:r>
            <w:r w:rsidR="00881C60" w:rsidRPr="00881C60">
              <w:t>Nav norādīta pazīme par aizvietošanu</w:t>
            </w:r>
          </w:p>
        </w:tc>
      </w:tr>
      <w:tr w:rsidR="00763F33" w:rsidRPr="002A1BA5" w14:paraId="77AE5857" w14:textId="77777777" w:rsidTr="00CC0097">
        <w:tc>
          <w:tcPr>
            <w:tcW w:w="9322" w:type="dxa"/>
            <w:gridSpan w:val="2"/>
            <w:shd w:val="clear" w:color="auto" w:fill="8C9EB4"/>
          </w:tcPr>
          <w:p w14:paraId="2DFDABA3" w14:textId="77777777" w:rsidR="00763F33" w:rsidRPr="002A1BA5" w:rsidRDefault="00763F33" w:rsidP="00CC0097">
            <w:pPr>
              <w:pStyle w:val="Tabulasteksts"/>
              <w:rPr>
                <w:b/>
              </w:rPr>
            </w:pPr>
            <w:r w:rsidRPr="002A1BA5">
              <w:rPr>
                <w:b/>
              </w:rPr>
              <w:t>Izvaddati</w:t>
            </w:r>
          </w:p>
        </w:tc>
      </w:tr>
      <w:tr w:rsidR="00763F33" w:rsidRPr="002A1BA5" w14:paraId="253751F4" w14:textId="77777777" w:rsidTr="00CC0097">
        <w:tc>
          <w:tcPr>
            <w:tcW w:w="9322" w:type="dxa"/>
            <w:gridSpan w:val="2"/>
          </w:tcPr>
          <w:p w14:paraId="767FF06C" w14:textId="77777777" w:rsidR="00763F33" w:rsidRPr="002A1BA5" w:rsidRDefault="00736044" w:rsidP="00736044">
            <w:pPr>
              <w:pStyle w:val="Tabulasteksts"/>
            </w:pPr>
            <w:r w:rsidRPr="002A1BA5">
              <w:t>PNIS.DNL.DS.CertificateData.11.xsd</w:t>
            </w:r>
          </w:p>
        </w:tc>
      </w:tr>
      <w:tr w:rsidR="00763F33" w:rsidRPr="002A1BA5" w14:paraId="4AD4975D" w14:textId="77777777" w:rsidTr="00CC0097">
        <w:tc>
          <w:tcPr>
            <w:tcW w:w="9322" w:type="dxa"/>
            <w:gridSpan w:val="2"/>
            <w:shd w:val="clear" w:color="auto" w:fill="8C9EB4"/>
          </w:tcPr>
          <w:p w14:paraId="564FB4B6" w14:textId="77777777" w:rsidR="00763F33" w:rsidRPr="002A1BA5" w:rsidRDefault="00763F33" w:rsidP="00CC0097">
            <w:pPr>
              <w:pStyle w:val="Tabulasteksts"/>
              <w:rPr>
                <w:b/>
              </w:rPr>
            </w:pPr>
            <w:r w:rsidRPr="002A1BA5">
              <w:rPr>
                <w:b/>
              </w:rPr>
              <w:t>Rezultāts</w:t>
            </w:r>
          </w:p>
        </w:tc>
      </w:tr>
      <w:tr w:rsidR="00763F33" w:rsidRPr="002A1BA5" w14:paraId="4A242AEB" w14:textId="77777777" w:rsidTr="00CC0097">
        <w:tc>
          <w:tcPr>
            <w:tcW w:w="9322" w:type="dxa"/>
            <w:gridSpan w:val="2"/>
          </w:tcPr>
          <w:p w14:paraId="58BF9E2E" w14:textId="77777777" w:rsidR="00763F33" w:rsidRPr="002A1BA5" w:rsidRDefault="00763F33" w:rsidP="00135AE9">
            <w:pPr>
              <w:pStyle w:val="Tabulasteksts"/>
            </w:pPr>
            <w:r w:rsidRPr="002A1BA5">
              <w:t xml:space="preserve">Darbnespējas lapa ir </w:t>
            </w:r>
            <w:r w:rsidR="00135AE9" w:rsidRPr="002A1BA5">
              <w:t xml:space="preserve">atjaunota </w:t>
            </w:r>
            <w:r w:rsidRPr="002A1BA5">
              <w:t>datubāzē.</w:t>
            </w:r>
          </w:p>
        </w:tc>
      </w:tr>
      <w:tr w:rsidR="00763F33" w:rsidRPr="002A1BA5" w14:paraId="5EC58149" w14:textId="77777777" w:rsidTr="00CC0097">
        <w:tc>
          <w:tcPr>
            <w:tcW w:w="9322" w:type="dxa"/>
            <w:gridSpan w:val="2"/>
            <w:shd w:val="clear" w:color="auto" w:fill="8C9EB4"/>
          </w:tcPr>
          <w:p w14:paraId="688F5BE6" w14:textId="77777777" w:rsidR="00763F33" w:rsidRPr="002A1BA5" w:rsidRDefault="00763F33" w:rsidP="00CC0097">
            <w:pPr>
              <w:pStyle w:val="Tabulasteksts"/>
              <w:rPr>
                <w:b/>
              </w:rPr>
            </w:pPr>
            <w:r w:rsidRPr="002A1BA5">
              <w:rPr>
                <w:b/>
              </w:rPr>
              <w:t>Saistītās funkcijas/procedūras/WS</w:t>
            </w:r>
          </w:p>
        </w:tc>
      </w:tr>
      <w:tr w:rsidR="00763F33" w:rsidRPr="002A1BA5" w14:paraId="2393D9E1" w14:textId="77777777" w:rsidTr="00CC0097">
        <w:tc>
          <w:tcPr>
            <w:tcW w:w="9322" w:type="dxa"/>
            <w:gridSpan w:val="2"/>
            <w:tcBorders>
              <w:bottom w:val="single" w:sz="4" w:space="0" w:color="auto"/>
            </w:tcBorders>
            <w:shd w:val="clear" w:color="auto" w:fill="FFFFFF"/>
          </w:tcPr>
          <w:p w14:paraId="59FDBB97" w14:textId="77777777" w:rsidR="00763F33" w:rsidRPr="002A1BA5" w:rsidRDefault="00825CBC" w:rsidP="00154975">
            <w:pPr>
              <w:pStyle w:val="Tabulasteksts"/>
              <w:numPr>
                <w:ilvl w:val="0"/>
                <w:numId w:val="12"/>
              </w:numPr>
            </w:pPr>
            <w:r w:rsidRPr="002A1BA5">
              <w:t>PNIS.DNL.DB.</w:t>
            </w:r>
            <w:r w:rsidR="00763F33" w:rsidRPr="002A1BA5">
              <w:t>VerifyPeriodStartDate</w:t>
            </w:r>
          </w:p>
          <w:p w14:paraId="7612632C" w14:textId="77777777" w:rsidR="00763F33" w:rsidRPr="002A1BA5" w:rsidRDefault="00825CBC" w:rsidP="00154975">
            <w:pPr>
              <w:pStyle w:val="Tabulasteksts"/>
              <w:numPr>
                <w:ilvl w:val="0"/>
                <w:numId w:val="12"/>
              </w:numPr>
            </w:pPr>
            <w:r w:rsidRPr="002A1BA5">
              <w:t>PNIS.DNL.DB.</w:t>
            </w:r>
            <w:r w:rsidR="00763F33" w:rsidRPr="002A1BA5">
              <w:t>VerifyTotalPeriodsLength</w:t>
            </w:r>
          </w:p>
          <w:p w14:paraId="3A738E97" w14:textId="77777777" w:rsidR="00763F33" w:rsidRPr="002A1BA5" w:rsidRDefault="00825CBC" w:rsidP="00154975">
            <w:pPr>
              <w:pStyle w:val="Tabulasteksts"/>
              <w:numPr>
                <w:ilvl w:val="0"/>
                <w:numId w:val="12"/>
              </w:numPr>
            </w:pPr>
            <w:r w:rsidRPr="002A1BA5">
              <w:t>PNIS.DNL.DB.</w:t>
            </w:r>
            <w:r w:rsidR="00763F33" w:rsidRPr="002A1BA5">
              <w:t>VerifyPeriodSequence</w:t>
            </w:r>
          </w:p>
          <w:p w14:paraId="7E31F737" w14:textId="77777777" w:rsidR="00763F33" w:rsidRPr="002A1BA5" w:rsidRDefault="00825CBC" w:rsidP="00154975">
            <w:pPr>
              <w:pStyle w:val="Tabulasteksts"/>
              <w:numPr>
                <w:ilvl w:val="0"/>
                <w:numId w:val="12"/>
              </w:numPr>
            </w:pPr>
            <w:r w:rsidRPr="002A1BA5">
              <w:t>PNIS.DNL.DB.</w:t>
            </w:r>
            <w:r w:rsidR="00763F33" w:rsidRPr="002A1BA5">
              <w:t>VerifyBIssueCondition</w:t>
            </w:r>
          </w:p>
          <w:p w14:paraId="5DE5FA4E" w14:textId="77777777" w:rsidR="00763F33" w:rsidRPr="002A1BA5" w:rsidRDefault="00825CBC" w:rsidP="00154975">
            <w:pPr>
              <w:pStyle w:val="Tabulasteksts"/>
              <w:numPr>
                <w:ilvl w:val="0"/>
                <w:numId w:val="12"/>
              </w:numPr>
            </w:pPr>
            <w:r w:rsidRPr="002A1BA5">
              <w:t>PNIS.DNL.DB.</w:t>
            </w:r>
            <w:r w:rsidR="00763F33" w:rsidRPr="002A1BA5">
              <w:t>CreateCertificateRecord</w:t>
            </w:r>
          </w:p>
          <w:p w14:paraId="5AC06FF4" w14:textId="77777777" w:rsidR="00763F33" w:rsidRPr="002A1BA5" w:rsidRDefault="00825CBC" w:rsidP="00154975">
            <w:pPr>
              <w:pStyle w:val="Tabulasteksts"/>
              <w:numPr>
                <w:ilvl w:val="0"/>
                <w:numId w:val="12"/>
              </w:numPr>
            </w:pPr>
            <w:r w:rsidRPr="002A1BA5">
              <w:t>PNIS.DNL.DB.</w:t>
            </w:r>
            <w:r w:rsidR="00763F33" w:rsidRPr="002A1BA5">
              <w:t>ValidateCertificate</w:t>
            </w:r>
          </w:p>
        </w:tc>
      </w:tr>
      <w:tr w:rsidR="00763F33" w:rsidRPr="002A1BA5" w14:paraId="5FBBE602"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7A1A5856" w14:textId="77777777" w:rsidR="00763F33" w:rsidRPr="002A1BA5" w:rsidRDefault="00763F33" w:rsidP="00CC0097">
            <w:pPr>
              <w:pStyle w:val="Tabulasteksts"/>
              <w:rPr>
                <w:rFonts w:cs="Arial"/>
                <w:b/>
                <w:color w:val="000000"/>
              </w:rPr>
            </w:pPr>
            <w:r w:rsidRPr="002A1BA5">
              <w:rPr>
                <w:rFonts w:cs="Arial"/>
                <w:b/>
                <w:color w:val="000000"/>
              </w:rPr>
              <w:t>Saistītās tabulas</w:t>
            </w:r>
          </w:p>
        </w:tc>
      </w:tr>
      <w:tr w:rsidR="00763F33" w:rsidRPr="002A1BA5" w14:paraId="622D55F7"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673C3DA" w14:textId="77777777" w:rsidR="00763F33" w:rsidRPr="002A1BA5" w:rsidRDefault="00763F33" w:rsidP="00CC0097">
            <w:pPr>
              <w:pStyle w:val="Tabulasteksts"/>
              <w:rPr>
                <w:rFonts w:cs="Arial"/>
                <w:color w:val="000000"/>
              </w:rPr>
            </w:pPr>
            <w:r w:rsidRPr="002A1BA5">
              <w:rPr>
                <w:rFonts w:cs="Arial"/>
                <w:color w:val="000000"/>
              </w:rPr>
              <w:t>DNL.Certificate, DNL.Workplace, DNL.Period</w:t>
            </w:r>
          </w:p>
        </w:tc>
      </w:tr>
    </w:tbl>
    <w:p w14:paraId="0047C16C" w14:textId="77777777" w:rsidR="00C434DE" w:rsidRPr="002A1BA5" w:rsidRDefault="00F11360" w:rsidP="00C434DE">
      <w:pPr>
        <w:pStyle w:val="Heading4"/>
      </w:pPr>
      <w:bookmarkStart w:id="270" w:name="_Ref309005030"/>
      <w:bookmarkStart w:id="271" w:name="_Toc316124213"/>
      <w:r w:rsidRPr="002A1BA5">
        <w:t>Deaktivizēt DNL ierakstu</w:t>
      </w:r>
      <w:r w:rsidR="00C434DE" w:rsidRPr="002A1BA5">
        <w:t xml:space="preserve"> – </w:t>
      </w:r>
      <w:r w:rsidR="00825CBC" w:rsidRPr="002A1BA5">
        <w:t>PNIS.DNL.DB.</w:t>
      </w:r>
      <w:r w:rsidRPr="002A1BA5">
        <w:t>Deactivate</w:t>
      </w:r>
      <w:r w:rsidR="00C434DE" w:rsidRPr="002A1BA5">
        <w:t>Certificate</w:t>
      </w:r>
      <w:bookmarkEnd w:id="270"/>
      <w:bookmarkEnd w:id="271"/>
    </w:p>
    <w:p w14:paraId="5BD3F3CC" w14:textId="77777777" w:rsidR="00BF3369" w:rsidRPr="002A1BA5" w:rsidRDefault="009C62BB">
      <w:r w:rsidRPr="002A1BA5">
        <w:t>Skat</w:t>
      </w:r>
      <w:r w:rsidR="009077F6">
        <w:t>.</w:t>
      </w:r>
      <w:r w:rsidRPr="002A1BA5">
        <w:t xml:space="preserve"> </w:t>
      </w:r>
      <w:r w:rsidR="007B21C7" w:rsidRPr="002A1BA5">
        <w:fldChar w:fldCharType="begin"/>
      </w:r>
      <w:r w:rsidRPr="002A1BA5">
        <w:instrText xml:space="preserve"> REF _Ref308894603 \h </w:instrText>
      </w:r>
      <w:r w:rsidR="007B21C7" w:rsidRPr="002A1BA5">
        <w:fldChar w:fldCharType="separate"/>
      </w:r>
      <w:r w:rsidR="006E7BFB">
        <w:rPr>
          <w:noProof/>
        </w:rPr>
        <w:t>6</w:t>
      </w:r>
      <w:r w:rsidR="006E7BFB" w:rsidRPr="002A1BA5">
        <w:t>. attēls.  Deactivate</w:t>
      </w:r>
      <w:r w:rsidR="006E7BFB">
        <w:t>Dnl</w:t>
      </w:r>
      <w:r w:rsidR="006E7BFB" w:rsidRPr="002A1BA5">
        <w:t xml:space="preserve">  secību diagramma</w:t>
      </w:r>
      <w:r w:rsidR="007B21C7" w:rsidRPr="002A1BA5">
        <w:fldChar w:fldCharType="end"/>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434DE" w:rsidRPr="002A1BA5" w14:paraId="01DB813D" w14:textId="77777777" w:rsidTr="00CC0097">
        <w:tc>
          <w:tcPr>
            <w:tcW w:w="2660" w:type="dxa"/>
            <w:shd w:val="clear" w:color="auto" w:fill="8C9EB4"/>
          </w:tcPr>
          <w:p w14:paraId="6D3CAF5A" w14:textId="77777777" w:rsidR="00C434DE" w:rsidRPr="002A1BA5" w:rsidRDefault="009C62BB" w:rsidP="00CC0097">
            <w:pPr>
              <w:pStyle w:val="Tabulasvirsraksts"/>
              <w:jc w:val="left"/>
            </w:pPr>
            <w:r w:rsidRPr="002A1BA5">
              <w:t>Identifikators</w:t>
            </w:r>
          </w:p>
        </w:tc>
        <w:tc>
          <w:tcPr>
            <w:tcW w:w="6662" w:type="dxa"/>
            <w:shd w:val="clear" w:color="auto" w:fill="FFFFFF"/>
          </w:tcPr>
          <w:p w14:paraId="4C1FFA8B" w14:textId="77777777" w:rsidR="00C434DE" w:rsidRPr="002A1BA5" w:rsidRDefault="00825CBC" w:rsidP="00F11360">
            <w:pPr>
              <w:pStyle w:val="Tabulasvirsraksts"/>
              <w:jc w:val="left"/>
              <w:rPr>
                <w:b w:val="0"/>
              </w:rPr>
            </w:pPr>
            <w:r w:rsidRPr="002A1BA5">
              <w:rPr>
                <w:b w:val="0"/>
              </w:rPr>
              <w:t>PNIS.DNL.DB.</w:t>
            </w:r>
            <w:r w:rsidR="00F11360" w:rsidRPr="002A1BA5">
              <w:rPr>
                <w:b w:val="0"/>
              </w:rPr>
              <w:t>Deactivate</w:t>
            </w:r>
            <w:r w:rsidR="00C434DE" w:rsidRPr="002A1BA5">
              <w:rPr>
                <w:b w:val="0"/>
              </w:rPr>
              <w:t>Certificate</w:t>
            </w:r>
          </w:p>
        </w:tc>
      </w:tr>
      <w:tr w:rsidR="00C434DE" w:rsidRPr="002A1BA5" w14:paraId="522FC6B7" w14:textId="77777777" w:rsidTr="00CC0097">
        <w:tc>
          <w:tcPr>
            <w:tcW w:w="2660" w:type="dxa"/>
            <w:shd w:val="clear" w:color="auto" w:fill="8C9EB4"/>
          </w:tcPr>
          <w:p w14:paraId="5CF9B35C" w14:textId="77777777" w:rsidR="00C434DE" w:rsidRPr="002A1BA5" w:rsidRDefault="00C434DE" w:rsidP="00CC0097">
            <w:pPr>
              <w:overflowPunct w:val="0"/>
              <w:autoSpaceDE w:val="0"/>
              <w:autoSpaceDN w:val="0"/>
              <w:adjustRightInd w:val="0"/>
              <w:spacing w:before="40" w:after="40"/>
              <w:textAlignment w:val="baseline"/>
              <w:rPr>
                <w:b/>
              </w:rPr>
            </w:pPr>
            <w:r w:rsidRPr="002A1BA5">
              <w:rPr>
                <w:b/>
              </w:rPr>
              <w:t>Nosaukums</w:t>
            </w:r>
          </w:p>
        </w:tc>
        <w:tc>
          <w:tcPr>
            <w:tcW w:w="6662" w:type="dxa"/>
          </w:tcPr>
          <w:p w14:paraId="7262C516" w14:textId="77777777" w:rsidR="00C434DE" w:rsidRPr="002A1BA5" w:rsidRDefault="00F11360" w:rsidP="00CC0097">
            <w:pPr>
              <w:pStyle w:val="Tabulasteksts"/>
              <w:rPr>
                <w:b/>
              </w:rPr>
            </w:pPr>
            <w:r w:rsidRPr="002A1BA5">
              <w:t>Deaktivizēt</w:t>
            </w:r>
            <w:r w:rsidR="00C434DE" w:rsidRPr="002A1BA5">
              <w:t xml:space="preserve"> DNL ierakstus</w:t>
            </w:r>
          </w:p>
        </w:tc>
      </w:tr>
      <w:tr w:rsidR="00C434DE" w:rsidRPr="002A1BA5" w14:paraId="0EFA0AA4" w14:textId="77777777" w:rsidTr="00CC0097">
        <w:tc>
          <w:tcPr>
            <w:tcW w:w="2660" w:type="dxa"/>
            <w:shd w:val="clear" w:color="auto" w:fill="8C9EB4"/>
          </w:tcPr>
          <w:p w14:paraId="0DE73FB6" w14:textId="77777777" w:rsidR="00C434DE" w:rsidRPr="002A1BA5" w:rsidRDefault="00C434DE" w:rsidP="00CC0097">
            <w:pPr>
              <w:overflowPunct w:val="0"/>
              <w:autoSpaceDE w:val="0"/>
              <w:autoSpaceDN w:val="0"/>
              <w:adjustRightInd w:val="0"/>
              <w:spacing w:before="40" w:after="40"/>
              <w:textAlignment w:val="baseline"/>
              <w:rPr>
                <w:b/>
              </w:rPr>
            </w:pPr>
            <w:r w:rsidRPr="002A1BA5">
              <w:rPr>
                <w:b/>
              </w:rPr>
              <w:t>Lietotājs</w:t>
            </w:r>
          </w:p>
        </w:tc>
        <w:tc>
          <w:tcPr>
            <w:tcW w:w="6662" w:type="dxa"/>
          </w:tcPr>
          <w:p w14:paraId="7B83EBCD" w14:textId="77777777" w:rsidR="00C434DE" w:rsidRPr="002A1BA5" w:rsidRDefault="00C74E65" w:rsidP="00CC0097">
            <w:pPr>
              <w:pStyle w:val="Tabulasteksts"/>
            </w:pPr>
            <w:r w:rsidRPr="002A1BA5">
              <w:t>PNIS.DNL.FUN.</w:t>
            </w:r>
            <w:r w:rsidR="00560F87" w:rsidRPr="002A1BA5">
              <w:t>DeactivateCertificate</w:t>
            </w:r>
          </w:p>
        </w:tc>
      </w:tr>
      <w:tr w:rsidR="00C434DE" w:rsidRPr="002A1BA5" w14:paraId="52E5C39A" w14:textId="77777777" w:rsidTr="00CC0097">
        <w:tc>
          <w:tcPr>
            <w:tcW w:w="9322" w:type="dxa"/>
            <w:gridSpan w:val="2"/>
            <w:shd w:val="clear" w:color="auto" w:fill="8C9EB4"/>
          </w:tcPr>
          <w:p w14:paraId="2976F019" w14:textId="77777777" w:rsidR="00C434DE" w:rsidRPr="002A1BA5" w:rsidRDefault="00C434DE" w:rsidP="00CC0097">
            <w:pPr>
              <w:pStyle w:val="Tabulasteksts"/>
              <w:rPr>
                <w:b/>
              </w:rPr>
            </w:pPr>
            <w:r w:rsidRPr="002A1BA5">
              <w:rPr>
                <w:b/>
              </w:rPr>
              <w:t>Apraksts</w:t>
            </w:r>
          </w:p>
        </w:tc>
      </w:tr>
      <w:tr w:rsidR="00C434DE" w:rsidRPr="002A1BA5" w14:paraId="00222BF0" w14:textId="77777777" w:rsidTr="00CC0097">
        <w:tc>
          <w:tcPr>
            <w:tcW w:w="9322" w:type="dxa"/>
            <w:gridSpan w:val="2"/>
          </w:tcPr>
          <w:p w14:paraId="538DC096" w14:textId="77777777" w:rsidR="00C434DE" w:rsidRPr="002A1BA5" w:rsidRDefault="00C434DE" w:rsidP="009C62BB">
            <w:pPr>
              <w:pStyle w:val="Tabulasteksts"/>
            </w:pPr>
            <w:r w:rsidRPr="002A1BA5">
              <w:t xml:space="preserve">Datubāzes </w:t>
            </w:r>
            <w:r w:rsidR="007A2F90" w:rsidRPr="002A1BA5">
              <w:t xml:space="preserve">procedūra </w:t>
            </w:r>
            <w:r w:rsidR="006B58E1" w:rsidRPr="002A1BA5">
              <w:t xml:space="preserve">maina </w:t>
            </w:r>
            <w:r w:rsidRPr="002A1BA5">
              <w:t xml:space="preserve">darbnespējas lapas </w:t>
            </w:r>
            <w:r w:rsidR="009C62BB" w:rsidRPr="002A1BA5">
              <w:t xml:space="preserve">aktivitātes karodziņu </w:t>
            </w:r>
            <w:r w:rsidR="006B58E1" w:rsidRPr="002A1BA5">
              <w:t>uz „</w:t>
            </w:r>
            <w:r w:rsidR="009C62BB" w:rsidRPr="002A1BA5">
              <w:t>Neaktīva</w:t>
            </w:r>
            <w:r w:rsidR="006B58E1" w:rsidRPr="002A1BA5">
              <w:t>”</w:t>
            </w:r>
          </w:p>
        </w:tc>
      </w:tr>
      <w:tr w:rsidR="00C434DE" w:rsidRPr="002A1BA5" w14:paraId="1EA8902D" w14:textId="77777777" w:rsidTr="00CC0097">
        <w:tc>
          <w:tcPr>
            <w:tcW w:w="9322" w:type="dxa"/>
            <w:gridSpan w:val="2"/>
            <w:shd w:val="clear" w:color="auto" w:fill="8C9EB4"/>
          </w:tcPr>
          <w:p w14:paraId="39FC49D0" w14:textId="77777777" w:rsidR="00C434DE" w:rsidRPr="002A1BA5" w:rsidRDefault="00C434DE" w:rsidP="00CC0097">
            <w:pPr>
              <w:pStyle w:val="Tabulasteksts"/>
              <w:rPr>
                <w:b/>
              </w:rPr>
            </w:pPr>
            <w:r w:rsidRPr="002A1BA5">
              <w:rPr>
                <w:b/>
              </w:rPr>
              <w:t>Sākuma stāvoklis</w:t>
            </w:r>
          </w:p>
        </w:tc>
      </w:tr>
      <w:tr w:rsidR="00C434DE" w:rsidRPr="002A1BA5" w14:paraId="4986037F" w14:textId="77777777" w:rsidTr="00CC0097">
        <w:tc>
          <w:tcPr>
            <w:tcW w:w="9322" w:type="dxa"/>
            <w:gridSpan w:val="2"/>
          </w:tcPr>
          <w:p w14:paraId="43AFC785" w14:textId="77777777" w:rsidR="00C434DE" w:rsidRPr="002A1BA5" w:rsidRDefault="00C434DE" w:rsidP="00CC0097">
            <w:pPr>
              <w:pStyle w:val="Tabulasteksts"/>
            </w:pPr>
          </w:p>
        </w:tc>
      </w:tr>
      <w:tr w:rsidR="00C434DE" w:rsidRPr="002A1BA5" w14:paraId="1799AC22" w14:textId="77777777" w:rsidTr="00CC0097">
        <w:tc>
          <w:tcPr>
            <w:tcW w:w="9322" w:type="dxa"/>
            <w:gridSpan w:val="2"/>
            <w:shd w:val="clear" w:color="auto" w:fill="8C9EB4"/>
          </w:tcPr>
          <w:p w14:paraId="3540F23C" w14:textId="77777777" w:rsidR="00C434DE" w:rsidRPr="002A1BA5" w:rsidRDefault="00C434DE" w:rsidP="00CC0097">
            <w:pPr>
              <w:pStyle w:val="Tabulasteksts"/>
              <w:rPr>
                <w:b/>
              </w:rPr>
            </w:pPr>
            <w:r w:rsidRPr="002A1BA5">
              <w:rPr>
                <w:b/>
              </w:rPr>
              <w:t>Ievaddati</w:t>
            </w:r>
          </w:p>
        </w:tc>
      </w:tr>
      <w:tr w:rsidR="00C434DE" w:rsidRPr="002A1BA5" w14:paraId="682F363B" w14:textId="77777777" w:rsidTr="00CC0097">
        <w:tc>
          <w:tcPr>
            <w:tcW w:w="9322" w:type="dxa"/>
            <w:gridSpan w:val="2"/>
            <w:shd w:val="clear" w:color="auto" w:fill="FFFFFF"/>
          </w:tcPr>
          <w:p w14:paraId="7D6D6100" w14:textId="77777777" w:rsidR="00C434DE" w:rsidRPr="002A1BA5" w:rsidRDefault="00C434DE">
            <w:pPr>
              <w:pStyle w:val="Tabulasteksts"/>
            </w:pPr>
            <w:r w:rsidRPr="002A1BA5">
              <w:lastRenderedPageBreak/>
              <w:t xml:space="preserve">Darbnespējas lapas </w:t>
            </w:r>
            <w:r w:rsidR="00A45ABC" w:rsidRPr="0004703D">
              <w:t>reģistrācijas numurs</w:t>
            </w:r>
            <w:r w:rsidR="0099185A" w:rsidRPr="0004703D">
              <w:t xml:space="preserve"> </w:t>
            </w:r>
            <w:r w:rsidRPr="002A1BA5">
              <w:t>(PNIS.DNL.DS.Certificate</w:t>
            </w:r>
            <w:r w:rsidR="006B58E1" w:rsidRPr="002A1BA5">
              <w:t>Id</w:t>
            </w:r>
            <w:r w:rsidRPr="002A1BA5">
              <w:t>.</w:t>
            </w:r>
            <w:r w:rsidR="006B58E1" w:rsidRPr="002A1BA5">
              <w:t>02</w:t>
            </w:r>
            <w:r w:rsidRPr="002A1BA5">
              <w:t>.xsd).</w:t>
            </w:r>
          </w:p>
        </w:tc>
      </w:tr>
      <w:tr w:rsidR="00C434DE" w:rsidRPr="002A1BA5" w14:paraId="2158469D" w14:textId="77777777" w:rsidTr="00CC0097">
        <w:tc>
          <w:tcPr>
            <w:tcW w:w="9322" w:type="dxa"/>
            <w:gridSpan w:val="2"/>
            <w:shd w:val="clear" w:color="auto" w:fill="8C9EB4"/>
          </w:tcPr>
          <w:p w14:paraId="764071BD" w14:textId="77777777" w:rsidR="00C434DE" w:rsidRPr="002A1BA5" w:rsidRDefault="00C434DE" w:rsidP="00CC0097">
            <w:pPr>
              <w:pStyle w:val="Tabulasteksts"/>
              <w:rPr>
                <w:b/>
              </w:rPr>
            </w:pPr>
            <w:r w:rsidRPr="002A1BA5">
              <w:rPr>
                <w:b/>
              </w:rPr>
              <w:t xml:space="preserve">Pamata algoritms </w:t>
            </w:r>
          </w:p>
        </w:tc>
      </w:tr>
      <w:tr w:rsidR="00C434DE" w:rsidRPr="002A1BA5" w14:paraId="266F7BD1" w14:textId="77777777" w:rsidTr="00CC0097">
        <w:tc>
          <w:tcPr>
            <w:tcW w:w="9322" w:type="dxa"/>
            <w:gridSpan w:val="2"/>
            <w:shd w:val="clear" w:color="auto" w:fill="FFFFFF"/>
          </w:tcPr>
          <w:p w14:paraId="5299BEB0" w14:textId="77777777" w:rsidR="00C434DE" w:rsidRPr="00452828" w:rsidRDefault="00C434DE" w:rsidP="00154975">
            <w:pPr>
              <w:pStyle w:val="Tabulasteksts"/>
              <w:numPr>
                <w:ilvl w:val="0"/>
                <w:numId w:val="40"/>
              </w:numPr>
            </w:pPr>
            <w:r w:rsidRPr="002A1BA5">
              <w:t>Nolasīt noradītu DNL no DNL.Certificates tabulas. Ja neeksistē, atgriež kļūdas kodu SYS001</w:t>
            </w:r>
          </w:p>
          <w:p w14:paraId="6F3554FB" w14:textId="77777777" w:rsidR="00A45ABC" w:rsidRPr="002A1BA5" w:rsidRDefault="00B24ACB" w:rsidP="00154975">
            <w:pPr>
              <w:pStyle w:val="Tabulasteksts"/>
              <w:numPr>
                <w:ilvl w:val="0"/>
                <w:numId w:val="40"/>
              </w:numPr>
            </w:pPr>
            <w:r w:rsidRPr="002A1BA5">
              <w:t>Pārbaudīt vai lapa ir aktīva. Ja nē, kļūda DNL022</w:t>
            </w:r>
          </w:p>
          <w:p w14:paraId="6C0A025D" w14:textId="77777777" w:rsidR="00436EDB" w:rsidRPr="002A1BA5" w:rsidRDefault="00F11360" w:rsidP="00154975">
            <w:pPr>
              <w:pStyle w:val="Tabulasteksts"/>
              <w:numPr>
                <w:ilvl w:val="0"/>
                <w:numId w:val="40"/>
              </w:numPr>
            </w:pPr>
            <w:r w:rsidRPr="002A1BA5">
              <w:t xml:space="preserve">Mainīt </w:t>
            </w:r>
            <w:r w:rsidR="00A45ABC" w:rsidRPr="002A1BA5">
              <w:t>IS_INACTIVE lauku.</w:t>
            </w:r>
            <w:r w:rsidR="00436EDB" w:rsidRPr="002A1BA5">
              <w:t xml:space="preserve"> </w:t>
            </w:r>
          </w:p>
          <w:p w14:paraId="57099A40" w14:textId="4D62E9BA" w:rsidR="00C434DE" w:rsidRPr="002A1BA5" w:rsidRDefault="00B24ACB" w:rsidP="00154975">
            <w:pPr>
              <w:pStyle w:val="Tabulasteksts"/>
              <w:numPr>
                <w:ilvl w:val="0"/>
                <w:numId w:val="40"/>
              </w:numPr>
            </w:pPr>
            <w:r w:rsidRPr="002A1BA5">
              <w:t>Pievienot ierakstu Certificates_status_change</w:t>
            </w:r>
            <w:r w:rsidR="002C0D3F" w:rsidRPr="002A1BA5">
              <w:t>. Status lauks – pēdēja statusa vērtība, IS_INACTIVE=true.</w:t>
            </w:r>
          </w:p>
        </w:tc>
      </w:tr>
      <w:tr w:rsidR="00C434DE" w:rsidRPr="002A1BA5" w14:paraId="475ED4DA" w14:textId="77777777" w:rsidTr="00CC0097">
        <w:tc>
          <w:tcPr>
            <w:tcW w:w="9322" w:type="dxa"/>
            <w:gridSpan w:val="2"/>
            <w:shd w:val="clear" w:color="auto" w:fill="8C9EB4"/>
          </w:tcPr>
          <w:p w14:paraId="1DEDD05A" w14:textId="77777777" w:rsidR="00C434DE" w:rsidRPr="002A1BA5" w:rsidRDefault="00C434DE" w:rsidP="00CC0097">
            <w:pPr>
              <w:pStyle w:val="Tabulasteksts"/>
              <w:rPr>
                <w:b/>
              </w:rPr>
            </w:pPr>
            <w:r w:rsidRPr="002A1BA5">
              <w:rPr>
                <w:b/>
              </w:rPr>
              <w:t>Kļūdu apstrāde</w:t>
            </w:r>
          </w:p>
        </w:tc>
      </w:tr>
      <w:tr w:rsidR="00C434DE" w:rsidRPr="002A1BA5" w14:paraId="64E91876" w14:textId="77777777" w:rsidTr="00CC0097">
        <w:tc>
          <w:tcPr>
            <w:tcW w:w="9322" w:type="dxa"/>
            <w:gridSpan w:val="2"/>
          </w:tcPr>
          <w:p w14:paraId="1C1885F7" w14:textId="77777777" w:rsidR="00C434DE" w:rsidRPr="002A1BA5" w:rsidRDefault="00C434DE" w:rsidP="00CC0097">
            <w:pPr>
              <w:pStyle w:val="Tabulasteksts"/>
            </w:pPr>
            <w:r w:rsidRPr="002A1BA5">
              <w:t>Kļūdas gadījumā atgriež vienu no šīm kļūdas kodiem:</w:t>
            </w:r>
          </w:p>
          <w:p w14:paraId="73D8153E" w14:textId="77777777" w:rsidR="00C434DE" w:rsidRPr="002A1BA5" w:rsidRDefault="00584682" w:rsidP="00CC0097">
            <w:pPr>
              <w:pStyle w:val="Tabulasteksts"/>
              <w:rPr>
                <w:rFonts w:cs="Arial"/>
              </w:rPr>
            </w:pPr>
            <w:r w:rsidRPr="002A1BA5">
              <w:rPr>
                <w:rFonts w:cs="Arial"/>
              </w:rPr>
              <w:t>SYS001</w:t>
            </w:r>
            <w:r w:rsidR="00C434DE" w:rsidRPr="002A1BA5">
              <w:rPr>
                <w:rFonts w:cs="Arial"/>
              </w:rPr>
              <w:t xml:space="preserve"> – DNL </w:t>
            </w:r>
            <w:r w:rsidRPr="002A1BA5">
              <w:rPr>
                <w:rFonts w:cs="Arial"/>
              </w:rPr>
              <w:t>neeksistē</w:t>
            </w:r>
          </w:p>
          <w:p w14:paraId="43B3D46C" w14:textId="77777777" w:rsidR="00C434DE" w:rsidRPr="00452828" w:rsidRDefault="00C82CA3" w:rsidP="00CC0097">
            <w:pPr>
              <w:pStyle w:val="Tabulasteksts"/>
              <w:rPr>
                <w:color w:val="000000"/>
              </w:rPr>
            </w:pPr>
            <w:r w:rsidRPr="002A1BA5">
              <w:rPr>
                <w:rFonts w:cs="Arial"/>
              </w:rPr>
              <w:t xml:space="preserve">DNL022 - </w:t>
            </w:r>
            <w:r w:rsidRPr="002A1BA5">
              <w:rPr>
                <w:rFonts w:cs="Arial"/>
                <w:color w:val="000000"/>
                <w:szCs w:val="22"/>
              </w:rPr>
              <w:t>Nevar deaktivizēt lapu kas jau ir neaktīva</w:t>
            </w:r>
          </w:p>
        </w:tc>
      </w:tr>
      <w:tr w:rsidR="00C434DE" w:rsidRPr="002A1BA5" w14:paraId="3972B72C" w14:textId="77777777" w:rsidTr="00CC0097">
        <w:tc>
          <w:tcPr>
            <w:tcW w:w="9322" w:type="dxa"/>
            <w:gridSpan w:val="2"/>
            <w:shd w:val="clear" w:color="auto" w:fill="8C9EB4"/>
          </w:tcPr>
          <w:p w14:paraId="5D5C4FEA" w14:textId="77777777" w:rsidR="00C434DE" w:rsidRPr="002A1BA5" w:rsidRDefault="00C434DE" w:rsidP="00CC0097">
            <w:pPr>
              <w:pStyle w:val="Tabulasteksts"/>
              <w:rPr>
                <w:b/>
              </w:rPr>
            </w:pPr>
            <w:r w:rsidRPr="002A1BA5">
              <w:rPr>
                <w:b/>
              </w:rPr>
              <w:t>Izvaddati</w:t>
            </w:r>
          </w:p>
        </w:tc>
      </w:tr>
      <w:tr w:rsidR="00C434DE" w:rsidRPr="002A1BA5" w14:paraId="2A3A804C" w14:textId="77777777" w:rsidTr="00CC0097">
        <w:tc>
          <w:tcPr>
            <w:tcW w:w="9322" w:type="dxa"/>
            <w:gridSpan w:val="2"/>
          </w:tcPr>
          <w:p w14:paraId="00E9F3CC" w14:textId="77777777" w:rsidR="00C434DE" w:rsidRPr="002A1BA5" w:rsidRDefault="00952EC4" w:rsidP="00CC0097">
            <w:pPr>
              <w:pStyle w:val="Tabulasteksts"/>
            </w:pPr>
            <w:r w:rsidRPr="002A1BA5">
              <w:t>Darbnespējas lapas dati</w:t>
            </w:r>
          </w:p>
        </w:tc>
      </w:tr>
      <w:tr w:rsidR="00C434DE" w:rsidRPr="002A1BA5" w14:paraId="6465E214" w14:textId="77777777" w:rsidTr="00CC0097">
        <w:tc>
          <w:tcPr>
            <w:tcW w:w="9322" w:type="dxa"/>
            <w:gridSpan w:val="2"/>
            <w:shd w:val="clear" w:color="auto" w:fill="8C9EB4"/>
          </w:tcPr>
          <w:p w14:paraId="2158BD60" w14:textId="77777777" w:rsidR="00C434DE" w:rsidRPr="002A1BA5" w:rsidRDefault="00C434DE" w:rsidP="00CC0097">
            <w:pPr>
              <w:pStyle w:val="Tabulasteksts"/>
              <w:rPr>
                <w:b/>
              </w:rPr>
            </w:pPr>
            <w:r w:rsidRPr="002A1BA5">
              <w:rPr>
                <w:b/>
              </w:rPr>
              <w:t>Rezultāts</w:t>
            </w:r>
          </w:p>
        </w:tc>
      </w:tr>
      <w:tr w:rsidR="00C434DE" w:rsidRPr="002A1BA5" w14:paraId="769FF4D2" w14:textId="77777777" w:rsidTr="00CC0097">
        <w:tc>
          <w:tcPr>
            <w:tcW w:w="9322" w:type="dxa"/>
            <w:gridSpan w:val="2"/>
          </w:tcPr>
          <w:p w14:paraId="339F056D" w14:textId="77777777" w:rsidR="00C434DE" w:rsidRPr="002A1BA5" w:rsidRDefault="00C434DE" w:rsidP="00CC0097">
            <w:pPr>
              <w:pStyle w:val="Tabulasteksts"/>
            </w:pPr>
            <w:r w:rsidRPr="002A1BA5">
              <w:t>Darbnespējas lapa</w:t>
            </w:r>
            <w:r w:rsidR="00135AE9" w:rsidRPr="002A1BA5">
              <w:t>s statuss ir mainīts</w:t>
            </w:r>
          </w:p>
        </w:tc>
      </w:tr>
      <w:tr w:rsidR="00C434DE" w:rsidRPr="002A1BA5" w14:paraId="58B577D5"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71800E67" w14:textId="77777777" w:rsidR="00C434DE" w:rsidRPr="002A1BA5" w:rsidRDefault="00C434DE" w:rsidP="00CC0097">
            <w:pPr>
              <w:pStyle w:val="Tabulasteksts"/>
              <w:rPr>
                <w:rFonts w:cs="Arial"/>
                <w:b/>
                <w:color w:val="000000"/>
              </w:rPr>
            </w:pPr>
            <w:r w:rsidRPr="002A1BA5">
              <w:rPr>
                <w:rFonts w:cs="Arial"/>
                <w:b/>
                <w:color w:val="000000"/>
              </w:rPr>
              <w:t>Saistītās tabulas</w:t>
            </w:r>
          </w:p>
        </w:tc>
      </w:tr>
      <w:tr w:rsidR="00C434DE" w:rsidRPr="002A1BA5" w14:paraId="0A089DB5"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4C30E4E" w14:textId="77777777" w:rsidR="00C434DE" w:rsidRPr="002A1BA5" w:rsidRDefault="00C434DE" w:rsidP="00135AE9">
            <w:pPr>
              <w:pStyle w:val="Tabulasteksts"/>
              <w:rPr>
                <w:rFonts w:cs="Arial"/>
                <w:color w:val="000000"/>
              </w:rPr>
            </w:pPr>
            <w:r w:rsidRPr="002A1BA5">
              <w:rPr>
                <w:rFonts w:cs="Arial"/>
                <w:color w:val="000000"/>
              </w:rPr>
              <w:t>DNL.Certificat</w:t>
            </w:r>
            <w:r w:rsidR="00135AE9" w:rsidRPr="002A1BA5">
              <w:rPr>
                <w:rFonts w:cs="Arial"/>
                <w:color w:val="000000"/>
              </w:rPr>
              <w:t>e</w:t>
            </w:r>
            <w:r w:rsidR="00952EC4" w:rsidRPr="002A1BA5">
              <w:rPr>
                <w:rFonts w:cs="Arial"/>
                <w:color w:val="000000"/>
              </w:rPr>
              <w:t>s, DNL.CertificteStatusChanges</w:t>
            </w:r>
          </w:p>
        </w:tc>
      </w:tr>
    </w:tbl>
    <w:p w14:paraId="0796D44B" w14:textId="77777777" w:rsidR="006B58E1" w:rsidRPr="002A1BA5" w:rsidRDefault="006B58E1" w:rsidP="006B58E1">
      <w:pPr>
        <w:pStyle w:val="Heading4"/>
      </w:pPr>
      <w:bookmarkStart w:id="272" w:name="_Ref309005035"/>
      <w:bookmarkStart w:id="273" w:name="_Toc316124214"/>
      <w:r w:rsidRPr="002A1BA5">
        <w:t xml:space="preserve">Slēgt DNL ierakstu – </w:t>
      </w:r>
      <w:r w:rsidR="00825CBC" w:rsidRPr="002A1BA5">
        <w:t>PNIS.DNL.DB.</w:t>
      </w:r>
      <w:r w:rsidRPr="002A1BA5">
        <w:t>CloseCertificate</w:t>
      </w:r>
      <w:bookmarkEnd w:id="272"/>
      <w:bookmarkEnd w:id="273"/>
    </w:p>
    <w:p w14:paraId="405AE2D0" w14:textId="77777777" w:rsidR="00BF3369" w:rsidRPr="002A1BA5" w:rsidRDefault="009C62BB">
      <w:r w:rsidRPr="002A1BA5">
        <w:t>Skat</w:t>
      </w:r>
      <w:r w:rsidR="009077F6">
        <w:t>.</w:t>
      </w:r>
      <w:r w:rsidRPr="002A1BA5">
        <w:t xml:space="preserve"> </w:t>
      </w:r>
      <w:r w:rsidR="007B21C7" w:rsidRPr="002A1BA5">
        <w:fldChar w:fldCharType="begin"/>
      </w:r>
      <w:r w:rsidRPr="002A1BA5">
        <w:instrText xml:space="preserve"> REF _Ref308894610 \h </w:instrText>
      </w:r>
      <w:r w:rsidR="007B21C7" w:rsidRPr="002A1BA5">
        <w:fldChar w:fldCharType="separate"/>
      </w:r>
      <w:r w:rsidR="006E7BFB">
        <w:rPr>
          <w:noProof/>
        </w:rPr>
        <w:t>7</w:t>
      </w:r>
      <w:r w:rsidR="006E7BFB" w:rsidRPr="002A1BA5">
        <w:t>. attēls. Close</w:t>
      </w:r>
      <w:r w:rsidR="006E7BFB">
        <w:t>Dnl</w:t>
      </w:r>
      <w:r w:rsidR="006E7BFB" w:rsidRPr="002A1BA5">
        <w:t xml:space="preserve"> secību diagramma</w:t>
      </w:r>
      <w:r w:rsidR="007B21C7" w:rsidRPr="002A1BA5">
        <w:fldChar w:fldCharType="end"/>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B58E1" w:rsidRPr="002A1BA5" w14:paraId="7360AAE6" w14:textId="77777777" w:rsidTr="00CC0097">
        <w:tc>
          <w:tcPr>
            <w:tcW w:w="2660" w:type="dxa"/>
            <w:shd w:val="clear" w:color="auto" w:fill="8C9EB4"/>
          </w:tcPr>
          <w:p w14:paraId="79BC2DC9" w14:textId="77777777" w:rsidR="006B58E1" w:rsidRPr="002A1BA5" w:rsidRDefault="006B58E1" w:rsidP="00CC0097">
            <w:pPr>
              <w:pStyle w:val="Tabulasvirsraksts"/>
              <w:jc w:val="left"/>
            </w:pPr>
            <w:r w:rsidRPr="002A1BA5">
              <w:t>Identifikators</w:t>
            </w:r>
          </w:p>
        </w:tc>
        <w:tc>
          <w:tcPr>
            <w:tcW w:w="6662" w:type="dxa"/>
            <w:shd w:val="clear" w:color="auto" w:fill="FFFFFF"/>
          </w:tcPr>
          <w:p w14:paraId="43356B42" w14:textId="77777777" w:rsidR="006B58E1" w:rsidRPr="002A1BA5" w:rsidRDefault="00825CBC" w:rsidP="006B58E1">
            <w:pPr>
              <w:pStyle w:val="Tabulasvirsraksts"/>
              <w:jc w:val="left"/>
              <w:rPr>
                <w:b w:val="0"/>
              </w:rPr>
            </w:pPr>
            <w:r w:rsidRPr="002A1BA5">
              <w:rPr>
                <w:b w:val="0"/>
              </w:rPr>
              <w:t>PNIS.DNL.DB.</w:t>
            </w:r>
            <w:r w:rsidR="006B58E1" w:rsidRPr="002A1BA5">
              <w:rPr>
                <w:b w:val="0"/>
              </w:rPr>
              <w:t>CloseCertificate</w:t>
            </w:r>
          </w:p>
        </w:tc>
      </w:tr>
      <w:tr w:rsidR="006B58E1" w:rsidRPr="002A1BA5" w14:paraId="09E7398C" w14:textId="77777777" w:rsidTr="00CC0097">
        <w:tc>
          <w:tcPr>
            <w:tcW w:w="2660" w:type="dxa"/>
            <w:shd w:val="clear" w:color="auto" w:fill="8C9EB4"/>
          </w:tcPr>
          <w:p w14:paraId="5E893748" w14:textId="77777777" w:rsidR="006B58E1" w:rsidRPr="002A1BA5" w:rsidRDefault="006B58E1" w:rsidP="00CC0097">
            <w:pPr>
              <w:overflowPunct w:val="0"/>
              <w:autoSpaceDE w:val="0"/>
              <w:autoSpaceDN w:val="0"/>
              <w:adjustRightInd w:val="0"/>
              <w:spacing w:before="40" w:after="40"/>
              <w:textAlignment w:val="baseline"/>
              <w:rPr>
                <w:b/>
              </w:rPr>
            </w:pPr>
            <w:r w:rsidRPr="002A1BA5">
              <w:rPr>
                <w:b/>
              </w:rPr>
              <w:t>Nosaukums</w:t>
            </w:r>
          </w:p>
        </w:tc>
        <w:tc>
          <w:tcPr>
            <w:tcW w:w="6662" w:type="dxa"/>
          </w:tcPr>
          <w:p w14:paraId="511ABD91" w14:textId="77777777" w:rsidR="006B58E1" w:rsidRPr="002A1BA5" w:rsidRDefault="006B58E1" w:rsidP="00CC0097">
            <w:pPr>
              <w:pStyle w:val="Tabulasteksts"/>
              <w:rPr>
                <w:b/>
              </w:rPr>
            </w:pPr>
            <w:r w:rsidRPr="002A1BA5">
              <w:t>Slēgt DNL ierakstu</w:t>
            </w:r>
          </w:p>
        </w:tc>
      </w:tr>
      <w:tr w:rsidR="006B58E1" w:rsidRPr="002A1BA5" w14:paraId="64BFF46E" w14:textId="77777777" w:rsidTr="00CC0097">
        <w:tc>
          <w:tcPr>
            <w:tcW w:w="2660" w:type="dxa"/>
            <w:shd w:val="clear" w:color="auto" w:fill="8C9EB4"/>
          </w:tcPr>
          <w:p w14:paraId="0697697C" w14:textId="77777777" w:rsidR="006B58E1" w:rsidRPr="002A1BA5" w:rsidRDefault="006B58E1" w:rsidP="00CC0097">
            <w:pPr>
              <w:overflowPunct w:val="0"/>
              <w:autoSpaceDE w:val="0"/>
              <w:autoSpaceDN w:val="0"/>
              <w:adjustRightInd w:val="0"/>
              <w:spacing w:before="40" w:after="40"/>
              <w:textAlignment w:val="baseline"/>
              <w:rPr>
                <w:b/>
              </w:rPr>
            </w:pPr>
            <w:r w:rsidRPr="002A1BA5">
              <w:rPr>
                <w:b/>
              </w:rPr>
              <w:t>Lietotājs</w:t>
            </w:r>
          </w:p>
        </w:tc>
        <w:tc>
          <w:tcPr>
            <w:tcW w:w="6662" w:type="dxa"/>
          </w:tcPr>
          <w:p w14:paraId="79B6614E" w14:textId="77777777" w:rsidR="006B58E1" w:rsidRPr="002A1BA5" w:rsidRDefault="00C74E65" w:rsidP="006B58E1">
            <w:pPr>
              <w:pStyle w:val="Tabulasteksts"/>
            </w:pPr>
            <w:r w:rsidRPr="002A1BA5">
              <w:t>PNIS.DNL.FUN.</w:t>
            </w:r>
            <w:r w:rsidR="006B58E1" w:rsidRPr="002A1BA5">
              <w:t>CloseCertificate</w:t>
            </w:r>
          </w:p>
        </w:tc>
      </w:tr>
      <w:tr w:rsidR="006B58E1" w:rsidRPr="002A1BA5" w14:paraId="302BDE0A" w14:textId="77777777" w:rsidTr="00CC0097">
        <w:tc>
          <w:tcPr>
            <w:tcW w:w="9322" w:type="dxa"/>
            <w:gridSpan w:val="2"/>
            <w:shd w:val="clear" w:color="auto" w:fill="8C9EB4"/>
          </w:tcPr>
          <w:p w14:paraId="33110CFC" w14:textId="77777777" w:rsidR="006B58E1" w:rsidRPr="002A1BA5" w:rsidRDefault="006B58E1" w:rsidP="00CC0097">
            <w:pPr>
              <w:pStyle w:val="Tabulasteksts"/>
              <w:rPr>
                <w:b/>
              </w:rPr>
            </w:pPr>
            <w:r w:rsidRPr="002A1BA5">
              <w:rPr>
                <w:b/>
              </w:rPr>
              <w:t>Apraksts</w:t>
            </w:r>
          </w:p>
        </w:tc>
      </w:tr>
      <w:tr w:rsidR="006B58E1" w:rsidRPr="002A1BA5" w14:paraId="64F17883" w14:textId="77777777" w:rsidTr="00CC0097">
        <w:tc>
          <w:tcPr>
            <w:tcW w:w="9322" w:type="dxa"/>
            <w:gridSpan w:val="2"/>
          </w:tcPr>
          <w:p w14:paraId="1DF1EBD8" w14:textId="77777777" w:rsidR="006B58E1" w:rsidRPr="002A1BA5" w:rsidRDefault="006B58E1" w:rsidP="006B58E1">
            <w:pPr>
              <w:pStyle w:val="Tabulasteksts"/>
            </w:pPr>
            <w:r w:rsidRPr="002A1BA5">
              <w:t xml:space="preserve">Datubāzes </w:t>
            </w:r>
            <w:r w:rsidR="007A2F90" w:rsidRPr="002A1BA5">
              <w:t xml:space="preserve">procedūra </w:t>
            </w:r>
            <w:r w:rsidRPr="002A1BA5">
              <w:t>maina darbnespējas lapas statusu uz „Slēgta”</w:t>
            </w:r>
          </w:p>
        </w:tc>
      </w:tr>
      <w:tr w:rsidR="006B58E1" w:rsidRPr="002A1BA5" w14:paraId="581EABD6" w14:textId="77777777" w:rsidTr="00CC0097">
        <w:tc>
          <w:tcPr>
            <w:tcW w:w="9322" w:type="dxa"/>
            <w:gridSpan w:val="2"/>
            <w:shd w:val="clear" w:color="auto" w:fill="8C9EB4"/>
          </w:tcPr>
          <w:p w14:paraId="1EA91887" w14:textId="77777777" w:rsidR="006B58E1" w:rsidRPr="002A1BA5" w:rsidRDefault="006B58E1" w:rsidP="00CC0097">
            <w:pPr>
              <w:pStyle w:val="Tabulasteksts"/>
              <w:rPr>
                <w:b/>
              </w:rPr>
            </w:pPr>
            <w:r w:rsidRPr="002A1BA5">
              <w:rPr>
                <w:b/>
              </w:rPr>
              <w:t>Sākuma stāvoklis</w:t>
            </w:r>
          </w:p>
        </w:tc>
      </w:tr>
      <w:tr w:rsidR="006B58E1" w:rsidRPr="002A1BA5" w14:paraId="1297DA8A" w14:textId="77777777" w:rsidTr="00CC0097">
        <w:tc>
          <w:tcPr>
            <w:tcW w:w="9322" w:type="dxa"/>
            <w:gridSpan w:val="2"/>
          </w:tcPr>
          <w:p w14:paraId="2BB324CF" w14:textId="77777777" w:rsidR="006B58E1" w:rsidRPr="002A1BA5" w:rsidRDefault="006B58E1" w:rsidP="00CC0097">
            <w:pPr>
              <w:pStyle w:val="Tabulasteksts"/>
            </w:pPr>
            <w:r w:rsidRPr="002A1BA5">
              <w:t xml:space="preserve">DNL ir </w:t>
            </w:r>
            <w:r w:rsidR="001D6097" w:rsidRPr="002A1BA5">
              <w:t>atvērta</w:t>
            </w:r>
          </w:p>
        </w:tc>
      </w:tr>
      <w:tr w:rsidR="006B58E1" w:rsidRPr="002A1BA5" w14:paraId="48157F7A" w14:textId="77777777" w:rsidTr="00CC0097">
        <w:tc>
          <w:tcPr>
            <w:tcW w:w="9322" w:type="dxa"/>
            <w:gridSpan w:val="2"/>
            <w:shd w:val="clear" w:color="auto" w:fill="8C9EB4"/>
          </w:tcPr>
          <w:p w14:paraId="66A7A298" w14:textId="77777777" w:rsidR="006B58E1" w:rsidRPr="002A1BA5" w:rsidRDefault="006B58E1" w:rsidP="00CC0097">
            <w:pPr>
              <w:pStyle w:val="Tabulasteksts"/>
              <w:rPr>
                <w:b/>
              </w:rPr>
            </w:pPr>
            <w:r w:rsidRPr="002A1BA5">
              <w:rPr>
                <w:b/>
              </w:rPr>
              <w:t>Ievaddati</w:t>
            </w:r>
          </w:p>
        </w:tc>
      </w:tr>
      <w:tr w:rsidR="006B58E1" w:rsidRPr="002A1BA5" w14:paraId="4FF7A633" w14:textId="77777777" w:rsidTr="00CC0097">
        <w:tc>
          <w:tcPr>
            <w:tcW w:w="9322" w:type="dxa"/>
            <w:gridSpan w:val="2"/>
            <w:shd w:val="clear" w:color="auto" w:fill="FFFFFF"/>
          </w:tcPr>
          <w:p w14:paraId="7BC8587D" w14:textId="77777777" w:rsidR="006B58E1" w:rsidRPr="002A1BA5" w:rsidRDefault="006B58E1" w:rsidP="00436EDB">
            <w:pPr>
              <w:pStyle w:val="Tabulasteksts"/>
            </w:pPr>
            <w:r w:rsidRPr="002A1BA5">
              <w:t xml:space="preserve">Darbnespējas lapas </w:t>
            </w:r>
            <w:r w:rsidR="006C42B9" w:rsidRPr="002A1BA5">
              <w:t>slēgšanas</w:t>
            </w:r>
            <w:r w:rsidRPr="002A1BA5">
              <w:t xml:space="preserve"> parametri (PNIS.DNL.DS.Certificate</w:t>
            </w:r>
            <w:r w:rsidR="00436EDB" w:rsidRPr="002A1BA5">
              <w:t>Close</w:t>
            </w:r>
            <w:r w:rsidRPr="002A1BA5">
              <w:t>Data.1</w:t>
            </w:r>
            <w:r w:rsidR="00436EDB" w:rsidRPr="002A1BA5">
              <w:t>5</w:t>
            </w:r>
            <w:r w:rsidRPr="002A1BA5">
              <w:t>.xsd).</w:t>
            </w:r>
          </w:p>
        </w:tc>
      </w:tr>
      <w:tr w:rsidR="006B58E1" w:rsidRPr="002A1BA5" w14:paraId="76D271B6" w14:textId="77777777" w:rsidTr="00CC0097">
        <w:tc>
          <w:tcPr>
            <w:tcW w:w="9322" w:type="dxa"/>
            <w:gridSpan w:val="2"/>
            <w:shd w:val="clear" w:color="auto" w:fill="8C9EB4"/>
          </w:tcPr>
          <w:p w14:paraId="6AAFD6DB" w14:textId="77777777" w:rsidR="006B58E1" w:rsidRPr="002A1BA5" w:rsidRDefault="006B58E1" w:rsidP="00CC0097">
            <w:pPr>
              <w:pStyle w:val="Tabulasteksts"/>
              <w:rPr>
                <w:b/>
              </w:rPr>
            </w:pPr>
            <w:r w:rsidRPr="002A1BA5">
              <w:rPr>
                <w:b/>
              </w:rPr>
              <w:t xml:space="preserve">Pamata algoritms </w:t>
            </w:r>
          </w:p>
        </w:tc>
      </w:tr>
      <w:tr w:rsidR="006B58E1" w:rsidRPr="002A1BA5" w14:paraId="5C76772C" w14:textId="77777777" w:rsidTr="00CC0097">
        <w:tc>
          <w:tcPr>
            <w:tcW w:w="9322" w:type="dxa"/>
            <w:gridSpan w:val="2"/>
            <w:shd w:val="clear" w:color="auto" w:fill="FFFFFF"/>
          </w:tcPr>
          <w:p w14:paraId="02615160" w14:textId="77777777" w:rsidR="006B58E1" w:rsidRPr="0082488B" w:rsidRDefault="006B58E1" w:rsidP="00154975">
            <w:pPr>
              <w:pStyle w:val="Tabulasteksts"/>
              <w:numPr>
                <w:ilvl w:val="0"/>
                <w:numId w:val="41"/>
              </w:numPr>
              <w:rPr>
                <w:szCs w:val="22"/>
              </w:rPr>
            </w:pPr>
            <w:r w:rsidRPr="0082488B">
              <w:rPr>
                <w:szCs w:val="22"/>
              </w:rPr>
              <w:t>Nolasīt noradītu DNL no DNL.Certificates tabulas. Ja neeksistē, atgriež kļūdas kodu SYS001</w:t>
            </w:r>
          </w:p>
          <w:p w14:paraId="6A7B85E5" w14:textId="77777777" w:rsidR="00436EDB" w:rsidRPr="0082488B" w:rsidRDefault="00436EDB" w:rsidP="00154975">
            <w:pPr>
              <w:pStyle w:val="Tabulasteksts"/>
              <w:numPr>
                <w:ilvl w:val="0"/>
                <w:numId w:val="41"/>
              </w:numPr>
              <w:rPr>
                <w:szCs w:val="22"/>
              </w:rPr>
            </w:pPr>
            <w:r w:rsidRPr="0082488B">
              <w:rPr>
                <w:szCs w:val="22"/>
              </w:rPr>
              <w:t xml:space="preserve">Ja DNL </w:t>
            </w:r>
            <w:r w:rsidR="006C42B9" w:rsidRPr="0082488B">
              <w:rPr>
                <w:szCs w:val="22"/>
              </w:rPr>
              <w:t xml:space="preserve">statuss </w:t>
            </w:r>
            <w:r w:rsidRPr="0082488B">
              <w:rPr>
                <w:szCs w:val="22"/>
              </w:rPr>
              <w:t xml:space="preserve">nav </w:t>
            </w:r>
            <w:r w:rsidR="006C42B9" w:rsidRPr="0082488B">
              <w:rPr>
                <w:szCs w:val="22"/>
              </w:rPr>
              <w:t>„</w:t>
            </w:r>
            <w:r w:rsidR="001D6097" w:rsidRPr="0082488B">
              <w:rPr>
                <w:szCs w:val="22"/>
              </w:rPr>
              <w:t>atvērta</w:t>
            </w:r>
            <w:r w:rsidR="006C42B9" w:rsidRPr="0082488B">
              <w:rPr>
                <w:szCs w:val="22"/>
              </w:rPr>
              <w:t>”</w:t>
            </w:r>
            <w:r w:rsidRPr="0082488B">
              <w:rPr>
                <w:szCs w:val="22"/>
              </w:rPr>
              <w:t xml:space="preserve"> tad atgriezt kļūdas kodu DNL013</w:t>
            </w:r>
          </w:p>
          <w:p w14:paraId="1FCCA0FA" w14:textId="77777777" w:rsidR="00436EDB" w:rsidRPr="0082488B" w:rsidRDefault="00436EDB" w:rsidP="00154975">
            <w:pPr>
              <w:pStyle w:val="Tabulasteksts"/>
              <w:numPr>
                <w:ilvl w:val="0"/>
                <w:numId w:val="41"/>
              </w:numPr>
              <w:rPr>
                <w:szCs w:val="22"/>
              </w:rPr>
            </w:pPr>
            <w:r w:rsidRPr="0082488B">
              <w:rPr>
                <w:szCs w:val="22"/>
              </w:rPr>
              <w:t>Pārbaudīt</w:t>
            </w:r>
            <w:r w:rsidR="0099185A" w:rsidRPr="0082488B">
              <w:rPr>
                <w:szCs w:val="22"/>
              </w:rPr>
              <w:t>,</w:t>
            </w:r>
            <w:r w:rsidRPr="0082488B">
              <w:rPr>
                <w:szCs w:val="22"/>
              </w:rPr>
              <w:t xml:space="preserve"> ka ir aizpildīts viens no datumiem - „Darbā stāšanas datums” vai „Darbnespējas turpināšanas datums” – ja dati trūkst, </w:t>
            </w:r>
            <w:r w:rsidR="00B965BC" w:rsidRPr="0082488B">
              <w:rPr>
                <w:szCs w:val="22"/>
              </w:rPr>
              <w:t xml:space="preserve">tad atgriezt kļūdas kodu DNL008, </w:t>
            </w:r>
            <w:r w:rsidR="006C42B9" w:rsidRPr="0082488B">
              <w:rPr>
                <w:szCs w:val="22"/>
              </w:rPr>
              <w:t xml:space="preserve">vai ir norādīti abi datumi, </w:t>
            </w:r>
            <w:r w:rsidRPr="0082488B">
              <w:rPr>
                <w:szCs w:val="22"/>
              </w:rPr>
              <w:t>tad atgriezt kļūdas kodu DNL0</w:t>
            </w:r>
            <w:r w:rsidR="001F6F6B" w:rsidRPr="0082488B">
              <w:rPr>
                <w:szCs w:val="22"/>
              </w:rPr>
              <w:t>36</w:t>
            </w:r>
            <w:r w:rsidRPr="0082488B">
              <w:rPr>
                <w:szCs w:val="22"/>
              </w:rPr>
              <w:t xml:space="preserve"> un tālākos soļus neizpildīt.</w:t>
            </w:r>
          </w:p>
          <w:p w14:paraId="084847D4" w14:textId="77777777" w:rsidR="001F6F6B" w:rsidRPr="0082488B" w:rsidRDefault="001F6F6B" w:rsidP="00154975">
            <w:pPr>
              <w:pStyle w:val="Tabulasteksts"/>
              <w:numPr>
                <w:ilvl w:val="0"/>
                <w:numId w:val="41"/>
              </w:numPr>
              <w:rPr>
                <w:szCs w:val="22"/>
              </w:rPr>
            </w:pPr>
            <w:r w:rsidRPr="0082488B">
              <w:rPr>
                <w:szCs w:val="22"/>
              </w:rPr>
              <w:t xml:space="preserve">Ja DNL tips ir „A” tad pārbaudīt, ka kopējais darbnespējas periodu ilgums nepārsniedz 10 dienas. Ja nav, tad </w:t>
            </w:r>
            <w:r w:rsidRPr="0082488B">
              <w:rPr>
                <w:rFonts w:cs="Arial"/>
                <w:color w:val="000000"/>
                <w:szCs w:val="22"/>
              </w:rPr>
              <w:t>DNL003.</w:t>
            </w:r>
          </w:p>
          <w:p w14:paraId="57F83B8C" w14:textId="77777777" w:rsidR="00FD1F0A" w:rsidRPr="0082488B" w:rsidRDefault="00FD1F0A" w:rsidP="00154975">
            <w:pPr>
              <w:pStyle w:val="Tabulasteksts"/>
              <w:numPr>
                <w:ilvl w:val="0"/>
                <w:numId w:val="41"/>
              </w:numPr>
              <w:rPr>
                <w:szCs w:val="22"/>
              </w:rPr>
            </w:pPr>
            <w:r w:rsidRPr="0082488B">
              <w:rPr>
                <w:szCs w:val="22"/>
              </w:rPr>
              <w:t>Pārbaudīt, ka ir norādīta pamata diagnoze – ja dati trūkst, tad atgriezt kļūdas kodu DNL0</w:t>
            </w:r>
            <w:r w:rsidR="003E4AF4" w:rsidRPr="0082488B">
              <w:rPr>
                <w:szCs w:val="22"/>
              </w:rPr>
              <w:t>68</w:t>
            </w:r>
            <w:r w:rsidRPr="0082488B">
              <w:rPr>
                <w:szCs w:val="22"/>
              </w:rPr>
              <w:t xml:space="preserve"> un tālākos soļus neizpildīt.</w:t>
            </w:r>
          </w:p>
          <w:p w14:paraId="69115827" w14:textId="4F3653E7" w:rsidR="005A12A1" w:rsidRPr="0082488B" w:rsidRDefault="005A12A1" w:rsidP="00154975">
            <w:pPr>
              <w:pStyle w:val="Tabulasteksts"/>
              <w:numPr>
                <w:ilvl w:val="0"/>
                <w:numId w:val="41"/>
              </w:numPr>
              <w:rPr>
                <w:szCs w:val="22"/>
              </w:rPr>
            </w:pPr>
            <w:r w:rsidRPr="0082488B">
              <w:rPr>
                <w:szCs w:val="22"/>
              </w:rPr>
              <w:t>Pārbauda</w:t>
            </w:r>
            <w:r w:rsidR="0082488B" w:rsidRPr="0082488B">
              <w:rPr>
                <w:szCs w:val="22"/>
              </w:rPr>
              <w:t>,</w:t>
            </w:r>
            <w:r w:rsidRPr="0082488B">
              <w:rPr>
                <w:szCs w:val="22"/>
              </w:rPr>
              <w:t xml:space="preserve"> vai norādīt</w:t>
            </w:r>
            <w:r w:rsidR="006046B5" w:rsidRPr="0082488B">
              <w:rPr>
                <w:szCs w:val="22"/>
              </w:rPr>
              <w:t>ai</w:t>
            </w:r>
            <w:r w:rsidRPr="0082488B">
              <w:rPr>
                <w:szCs w:val="22"/>
              </w:rPr>
              <w:t>s atvēršanas datums nav vēlāk nekā nākamā darba diena. Ja ir, kļūda DNL029.</w:t>
            </w:r>
          </w:p>
          <w:p w14:paraId="596FB864" w14:textId="77777777" w:rsidR="00C257C6" w:rsidRPr="0082488B" w:rsidRDefault="00C257C6" w:rsidP="00154975">
            <w:pPr>
              <w:pStyle w:val="Tabulasteksts"/>
              <w:numPr>
                <w:ilvl w:val="0"/>
                <w:numId w:val="41"/>
              </w:numPr>
              <w:rPr>
                <w:szCs w:val="22"/>
              </w:rPr>
            </w:pPr>
            <w:r w:rsidRPr="0082488B">
              <w:rPr>
                <w:szCs w:val="22"/>
              </w:rPr>
              <w:lastRenderedPageBreak/>
              <w:t>Ja šodien ir brīvdiena VAI sistēmas laiks ir agrāk nekā sistēmas parametrs „Atļautais laiks, līdz kuram drīkst atvērt DNL par iepriekšējo dienu„ tad pārbauda vai norādīts atvēršanas datums nav agrāk nekā iepriekšēja darba diena. Ja ir, kļūda DNL028.</w:t>
            </w:r>
          </w:p>
          <w:p w14:paraId="2E01C792" w14:textId="77777777" w:rsidR="000E69F3" w:rsidRPr="0082488B" w:rsidRDefault="00C257C6" w:rsidP="00154975">
            <w:pPr>
              <w:pStyle w:val="Tabulasteksts"/>
              <w:numPr>
                <w:ilvl w:val="0"/>
                <w:numId w:val="41"/>
              </w:numPr>
              <w:rPr>
                <w:szCs w:val="22"/>
              </w:rPr>
            </w:pPr>
            <w:r w:rsidRPr="0082488B">
              <w:rPr>
                <w:szCs w:val="22"/>
              </w:rPr>
              <w:t>Pretēja gadījumā pārbaudīt, vai atvēršanas datums nav agrāk nekā sistēmas datums. Ja ir, kļūda DNL028.</w:t>
            </w:r>
          </w:p>
          <w:p w14:paraId="1551ED74" w14:textId="173F26AA" w:rsidR="005517A4" w:rsidRDefault="005517A4" w:rsidP="00154975">
            <w:pPr>
              <w:pStyle w:val="Tabulasteksts"/>
              <w:numPr>
                <w:ilvl w:val="0"/>
                <w:numId w:val="41"/>
              </w:numPr>
              <w:rPr>
                <w:szCs w:val="22"/>
              </w:rPr>
            </w:pPr>
            <w:r w:rsidRPr="0082488B">
              <w:rPr>
                <w:szCs w:val="22"/>
              </w:rPr>
              <w:t>Pārbaud</w:t>
            </w:r>
            <w:r w:rsidR="0082488B" w:rsidRPr="0082488B">
              <w:rPr>
                <w:szCs w:val="22"/>
              </w:rPr>
              <w:t>a</w:t>
            </w:r>
            <w:r w:rsidR="00FD6E15" w:rsidRPr="0082488B">
              <w:rPr>
                <w:szCs w:val="22"/>
              </w:rPr>
              <w:t>,</w:t>
            </w:r>
            <w:r w:rsidRPr="0082488B">
              <w:rPr>
                <w:szCs w:val="22"/>
              </w:rPr>
              <w:t xml:space="preserve"> ka pēdējam darbnespējas periodam ir norādīts beigu datums.</w:t>
            </w:r>
            <w:r w:rsidR="00FD6E15" w:rsidRPr="0082488B">
              <w:rPr>
                <w:szCs w:val="22"/>
              </w:rPr>
              <w:t xml:space="preserve"> Ja nav, tad</w:t>
            </w:r>
            <w:r w:rsidR="0082488B" w:rsidRPr="0082488B">
              <w:rPr>
                <w:szCs w:val="22"/>
              </w:rPr>
              <w:t xml:space="preserve"> </w:t>
            </w:r>
            <w:r w:rsidR="00FD6E15" w:rsidRPr="0082488B">
              <w:rPr>
                <w:szCs w:val="22"/>
              </w:rPr>
              <w:t>kļūd</w:t>
            </w:r>
            <w:r w:rsidR="0082488B" w:rsidRPr="0082488B">
              <w:rPr>
                <w:szCs w:val="22"/>
              </w:rPr>
              <w:t>a</w:t>
            </w:r>
            <w:r w:rsidR="00FD6E15" w:rsidRPr="0082488B">
              <w:rPr>
                <w:szCs w:val="22"/>
              </w:rPr>
              <w:t xml:space="preserve"> DNL027.</w:t>
            </w:r>
          </w:p>
          <w:p w14:paraId="592795D9" w14:textId="5EAC7A80" w:rsidR="0082488B" w:rsidRPr="00726133" w:rsidRDefault="0082488B" w:rsidP="00154975">
            <w:pPr>
              <w:pStyle w:val="Tabulasteksts"/>
              <w:numPr>
                <w:ilvl w:val="0"/>
                <w:numId w:val="41"/>
              </w:numPr>
              <w:rPr>
                <w:szCs w:val="22"/>
              </w:rPr>
            </w:pPr>
            <w:r>
              <w:t>Pārbauda, ka</w:t>
            </w:r>
            <w:r w:rsidRPr="00092125">
              <w:t xml:space="preserve"> labotais pēdējā darbnespējas perioda b</w:t>
            </w:r>
            <w:r>
              <w:t>eigu datums nav agrāks par pēdējā</w:t>
            </w:r>
            <w:r w:rsidRPr="00092125">
              <w:t xml:space="preserve"> darbnespējas perioda sākuma datumu un nav vēlāks par sākotnēji norādīto pēdējā darbnespējas perioda beigu datumu. Ja ir, tad kļūda DNL070</w:t>
            </w:r>
            <w:r>
              <w:t>.</w:t>
            </w:r>
          </w:p>
          <w:p w14:paraId="2CA9E3F0" w14:textId="3005CD0E" w:rsidR="00726133" w:rsidRPr="0082488B" w:rsidRDefault="00726133" w:rsidP="00726133">
            <w:pPr>
              <w:pStyle w:val="Tabulasteksts"/>
              <w:numPr>
                <w:ilvl w:val="0"/>
                <w:numId w:val="41"/>
              </w:numPr>
              <w:rPr>
                <w:szCs w:val="22"/>
              </w:rPr>
            </w:pPr>
            <w:r w:rsidRPr="00726133">
              <w:rPr>
                <w:szCs w:val="22"/>
              </w:rPr>
              <w:t xml:space="preserve">Ja lietotājam, kas veic DNL slēgšanu, nav līgumattiecību ar iestādi, kurā DNL ir atvērta, tad pārbauda, vai ir norādīta "Pazīme par aizvietošanu". Ja nav, tad </w:t>
            </w:r>
            <w:r>
              <w:rPr>
                <w:szCs w:val="22"/>
              </w:rPr>
              <w:t>DNL072.</w:t>
            </w:r>
          </w:p>
          <w:p w14:paraId="030F4493" w14:textId="77777777" w:rsidR="006C42B9" w:rsidRPr="0082488B" w:rsidRDefault="0007022F" w:rsidP="00154975">
            <w:pPr>
              <w:pStyle w:val="Tabulasteksts"/>
              <w:numPr>
                <w:ilvl w:val="0"/>
                <w:numId w:val="41"/>
              </w:numPr>
              <w:rPr>
                <w:szCs w:val="22"/>
              </w:rPr>
            </w:pPr>
            <w:r w:rsidRPr="0082488B">
              <w:rPr>
                <w:szCs w:val="22"/>
              </w:rPr>
              <w:t>Pievienot ierakstu CERTIFICATE_STATUS_CHANGE tabulai (statusu, datumu, līgumattiecību ID, datumu)</w:t>
            </w:r>
          </w:p>
          <w:p w14:paraId="7BC66F2D" w14:textId="77777777" w:rsidR="00436EDB" w:rsidRPr="0082488B" w:rsidRDefault="00436EDB" w:rsidP="00154975">
            <w:pPr>
              <w:pStyle w:val="Tabulasteksts"/>
              <w:numPr>
                <w:ilvl w:val="0"/>
                <w:numId w:val="41"/>
              </w:numPr>
              <w:rPr>
                <w:szCs w:val="22"/>
              </w:rPr>
            </w:pPr>
            <w:r w:rsidRPr="0082488B">
              <w:rPr>
                <w:szCs w:val="22"/>
              </w:rPr>
              <w:t>Mainīt statusu uz „</w:t>
            </w:r>
            <w:r w:rsidR="001D6097" w:rsidRPr="0082488B">
              <w:rPr>
                <w:szCs w:val="22"/>
              </w:rPr>
              <w:t>S</w:t>
            </w:r>
            <w:r w:rsidRPr="0082488B">
              <w:rPr>
                <w:szCs w:val="22"/>
              </w:rPr>
              <w:t>lēgta</w:t>
            </w:r>
            <w:r w:rsidR="00BF4D43" w:rsidRPr="0082488B">
              <w:rPr>
                <w:szCs w:val="22"/>
              </w:rPr>
              <w:t>”</w:t>
            </w:r>
          </w:p>
          <w:p w14:paraId="06A3FEE6" w14:textId="77777777" w:rsidR="00E148CA" w:rsidRPr="002A1BA5" w:rsidRDefault="00E148CA" w:rsidP="00154975">
            <w:pPr>
              <w:pStyle w:val="Tabulasteksts"/>
              <w:numPr>
                <w:ilvl w:val="0"/>
                <w:numId w:val="41"/>
              </w:numPr>
            </w:pPr>
            <w:r w:rsidRPr="0082488B">
              <w:rPr>
                <w:szCs w:val="22"/>
              </w:rPr>
              <w:t xml:space="preserve">Nodzēst lauka </w:t>
            </w:r>
            <w:r w:rsidRPr="0082488B">
              <w:rPr>
                <w:rFonts w:cs="Arial"/>
                <w:color w:val="000000"/>
                <w:szCs w:val="22"/>
                <w:lang w:eastAsia="en-GB"/>
              </w:rPr>
              <w:t>VID_REQUEST_DATE1 vērtību.</w:t>
            </w:r>
          </w:p>
        </w:tc>
      </w:tr>
      <w:tr w:rsidR="006B58E1" w:rsidRPr="002A1BA5" w14:paraId="2FCC1F31" w14:textId="77777777" w:rsidTr="00CC0097">
        <w:tc>
          <w:tcPr>
            <w:tcW w:w="9322" w:type="dxa"/>
            <w:gridSpan w:val="2"/>
            <w:shd w:val="clear" w:color="auto" w:fill="8C9EB4"/>
          </w:tcPr>
          <w:p w14:paraId="47C6C6F9" w14:textId="77777777" w:rsidR="006B58E1" w:rsidRPr="002A1BA5" w:rsidRDefault="006B58E1" w:rsidP="00CC0097">
            <w:pPr>
              <w:pStyle w:val="Tabulasteksts"/>
              <w:rPr>
                <w:b/>
              </w:rPr>
            </w:pPr>
            <w:r w:rsidRPr="002A1BA5">
              <w:rPr>
                <w:b/>
              </w:rPr>
              <w:lastRenderedPageBreak/>
              <w:t>Kļūdu apstrāde</w:t>
            </w:r>
          </w:p>
        </w:tc>
      </w:tr>
      <w:tr w:rsidR="006B58E1" w:rsidRPr="002A1BA5" w14:paraId="0A7CE07B" w14:textId="77777777" w:rsidTr="00CC0097">
        <w:tc>
          <w:tcPr>
            <w:tcW w:w="9322" w:type="dxa"/>
            <w:gridSpan w:val="2"/>
          </w:tcPr>
          <w:p w14:paraId="44D56162" w14:textId="77777777" w:rsidR="006B58E1" w:rsidRPr="002A1BA5" w:rsidRDefault="006B58E1" w:rsidP="00CC0097">
            <w:pPr>
              <w:pStyle w:val="Tabulasteksts"/>
            </w:pPr>
            <w:r w:rsidRPr="002A1BA5">
              <w:t>Kļūdas gadījumā atgriež vienu no šīm kļūdas kodiem:</w:t>
            </w:r>
          </w:p>
          <w:p w14:paraId="4905CA7D" w14:textId="77777777" w:rsidR="006B58E1" w:rsidRDefault="006B58E1" w:rsidP="00CC0097">
            <w:pPr>
              <w:pStyle w:val="Tabulasteksts"/>
              <w:rPr>
                <w:rFonts w:cs="Arial"/>
              </w:rPr>
            </w:pPr>
            <w:r w:rsidRPr="002A1BA5">
              <w:rPr>
                <w:rFonts w:cs="Arial"/>
              </w:rPr>
              <w:t>SYS001 – DNL neeksistē</w:t>
            </w:r>
          </w:p>
          <w:p w14:paraId="7E35E7BC" w14:textId="77777777" w:rsidR="00AF7F5C" w:rsidRDefault="00AF7F5C" w:rsidP="00AF7F5C">
            <w:pPr>
              <w:pStyle w:val="Tabulasteksts"/>
            </w:pPr>
            <w:r w:rsidRPr="002A1BA5">
              <w:t xml:space="preserve">DNL003 – </w:t>
            </w:r>
            <w:r w:rsidRPr="009059D3">
              <w:t>A tipa darbnespējas lapai darbnespējas periods pārsniedz 10 dienas</w:t>
            </w:r>
          </w:p>
          <w:p w14:paraId="75081EB0" w14:textId="77777777" w:rsidR="003E4AF4" w:rsidRPr="002A1BA5" w:rsidRDefault="003E4AF4" w:rsidP="003E4AF4">
            <w:pPr>
              <w:pStyle w:val="Tabulasteksts"/>
              <w:rPr>
                <w:rFonts w:cs="Arial"/>
              </w:rPr>
            </w:pPr>
            <w:r w:rsidRPr="002A1BA5">
              <w:rPr>
                <w:rFonts w:cs="Arial"/>
              </w:rPr>
              <w:t xml:space="preserve">DNL013 – </w:t>
            </w:r>
            <w:r w:rsidRPr="00095089">
              <w:rPr>
                <w:rFonts w:cs="Arial"/>
              </w:rPr>
              <w:t>Darbnespējas lapu nevar slēgt, jo tā nav atvērta.</w:t>
            </w:r>
          </w:p>
          <w:p w14:paraId="538E4ED5" w14:textId="77777777" w:rsidR="003E4AF4" w:rsidRDefault="003E4AF4" w:rsidP="003E4AF4">
            <w:pPr>
              <w:pStyle w:val="Tabulasteksts"/>
            </w:pPr>
            <w:r w:rsidRPr="002A1BA5">
              <w:t xml:space="preserve">DNL008 – </w:t>
            </w:r>
            <w:r w:rsidRPr="00B40BF3">
              <w:t>Nav norādīts darbā stāšanas datums vai darbnespējas turpināšanas datums darbnespējas lapas slēgšanai</w:t>
            </w:r>
          </w:p>
          <w:p w14:paraId="157315D3" w14:textId="77777777" w:rsidR="003E4AF4" w:rsidRDefault="003E4AF4" w:rsidP="003E4AF4">
            <w:pPr>
              <w:pStyle w:val="Tabulasteksts"/>
            </w:pPr>
            <w:r>
              <w:t xml:space="preserve">DNL027 – </w:t>
            </w:r>
            <w:r w:rsidRPr="00095089">
              <w:t>Nevar slēgt darbnespējas lapu, ja nav norādīts darbnespējas perioda beigu datums</w:t>
            </w:r>
          </w:p>
          <w:p w14:paraId="7B190E53" w14:textId="77777777" w:rsidR="003E4AF4" w:rsidRDefault="003E4AF4" w:rsidP="003E4AF4">
            <w:pPr>
              <w:pStyle w:val="Tabulasteksts"/>
            </w:pPr>
            <w:r>
              <w:t xml:space="preserve">DNL028 – </w:t>
            </w:r>
            <w:r w:rsidRPr="00095089">
              <w:t>Atvēršanas datums ir agrāk kā iepriekšējā darba diena</w:t>
            </w:r>
          </w:p>
          <w:p w14:paraId="0B477BB8" w14:textId="77777777" w:rsidR="003E4AF4" w:rsidRDefault="003E4AF4" w:rsidP="003E4AF4">
            <w:pPr>
              <w:pStyle w:val="Tabulasteksts"/>
            </w:pPr>
            <w:r>
              <w:t xml:space="preserve">DNL029 – </w:t>
            </w:r>
            <w:r w:rsidRPr="00095089">
              <w:t>Atvēršanas datums ir vēlāk kā nākamā darba diena</w:t>
            </w:r>
          </w:p>
          <w:p w14:paraId="5061F52B" w14:textId="77777777" w:rsidR="003E4AF4" w:rsidRDefault="003E4AF4" w:rsidP="003E4AF4">
            <w:pPr>
              <w:pStyle w:val="Tabulasteksts"/>
            </w:pPr>
            <w:r>
              <w:t xml:space="preserve">DNL036 – </w:t>
            </w:r>
            <w:r w:rsidRPr="00095089">
              <w:t>Ir norādīts gan darbā stāšanās datums, gan darbnespējas turpināšanas datums darbnespējas lapas slēgšanai</w:t>
            </w:r>
          </w:p>
          <w:p w14:paraId="19E46415" w14:textId="77777777" w:rsidR="00A64700" w:rsidRDefault="003E4AF4" w:rsidP="003E4AF4">
            <w:pPr>
              <w:pStyle w:val="Tabulasteksts"/>
            </w:pPr>
            <w:r>
              <w:t xml:space="preserve">DNL068 – </w:t>
            </w:r>
            <w:r w:rsidRPr="00095089">
              <w:t>Nav norādīta pamata diagnoze</w:t>
            </w:r>
          </w:p>
          <w:p w14:paraId="06844F8C" w14:textId="77777777" w:rsidR="0082488B" w:rsidRDefault="0082488B" w:rsidP="003E4AF4">
            <w:pPr>
              <w:pStyle w:val="Tabulasteksts"/>
            </w:pPr>
            <w:r w:rsidRPr="00061670">
              <w:t>DNL070 - Labotais darbnespējas perioda beigu datums nevar būt agrāks par perioda sākuma datumu un vēlāks par sākotnēji norādīto darbnespējas perioda beigu datumu</w:t>
            </w:r>
          </w:p>
          <w:p w14:paraId="59075CB8" w14:textId="2722D591" w:rsidR="009F66B2" w:rsidRPr="002A1BA5" w:rsidRDefault="009F66B2" w:rsidP="00F7608B">
            <w:pPr>
              <w:pStyle w:val="Tabulasteksts"/>
            </w:pPr>
            <w:r w:rsidRPr="00726133">
              <w:rPr>
                <w:szCs w:val="22"/>
              </w:rPr>
              <w:t>DNL072 - Nav norādīta pazīme par aizvietošanu</w:t>
            </w:r>
          </w:p>
        </w:tc>
      </w:tr>
      <w:tr w:rsidR="006B58E1" w:rsidRPr="002A1BA5" w14:paraId="1FFFE5E8" w14:textId="77777777" w:rsidTr="00CC0097">
        <w:tc>
          <w:tcPr>
            <w:tcW w:w="9322" w:type="dxa"/>
            <w:gridSpan w:val="2"/>
            <w:shd w:val="clear" w:color="auto" w:fill="8C9EB4"/>
          </w:tcPr>
          <w:p w14:paraId="73BC75CB" w14:textId="77777777" w:rsidR="006B58E1" w:rsidRPr="002A1BA5" w:rsidRDefault="006B58E1" w:rsidP="00CC0097">
            <w:pPr>
              <w:pStyle w:val="Tabulasteksts"/>
              <w:rPr>
                <w:b/>
              </w:rPr>
            </w:pPr>
            <w:r w:rsidRPr="002A1BA5">
              <w:rPr>
                <w:b/>
              </w:rPr>
              <w:t>Izvaddati</w:t>
            </w:r>
          </w:p>
        </w:tc>
      </w:tr>
      <w:tr w:rsidR="006B58E1" w:rsidRPr="002A1BA5" w14:paraId="7229FCD0" w14:textId="77777777" w:rsidTr="00CC0097">
        <w:tc>
          <w:tcPr>
            <w:tcW w:w="9322" w:type="dxa"/>
            <w:gridSpan w:val="2"/>
          </w:tcPr>
          <w:p w14:paraId="3723C42E" w14:textId="77777777" w:rsidR="006B58E1" w:rsidRPr="002A1BA5" w:rsidRDefault="006B58E1" w:rsidP="00CC0097">
            <w:pPr>
              <w:pStyle w:val="Tabulasteksts"/>
            </w:pPr>
            <w:r w:rsidRPr="002A1BA5">
              <w:t>PNIS.DNL.DS.CertificateData.11.xsd</w:t>
            </w:r>
          </w:p>
        </w:tc>
      </w:tr>
      <w:tr w:rsidR="006B58E1" w:rsidRPr="002A1BA5" w14:paraId="2CB7C1AE" w14:textId="77777777" w:rsidTr="00CC0097">
        <w:tc>
          <w:tcPr>
            <w:tcW w:w="9322" w:type="dxa"/>
            <w:gridSpan w:val="2"/>
            <w:shd w:val="clear" w:color="auto" w:fill="8C9EB4"/>
          </w:tcPr>
          <w:p w14:paraId="4FD4AB2D" w14:textId="77777777" w:rsidR="006B58E1" w:rsidRPr="002A1BA5" w:rsidRDefault="006B58E1" w:rsidP="00CC0097">
            <w:pPr>
              <w:pStyle w:val="Tabulasteksts"/>
              <w:rPr>
                <w:b/>
              </w:rPr>
            </w:pPr>
            <w:r w:rsidRPr="002A1BA5">
              <w:rPr>
                <w:b/>
              </w:rPr>
              <w:t>Rezultāts</w:t>
            </w:r>
          </w:p>
        </w:tc>
      </w:tr>
      <w:tr w:rsidR="006B58E1" w:rsidRPr="002A1BA5" w14:paraId="7FA3BA40" w14:textId="77777777" w:rsidTr="00CC0097">
        <w:tc>
          <w:tcPr>
            <w:tcW w:w="9322" w:type="dxa"/>
            <w:gridSpan w:val="2"/>
          </w:tcPr>
          <w:p w14:paraId="208DEC02" w14:textId="77777777" w:rsidR="006B58E1" w:rsidRPr="002A1BA5" w:rsidRDefault="006B58E1" w:rsidP="00CC0097">
            <w:pPr>
              <w:pStyle w:val="Tabulasteksts"/>
            </w:pPr>
            <w:r w:rsidRPr="002A1BA5">
              <w:t>Darbnespējas lapas statuss ir mainīts</w:t>
            </w:r>
          </w:p>
        </w:tc>
      </w:tr>
      <w:tr w:rsidR="006B58E1" w:rsidRPr="002A1BA5" w14:paraId="2AFAF48C"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472D2BED" w14:textId="77777777" w:rsidR="006B58E1" w:rsidRPr="002A1BA5" w:rsidRDefault="006B58E1" w:rsidP="00CC0097">
            <w:pPr>
              <w:pStyle w:val="Tabulasteksts"/>
              <w:rPr>
                <w:rFonts w:cs="Arial"/>
                <w:b/>
                <w:color w:val="000000"/>
              </w:rPr>
            </w:pPr>
            <w:r w:rsidRPr="002A1BA5">
              <w:rPr>
                <w:rFonts w:cs="Arial"/>
                <w:b/>
                <w:color w:val="000000"/>
              </w:rPr>
              <w:t>Saistītās tabulas</w:t>
            </w:r>
          </w:p>
        </w:tc>
      </w:tr>
      <w:tr w:rsidR="006B58E1" w:rsidRPr="002A1BA5" w14:paraId="09E40190"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78846357" w14:textId="77777777" w:rsidR="006B58E1" w:rsidRPr="002A1BA5" w:rsidRDefault="006B58E1" w:rsidP="00CC0097">
            <w:pPr>
              <w:pStyle w:val="Tabulasteksts"/>
              <w:rPr>
                <w:rFonts w:cs="Arial"/>
                <w:color w:val="000000"/>
              </w:rPr>
            </w:pPr>
            <w:r w:rsidRPr="002A1BA5">
              <w:rPr>
                <w:rFonts w:cs="Arial"/>
                <w:color w:val="000000"/>
              </w:rPr>
              <w:t>DNL.</w:t>
            </w:r>
            <w:r w:rsidR="00F23E32" w:rsidRPr="002A1BA5">
              <w:rPr>
                <w:rFonts w:cs="Arial"/>
                <w:color w:val="000000"/>
              </w:rPr>
              <w:t>CERTIFICATES</w:t>
            </w:r>
            <w:r w:rsidR="006C0692" w:rsidRPr="002A1BA5">
              <w:rPr>
                <w:rFonts w:cs="Arial"/>
                <w:color w:val="000000"/>
              </w:rPr>
              <w:t>, DNL.</w:t>
            </w:r>
            <w:r w:rsidR="00F23E32" w:rsidRPr="002A1BA5">
              <w:rPr>
                <w:rFonts w:cs="Arial"/>
                <w:color w:val="000000"/>
              </w:rPr>
              <w:t>CERTIFICATE_STATUS_CHANGES</w:t>
            </w:r>
          </w:p>
        </w:tc>
      </w:tr>
    </w:tbl>
    <w:p w14:paraId="0B1C95A8" w14:textId="77777777" w:rsidR="000A5303" w:rsidRPr="002A1BA5" w:rsidRDefault="000A5303" w:rsidP="000A5303">
      <w:pPr>
        <w:pStyle w:val="Heading4"/>
      </w:pPr>
      <w:bookmarkStart w:id="274" w:name="_Ref309005041"/>
      <w:bookmarkStart w:id="275" w:name="_Toc316124215"/>
      <w:r w:rsidRPr="002A1BA5">
        <w:t xml:space="preserve">Anulēt DNL ierakstu – </w:t>
      </w:r>
      <w:r w:rsidR="00825CBC" w:rsidRPr="002A1BA5">
        <w:t>PNIS.DNL.DB.</w:t>
      </w:r>
      <w:r w:rsidRPr="002A1BA5">
        <w:t>CancelCertificate</w:t>
      </w:r>
      <w:bookmarkEnd w:id="274"/>
      <w:bookmarkEnd w:id="275"/>
    </w:p>
    <w:p w14:paraId="62A6052D" w14:textId="77777777" w:rsidR="00BF3369" w:rsidRPr="002A1BA5" w:rsidRDefault="009C62BB">
      <w:r w:rsidRPr="002A1BA5">
        <w:t xml:space="preserve">Skaties - </w:t>
      </w:r>
      <w:r w:rsidR="007B21C7" w:rsidRPr="002A1BA5">
        <w:fldChar w:fldCharType="begin"/>
      </w:r>
      <w:r w:rsidR="001D6097" w:rsidRPr="002A1BA5">
        <w:instrText xml:space="preserve"> REF _Ref308894760 \h </w:instrText>
      </w:r>
      <w:r w:rsidR="007B21C7" w:rsidRPr="002A1BA5">
        <w:fldChar w:fldCharType="separate"/>
      </w:r>
      <w:r w:rsidR="006E7BFB">
        <w:rPr>
          <w:noProof/>
        </w:rPr>
        <w:t>8</w:t>
      </w:r>
      <w:r w:rsidR="006E7BFB" w:rsidRPr="002A1BA5">
        <w:t>. attēls.. Cancel</w:t>
      </w:r>
      <w:r w:rsidR="006E7BFB">
        <w:t>Dnl</w:t>
      </w:r>
      <w:r w:rsidR="006E7BFB" w:rsidRPr="002A1BA5">
        <w:t xml:space="preserve"> secību diagramma</w:t>
      </w:r>
      <w:r w:rsidR="007B21C7" w:rsidRPr="002A1BA5">
        <w:fldChar w:fldCharType="end"/>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0A5303" w:rsidRPr="002A1BA5" w14:paraId="6C5A2D13" w14:textId="77777777" w:rsidTr="00CC0097">
        <w:tc>
          <w:tcPr>
            <w:tcW w:w="2660" w:type="dxa"/>
            <w:shd w:val="clear" w:color="auto" w:fill="8C9EB4"/>
          </w:tcPr>
          <w:p w14:paraId="16218390" w14:textId="77777777" w:rsidR="000A5303" w:rsidRPr="002A1BA5" w:rsidRDefault="000A5303" w:rsidP="00CC0097">
            <w:pPr>
              <w:pStyle w:val="Tabulasvirsraksts"/>
              <w:jc w:val="left"/>
            </w:pPr>
            <w:r w:rsidRPr="002A1BA5">
              <w:t>Identifikators</w:t>
            </w:r>
          </w:p>
        </w:tc>
        <w:tc>
          <w:tcPr>
            <w:tcW w:w="6662" w:type="dxa"/>
            <w:shd w:val="clear" w:color="auto" w:fill="FFFFFF"/>
          </w:tcPr>
          <w:p w14:paraId="1EC0FA97" w14:textId="77777777" w:rsidR="000A5303" w:rsidRPr="002A1BA5" w:rsidRDefault="00825CBC" w:rsidP="000A5303">
            <w:pPr>
              <w:pStyle w:val="Tabulasvirsraksts"/>
              <w:jc w:val="left"/>
              <w:rPr>
                <w:b w:val="0"/>
              </w:rPr>
            </w:pPr>
            <w:r w:rsidRPr="002A1BA5">
              <w:rPr>
                <w:b w:val="0"/>
              </w:rPr>
              <w:t>PNIS.DNL.DB.</w:t>
            </w:r>
            <w:r w:rsidR="000A5303" w:rsidRPr="002A1BA5">
              <w:rPr>
                <w:b w:val="0"/>
              </w:rPr>
              <w:t>CancelCertificate</w:t>
            </w:r>
          </w:p>
        </w:tc>
      </w:tr>
      <w:tr w:rsidR="000A5303" w:rsidRPr="002A1BA5" w14:paraId="1EC59583" w14:textId="77777777" w:rsidTr="00CC0097">
        <w:tc>
          <w:tcPr>
            <w:tcW w:w="2660" w:type="dxa"/>
            <w:shd w:val="clear" w:color="auto" w:fill="8C9EB4"/>
          </w:tcPr>
          <w:p w14:paraId="5A8010E9" w14:textId="77777777" w:rsidR="000A5303" w:rsidRPr="002A1BA5" w:rsidRDefault="000A5303" w:rsidP="00CC0097">
            <w:pPr>
              <w:overflowPunct w:val="0"/>
              <w:autoSpaceDE w:val="0"/>
              <w:autoSpaceDN w:val="0"/>
              <w:adjustRightInd w:val="0"/>
              <w:spacing w:before="40" w:after="40"/>
              <w:textAlignment w:val="baseline"/>
              <w:rPr>
                <w:b/>
              </w:rPr>
            </w:pPr>
            <w:r w:rsidRPr="002A1BA5">
              <w:rPr>
                <w:b/>
              </w:rPr>
              <w:t>Nosaukums</w:t>
            </w:r>
          </w:p>
        </w:tc>
        <w:tc>
          <w:tcPr>
            <w:tcW w:w="6662" w:type="dxa"/>
          </w:tcPr>
          <w:p w14:paraId="7E15A0C5" w14:textId="77777777" w:rsidR="000A5303" w:rsidRPr="002A1BA5" w:rsidRDefault="000A5303" w:rsidP="00CC0097">
            <w:pPr>
              <w:pStyle w:val="Tabulasteksts"/>
              <w:rPr>
                <w:b/>
              </w:rPr>
            </w:pPr>
            <w:r w:rsidRPr="002A1BA5">
              <w:t>Anulēt DNL ierakstu</w:t>
            </w:r>
          </w:p>
        </w:tc>
      </w:tr>
      <w:tr w:rsidR="000A5303" w:rsidRPr="002A1BA5" w14:paraId="47C7383B" w14:textId="77777777" w:rsidTr="00CC0097">
        <w:tc>
          <w:tcPr>
            <w:tcW w:w="2660" w:type="dxa"/>
            <w:shd w:val="clear" w:color="auto" w:fill="8C9EB4"/>
          </w:tcPr>
          <w:p w14:paraId="1D058474" w14:textId="77777777" w:rsidR="000A5303" w:rsidRPr="002A1BA5" w:rsidRDefault="000A5303" w:rsidP="00CC0097">
            <w:pPr>
              <w:overflowPunct w:val="0"/>
              <w:autoSpaceDE w:val="0"/>
              <w:autoSpaceDN w:val="0"/>
              <w:adjustRightInd w:val="0"/>
              <w:spacing w:before="40" w:after="40"/>
              <w:textAlignment w:val="baseline"/>
              <w:rPr>
                <w:b/>
              </w:rPr>
            </w:pPr>
            <w:r w:rsidRPr="002A1BA5">
              <w:rPr>
                <w:b/>
              </w:rPr>
              <w:t>Lietotājs</w:t>
            </w:r>
          </w:p>
        </w:tc>
        <w:tc>
          <w:tcPr>
            <w:tcW w:w="6662" w:type="dxa"/>
          </w:tcPr>
          <w:p w14:paraId="77B72304" w14:textId="77777777" w:rsidR="000A5303" w:rsidRPr="002A1BA5" w:rsidRDefault="00C74E65" w:rsidP="000A5303">
            <w:pPr>
              <w:pStyle w:val="Tabulasteksts"/>
            </w:pPr>
            <w:r w:rsidRPr="002A1BA5">
              <w:t>PNIS.DNL.FUN.</w:t>
            </w:r>
            <w:r w:rsidR="000A5303" w:rsidRPr="002A1BA5">
              <w:t>CancelCertificate</w:t>
            </w:r>
          </w:p>
        </w:tc>
      </w:tr>
      <w:tr w:rsidR="000A5303" w:rsidRPr="002A1BA5" w14:paraId="5F8EF04B" w14:textId="77777777" w:rsidTr="00CC0097">
        <w:tc>
          <w:tcPr>
            <w:tcW w:w="9322" w:type="dxa"/>
            <w:gridSpan w:val="2"/>
            <w:shd w:val="clear" w:color="auto" w:fill="8C9EB4"/>
          </w:tcPr>
          <w:p w14:paraId="40C4F8F0" w14:textId="77777777" w:rsidR="000A5303" w:rsidRPr="002A1BA5" w:rsidRDefault="000A5303" w:rsidP="00CC0097">
            <w:pPr>
              <w:pStyle w:val="Tabulasteksts"/>
              <w:rPr>
                <w:b/>
              </w:rPr>
            </w:pPr>
            <w:r w:rsidRPr="002A1BA5">
              <w:rPr>
                <w:b/>
              </w:rPr>
              <w:t>Apraksts</w:t>
            </w:r>
          </w:p>
        </w:tc>
      </w:tr>
      <w:tr w:rsidR="000A5303" w:rsidRPr="002A1BA5" w14:paraId="26FACDC4" w14:textId="77777777" w:rsidTr="00CC0097">
        <w:tc>
          <w:tcPr>
            <w:tcW w:w="9322" w:type="dxa"/>
            <w:gridSpan w:val="2"/>
          </w:tcPr>
          <w:p w14:paraId="09A556AD" w14:textId="77777777" w:rsidR="000A5303" w:rsidRPr="002A1BA5" w:rsidRDefault="000A5303" w:rsidP="00E5354E">
            <w:pPr>
              <w:pStyle w:val="Tabulasteksts"/>
            </w:pPr>
            <w:r w:rsidRPr="002A1BA5">
              <w:lastRenderedPageBreak/>
              <w:t xml:space="preserve">Datubāzes </w:t>
            </w:r>
            <w:r w:rsidR="007A2F90" w:rsidRPr="002A1BA5">
              <w:t xml:space="preserve">procedūra </w:t>
            </w:r>
            <w:r w:rsidRPr="002A1BA5">
              <w:t>maina darbnespējas lapas statusu uz „</w:t>
            </w:r>
            <w:r w:rsidR="00E5354E" w:rsidRPr="002A1BA5">
              <w:t>Anulēta</w:t>
            </w:r>
            <w:r w:rsidRPr="002A1BA5">
              <w:t>”</w:t>
            </w:r>
          </w:p>
        </w:tc>
      </w:tr>
      <w:tr w:rsidR="000A5303" w:rsidRPr="002A1BA5" w14:paraId="7313F934" w14:textId="77777777" w:rsidTr="00CC0097">
        <w:tc>
          <w:tcPr>
            <w:tcW w:w="9322" w:type="dxa"/>
            <w:gridSpan w:val="2"/>
            <w:shd w:val="clear" w:color="auto" w:fill="8C9EB4"/>
          </w:tcPr>
          <w:p w14:paraId="7EB4A467" w14:textId="77777777" w:rsidR="000A5303" w:rsidRPr="002A1BA5" w:rsidRDefault="000A5303" w:rsidP="00CC0097">
            <w:pPr>
              <w:pStyle w:val="Tabulasteksts"/>
              <w:rPr>
                <w:b/>
              </w:rPr>
            </w:pPr>
            <w:r w:rsidRPr="002A1BA5">
              <w:rPr>
                <w:b/>
              </w:rPr>
              <w:t>Sākuma stāvoklis</w:t>
            </w:r>
          </w:p>
        </w:tc>
      </w:tr>
      <w:tr w:rsidR="000A5303" w:rsidRPr="002A1BA5" w14:paraId="659D48FC" w14:textId="77777777" w:rsidTr="00CC0097">
        <w:tc>
          <w:tcPr>
            <w:tcW w:w="9322" w:type="dxa"/>
            <w:gridSpan w:val="2"/>
          </w:tcPr>
          <w:p w14:paraId="604C2E69" w14:textId="77777777" w:rsidR="000A5303" w:rsidRPr="002A1BA5" w:rsidRDefault="001D6097" w:rsidP="00CC0097">
            <w:pPr>
              <w:pStyle w:val="Tabulasteksts"/>
            </w:pPr>
            <w:r w:rsidRPr="002A1BA5">
              <w:t>DNL ir atvērta vai slēgta</w:t>
            </w:r>
          </w:p>
        </w:tc>
      </w:tr>
      <w:tr w:rsidR="000A5303" w:rsidRPr="002A1BA5" w14:paraId="2171B61C" w14:textId="77777777" w:rsidTr="00CC0097">
        <w:tc>
          <w:tcPr>
            <w:tcW w:w="9322" w:type="dxa"/>
            <w:gridSpan w:val="2"/>
            <w:shd w:val="clear" w:color="auto" w:fill="8C9EB4"/>
          </w:tcPr>
          <w:p w14:paraId="5E05D964" w14:textId="77777777" w:rsidR="000A5303" w:rsidRPr="002A1BA5" w:rsidRDefault="000A5303" w:rsidP="00CC0097">
            <w:pPr>
              <w:pStyle w:val="Tabulasteksts"/>
              <w:rPr>
                <w:b/>
              </w:rPr>
            </w:pPr>
            <w:r w:rsidRPr="002A1BA5">
              <w:rPr>
                <w:b/>
              </w:rPr>
              <w:t>Ievaddati</w:t>
            </w:r>
          </w:p>
        </w:tc>
      </w:tr>
      <w:tr w:rsidR="000A5303" w:rsidRPr="002A1BA5" w14:paraId="73B014AB" w14:textId="77777777" w:rsidTr="00CC0097">
        <w:tc>
          <w:tcPr>
            <w:tcW w:w="9322" w:type="dxa"/>
            <w:gridSpan w:val="2"/>
            <w:shd w:val="clear" w:color="auto" w:fill="FFFFFF"/>
          </w:tcPr>
          <w:p w14:paraId="22640F6A" w14:textId="77777777" w:rsidR="000A5303" w:rsidRPr="002A1BA5" w:rsidRDefault="000A5303" w:rsidP="00880B40">
            <w:pPr>
              <w:pStyle w:val="Tabulasteksts"/>
            </w:pPr>
            <w:r w:rsidRPr="002A1BA5">
              <w:t xml:space="preserve">Darbnespējas lapas </w:t>
            </w:r>
            <w:r w:rsidR="00E5354E" w:rsidRPr="002A1BA5">
              <w:t>anulēšanas parametri</w:t>
            </w:r>
            <w:r w:rsidRPr="002A1BA5">
              <w:t xml:space="preserve"> (PNIS.DNL.DS.Certificate</w:t>
            </w:r>
            <w:r w:rsidR="00880B40" w:rsidRPr="002A1BA5">
              <w:t>CancelData</w:t>
            </w:r>
            <w:r w:rsidRPr="002A1BA5">
              <w:t>.</w:t>
            </w:r>
            <w:r w:rsidR="00880B40" w:rsidRPr="002A1BA5">
              <w:t>13</w:t>
            </w:r>
            <w:r w:rsidRPr="002A1BA5">
              <w:t>.xsd).</w:t>
            </w:r>
          </w:p>
        </w:tc>
      </w:tr>
      <w:tr w:rsidR="000A5303" w:rsidRPr="002A1BA5" w14:paraId="749A2DD3" w14:textId="77777777" w:rsidTr="00CC0097">
        <w:tc>
          <w:tcPr>
            <w:tcW w:w="9322" w:type="dxa"/>
            <w:gridSpan w:val="2"/>
            <w:shd w:val="clear" w:color="auto" w:fill="8C9EB4"/>
          </w:tcPr>
          <w:p w14:paraId="4515E90B" w14:textId="77777777" w:rsidR="000A5303" w:rsidRPr="002A1BA5" w:rsidRDefault="000A5303" w:rsidP="00CC0097">
            <w:pPr>
              <w:pStyle w:val="Tabulasteksts"/>
              <w:rPr>
                <w:b/>
              </w:rPr>
            </w:pPr>
            <w:r w:rsidRPr="002A1BA5">
              <w:rPr>
                <w:b/>
              </w:rPr>
              <w:t xml:space="preserve">Pamata algoritms </w:t>
            </w:r>
          </w:p>
        </w:tc>
      </w:tr>
      <w:tr w:rsidR="000A5303" w:rsidRPr="005D6B7F" w14:paraId="6ABB6B6E" w14:textId="77777777" w:rsidTr="00CC0097">
        <w:tc>
          <w:tcPr>
            <w:tcW w:w="9322" w:type="dxa"/>
            <w:gridSpan w:val="2"/>
            <w:shd w:val="clear" w:color="auto" w:fill="FFFFFF"/>
          </w:tcPr>
          <w:p w14:paraId="59DCE7E5" w14:textId="54256002" w:rsidR="000A5303" w:rsidRPr="00452828" w:rsidRDefault="000A5303" w:rsidP="00154975">
            <w:pPr>
              <w:pStyle w:val="Tabulasteksts"/>
              <w:numPr>
                <w:ilvl w:val="0"/>
                <w:numId w:val="42"/>
              </w:numPr>
            </w:pPr>
            <w:r w:rsidRPr="002A1BA5">
              <w:t>Nolasīt noradītu DNL no DNL.Certificates tabulas. Ja neeksistē, atgriež kļūdas kodu SYS001</w:t>
            </w:r>
          </w:p>
          <w:p w14:paraId="0AB919EE" w14:textId="7E2495D8" w:rsidR="00880B40" w:rsidRPr="00452828" w:rsidRDefault="00880B40" w:rsidP="00154975">
            <w:pPr>
              <w:pStyle w:val="Tabulasteksts"/>
              <w:numPr>
                <w:ilvl w:val="0"/>
                <w:numId w:val="42"/>
              </w:numPr>
            </w:pPr>
            <w:r w:rsidRPr="002A1BA5">
              <w:t xml:space="preserve">Ja </w:t>
            </w:r>
            <w:r w:rsidR="00790A0A">
              <w:t>DNL</w:t>
            </w:r>
            <w:r w:rsidRPr="002A1BA5">
              <w:t xml:space="preserve"> jau anulēta, atgriezt kļūdas kodu </w:t>
            </w:r>
            <w:r w:rsidR="00340BF2" w:rsidRPr="002A1BA5">
              <w:t>DNL0</w:t>
            </w:r>
            <w:r w:rsidR="00F23E32" w:rsidRPr="002A1BA5">
              <w:t>23</w:t>
            </w:r>
            <w:r w:rsidR="00790A0A">
              <w:t>.</w:t>
            </w:r>
          </w:p>
          <w:p w14:paraId="7A247BDA" w14:textId="77777777" w:rsidR="005A12A1" w:rsidRPr="0004703D" w:rsidRDefault="005A12A1" w:rsidP="00154975">
            <w:pPr>
              <w:pStyle w:val="Tabulasteksts"/>
              <w:numPr>
                <w:ilvl w:val="0"/>
                <w:numId w:val="42"/>
              </w:numPr>
            </w:pPr>
            <w:r w:rsidRPr="0004703D">
              <w:t>Pārbauda vai norādīts atvēršanas datums nav vēlāk nekā nākamā darba diena. Ja ir, kļūda DNL029.</w:t>
            </w:r>
          </w:p>
          <w:p w14:paraId="64B04378" w14:textId="6EBE40C0" w:rsidR="00C257C6" w:rsidRPr="0004703D" w:rsidRDefault="00C257C6" w:rsidP="00154975">
            <w:pPr>
              <w:pStyle w:val="Tabulasteksts"/>
              <w:numPr>
                <w:ilvl w:val="0"/>
                <w:numId w:val="42"/>
              </w:numPr>
            </w:pPr>
            <w:r w:rsidRPr="0004703D">
              <w:t xml:space="preserve">Ja šodien ir brīvdiena </w:t>
            </w:r>
            <w:r w:rsidR="00790A0A">
              <w:t>vai</w:t>
            </w:r>
            <w:r w:rsidRPr="0004703D">
              <w:t xml:space="preserve"> sistēmas laiks ir agrāk nekā sistēmas parametrs „Atļautais </w:t>
            </w:r>
            <w:r w:rsidRPr="002A1BA5">
              <w:t xml:space="preserve">laiks, līdz kuram drīkst atvērt DNL par iepriekšējo dienu„ tad pārbauda vai norādīts atvēršanas datums </w:t>
            </w:r>
            <w:r w:rsidRPr="0004703D">
              <w:t>nav agrāk nekā iepriekšēja darba diena. Ja ir, kļūda DNL028.</w:t>
            </w:r>
          </w:p>
          <w:p w14:paraId="59193460" w14:textId="77777777" w:rsidR="000E69F3" w:rsidRPr="0004703D" w:rsidRDefault="00C257C6" w:rsidP="00154975">
            <w:pPr>
              <w:pStyle w:val="Tabulasteksts"/>
              <w:numPr>
                <w:ilvl w:val="0"/>
                <w:numId w:val="42"/>
              </w:numPr>
            </w:pPr>
            <w:r w:rsidRPr="0004703D">
              <w:t>Pretēja gadījumā pārbaudīt, vai atvēršanas datums nav agrāk nekā sistēmas datums. Ja ir, kļūda DNL028.</w:t>
            </w:r>
          </w:p>
          <w:p w14:paraId="36FB224A" w14:textId="77777777" w:rsidR="000E69F3" w:rsidRDefault="000E69F3" w:rsidP="00154975">
            <w:pPr>
              <w:pStyle w:val="Tabulasteksts"/>
              <w:numPr>
                <w:ilvl w:val="0"/>
                <w:numId w:val="42"/>
              </w:numPr>
            </w:pPr>
            <w:r w:rsidRPr="0004703D">
              <w:t>Ja anulēšanas datums nav viens no šiem datumiem, kļūda DNL028 vai DNL029</w:t>
            </w:r>
            <w:r w:rsidR="00790A0A">
              <w:t>.</w:t>
            </w:r>
          </w:p>
          <w:p w14:paraId="13C6FEB0" w14:textId="6F9E1255" w:rsidR="00790A0A" w:rsidRPr="0004703D" w:rsidRDefault="00790A0A" w:rsidP="00790A0A">
            <w:pPr>
              <w:pStyle w:val="Tabulasteksts"/>
              <w:numPr>
                <w:ilvl w:val="0"/>
                <w:numId w:val="42"/>
              </w:numPr>
            </w:pPr>
            <w:r>
              <w:rPr>
                <w:szCs w:val="22"/>
              </w:rPr>
              <w:t xml:space="preserve">Pārbauda, vai </w:t>
            </w:r>
            <w:r w:rsidRPr="00726133">
              <w:rPr>
                <w:szCs w:val="22"/>
              </w:rPr>
              <w:t>l</w:t>
            </w:r>
            <w:r>
              <w:rPr>
                <w:szCs w:val="22"/>
              </w:rPr>
              <w:t>ietotājam, kas veic DNL anulēšanu ir līgumattiecības</w:t>
            </w:r>
            <w:r w:rsidRPr="00726133">
              <w:rPr>
                <w:szCs w:val="22"/>
              </w:rPr>
              <w:t xml:space="preserve"> ar </w:t>
            </w:r>
            <w:r>
              <w:rPr>
                <w:szCs w:val="22"/>
              </w:rPr>
              <w:t>ārstniecības iestādi, kurā DNL ir atvērta.</w:t>
            </w:r>
            <w:r w:rsidRPr="00726133">
              <w:rPr>
                <w:szCs w:val="22"/>
              </w:rPr>
              <w:t xml:space="preserve"> Ja nav, tad </w:t>
            </w:r>
            <w:r>
              <w:rPr>
                <w:szCs w:val="22"/>
              </w:rPr>
              <w:t>DNL012.</w:t>
            </w:r>
          </w:p>
          <w:p w14:paraId="5B5F3B6F" w14:textId="1B36B708" w:rsidR="00F23E32" w:rsidRPr="00241091" w:rsidRDefault="00F23E32" w:rsidP="00154975">
            <w:pPr>
              <w:pStyle w:val="Tabulasteksts"/>
              <w:numPr>
                <w:ilvl w:val="0"/>
                <w:numId w:val="42"/>
              </w:numPr>
            </w:pPr>
            <w:r w:rsidRPr="00241091">
              <w:t xml:space="preserve">Pievienot ierakstu CERTIFICATE_STATUS_CHANGES tabulai (statuss, datums, </w:t>
            </w:r>
            <w:r w:rsidR="001832AC" w:rsidRPr="00241091">
              <w:t>ārstniecības iestādes kods</w:t>
            </w:r>
            <w:r w:rsidR="005D383C" w:rsidRPr="00241091">
              <w:t>)</w:t>
            </w:r>
            <w:r w:rsidR="007E3C0E">
              <w:t>.</w:t>
            </w:r>
          </w:p>
          <w:p w14:paraId="6F780742" w14:textId="1D186162" w:rsidR="000A5303" w:rsidRPr="002A1BA5" w:rsidRDefault="000A5303" w:rsidP="00154975">
            <w:pPr>
              <w:pStyle w:val="Tabulasteksts"/>
              <w:numPr>
                <w:ilvl w:val="0"/>
                <w:numId w:val="42"/>
              </w:numPr>
            </w:pPr>
            <w:r w:rsidRPr="0004703D">
              <w:t>Mainīt statusa datumu uz sistēmas datumu, atbildīgo par statusa uzstādīšanu uz autorizēta lietotāja ārstniecības personu</w:t>
            </w:r>
            <w:r w:rsidR="007E3C0E">
              <w:t>.</w:t>
            </w:r>
          </w:p>
        </w:tc>
      </w:tr>
      <w:tr w:rsidR="000A5303" w:rsidRPr="002A1BA5" w14:paraId="53A7FF54" w14:textId="77777777" w:rsidTr="00CC0097">
        <w:tc>
          <w:tcPr>
            <w:tcW w:w="9322" w:type="dxa"/>
            <w:gridSpan w:val="2"/>
            <w:shd w:val="clear" w:color="auto" w:fill="8C9EB4"/>
          </w:tcPr>
          <w:p w14:paraId="33154FED" w14:textId="77777777" w:rsidR="000A5303" w:rsidRPr="002A1BA5" w:rsidRDefault="000A5303" w:rsidP="00CC0097">
            <w:pPr>
              <w:pStyle w:val="Tabulasteksts"/>
              <w:rPr>
                <w:b/>
              </w:rPr>
            </w:pPr>
            <w:r w:rsidRPr="002A1BA5">
              <w:rPr>
                <w:b/>
              </w:rPr>
              <w:t>Kļūdu apstrāde</w:t>
            </w:r>
          </w:p>
        </w:tc>
      </w:tr>
      <w:tr w:rsidR="000A5303" w:rsidRPr="002A1BA5" w14:paraId="0BBABEAB" w14:textId="77777777" w:rsidTr="00CC0097">
        <w:tc>
          <w:tcPr>
            <w:tcW w:w="9322" w:type="dxa"/>
            <w:gridSpan w:val="2"/>
          </w:tcPr>
          <w:p w14:paraId="6EFB1740" w14:textId="77777777" w:rsidR="000A5303" w:rsidRPr="002A1BA5" w:rsidRDefault="000A5303" w:rsidP="00CC0097">
            <w:pPr>
              <w:pStyle w:val="Tabulasteksts"/>
            </w:pPr>
            <w:r w:rsidRPr="002A1BA5">
              <w:t>Kļūdas gadījumā atgriež vienu no šīm kļūdas kodiem:</w:t>
            </w:r>
          </w:p>
          <w:p w14:paraId="31B7D502" w14:textId="3A5CE03C" w:rsidR="000A5303" w:rsidRPr="002A1BA5" w:rsidRDefault="000A5303" w:rsidP="00CC0097">
            <w:pPr>
              <w:pStyle w:val="Tabulasteksts"/>
              <w:rPr>
                <w:rFonts w:cs="Arial"/>
              </w:rPr>
            </w:pPr>
            <w:r w:rsidRPr="002A1BA5">
              <w:rPr>
                <w:rFonts w:cs="Arial"/>
              </w:rPr>
              <w:t>SYS001 – DNL neeksistē</w:t>
            </w:r>
            <w:r w:rsidR="00790A0A">
              <w:rPr>
                <w:rFonts w:cs="Arial"/>
              </w:rPr>
              <w:t>.</w:t>
            </w:r>
          </w:p>
          <w:p w14:paraId="18133564" w14:textId="77777777" w:rsidR="00880B40" w:rsidRDefault="00880B40" w:rsidP="00CC0097">
            <w:pPr>
              <w:pStyle w:val="Tabulasteksts"/>
            </w:pPr>
            <w:r w:rsidRPr="002A1BA5">
              <w:t>DNL0</w:t>
            </w:r>
            <w:r w:rsidR="00F460F3" w:rsidRPr="002A1BA5">
              <w:t>23</w:t>
            </w:r>
            <w:r w:rsidRPr="002A1BA5">
              <w:t xml:space="preserve"> – nevar anulēt DNL</w:t>
            </w:r>
            <w:r w:rsidR="00F460F3" w:rsidRPr="002A1BA5">
              <w:t>,</w:t>
            </w:r>
            <w:r w:rsidRPr="002A1BA5">
              <w:t xml:space="preserve"> kas jau ir anulēta.</w:t>
            </w:r>
          </w:p>
          <w:p w14:paraId="747370C9" w14:textId="3BF122B6" w:rsidR="00790A0A" w:rsidRPr="002A1BA5" w:rsidRDefault="00790A0A" w:rsidP="00CC0097">
            <w:pPr>
              <w:pStyle w:val="Tabulasteksts"/>
            </w:pPr>
            <w:r>
              <w:t xml:space="preserve">DNL012 – </w:t>
            </w:r>
            <w:r w:rsidRPr="00790A0A">
              <w:t>Jums nav tiesību veikt darbību ar darbnespējas lapu, kas ir atvērta citā ārstniecības iestādē</w:t>
            </w:r>
            <w:r>
              <w:t>.</w:t>
            </w:r>
          </w:p>
        </w:tc>
      </w:tr>
      <w:tr w:rsidR="000A5303" w:rsidRPr="002A1BA5" w14:paraId="7C41AB87" w14:textId="77777777" w:rsidTr="00CC0097">
        <w:tc>
          <w:tcPr>
            <w:tcW w:w="9322" w:type="dxa"/>
            <w:gridSpan w:val="2"/>
            <w:shd w:val="clear" w:color="auto" w:fill="8C9EB4"/>
          </w:tcPr>
          <w:p w14:paraId="16314C1D" w14:textId="77777777" w:rsidR="000A5303" w:rsidRPr="002A1BA5" w:rsidRDefault="000A5303" w:rsidP="00CC0097">
            <w:pPr>
              <w:pStyle w:val="Tabulasteksts"/>
              <w:rPr>
                <w:b/>
              </w:rPr>
            </w:pPr>
            <w:r w:rsidRPr="002A1BA5">
              <w:rPr>
                <w:b/>
              </w:rPr>
              <w:t>Izvaddati</w:t>
            </w:r>
          </w:p>
        </w:tc>
      </w:tr>
      <w:tr w:rsidR="000A5303" w:rsidRPr="002A1BA5" w14:paraId="06961F2B" w14:textId="77777777" w:rsidTr="00CC0097">
        <w:tc>
          <w:tcPr>
            <w:tcW w:w="9322" w:type="dxa"/>
            <w:gridSpan w:val="2"/>
          </w:tcPr>
          <w:p w14:paraId="7E5E66AE" w14:textId="77777777" w:rsidR="000A5303" w:rsidRPr="002A1BA5" w:rsidRDefault="000A5303" w:rsidP="00CC0097">
            <w:pPr>
              <w:pStyle w:val="Tabulasteksts"/>
            </w:pPr>
            <w:r w:rsidRPr="002A1BA5">
              <w:t>PNIS.DNL.DS.CertificateData.11.xsd</w:t>
            </w:r>
          </w:p>
        </w:tc>
      </w:tr>
      <w:tr w:rsidR="000A5303" w:rsidRPr="002A1BA5" w14:paraId="6C388240" w14:textId="77777777" w:rsidTr="00CC0097">
        <w:tc>
          <w:tcPr>
            <w:tcW w:w="9322" w:type="dxa"/>
            <w:gridSpan w:val="2"/>
            <w:shd w:val="clear" w:color="auto" w:fill="8C9EB4"/>
          </w:tcPr>
          <w:p w14:paraId="48367522" w14:textId="77777777" w:rsidR="000A5303" w:rsidRPr="002A1BA5" w:rsidRDefault="000A5303" w:rsidP="00CC0097">
            <w:pPr>
              <w:pStyle w:val="Tabulasteksts"/>
              <w:rPr>
                <w:b/>
              </w:rPr>
            </w:pPr>
            <w:r w:rsidRPr="002A1BA5">
              <w:rPr>
                <w:b/>
              </w:rPr>
              <w:t>Rezultāts</w:t>
            </w:r>
          </w:p>
        </w:tc>
      </w:tr>
      <w:tr w:rsidR="000A5303" w:rsidRPr="002A1BA5" w14:paraId="770A4F71" w14:textId="77777777" w:rsidTr="00CC0097">
        <w:tc>
          <w:tcPr>
            <w:tcW w:w="9322" w:type="dxa"/>
            <w:gridSpan w:val="2"/>
          </w:tcPr>
          <w:p w14:paraId="4EE9B67A" w14:textId="77777777" w:rsidR="000A5303" w:rsidRPr="002A1BA5" w:rsidRDefault="000A5303" w:rsidP="00CC0097">
            <w:pPr>
              <w:pStyle w:val="Tabulasteksts"/>
            </w:pPr>
            <w:r w:rsidRPr="002A1BA5">
              <w:t>Darbnespējas lapas statuss ir mainīts</w:t>
            </w:r>
          </w:p>
        </w:tc>
      </w:tr>
      <w:tr w:rsidR="000A5303" w:rsidRPr="002A1BA5" w14:paraId="69F293E8"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61969C2F" w14:textId="77777777" w:rsidR="000A5303" w:rsidRPr="002A1BA5" w:rsidRDefault="000A5303" w:rsidP="00CC0097">
            <w:pPr>
              <w:pStyle w:val="Tabulasteksts"/>
              <w:rPr>
                <w:rFonts w:cs="Arial"/>
                <w:b/>
                <w:color w:val="000000"/>
              </w:rPr>
            </w:pPr>
            <w:r w:rsidRPr="002A1BA5">
              <w:rPr>
                <w:rFonts w:cs="Arial"/>
                <w:b/>
                <w:color w:val="000000"/>
              </w:rPr>
              <w:t>Saistītās tabulas</w:t>
            </w:r>
          </w:p>
        </w:tc>
      </w:tr>
      <w:tr w:rsidR="000A5303" w:rsidRPr="002A1BA5" w14:paraId="05DBA23B"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1A212D82" w14:textId="77777777" w:rsidR="000A5303" w:rsidRPr="002A1BA5" w:rsidRDefault="000A5303" w:rsidP="00CC0097">
            <w:pPr>
              <w:pStyle w:val="Tabulasteksts"/>
              <w:rPr>
                <w:rFonts w:cs="Arial"/>
                <w:color w:val="000000"/>
              </w:rPr>
            </w:pPr>
            <w:r w:rsidRPr="002A1BA5">
              <w:rPr>
                <w:rFonts w:cs="Arial"/>
                <w:color w:val="000000"/>
              </w:rPr>
              <w:t>DNL.Certificate</w:t>
            </w:r>
          </w:p>
        </w:tc>
      </w:tr>
    </w:tbl>
    <w:p w14:paraId="55EB6848" w14:textId="77777777" w:rsidR="005C5E60" w:rsidRPr="002A1BA5" w:rsidRDefault="005C5E60" w:rsidP="005C5E60">
      <w:pPr>
        <w:pStyle w:val="Heading4"/>
      </w:pPr>
      <w:bookmarkStart w:id="276" w:name="_Ref309005044"/>
      <w:bookmarkStart w:id="277" w:name="_Toc316124216"/>
      <w:r w:rsidRPr="002A1BA5">
        <w:t xml:space="preserve">Ģenerēt DNL piekļuves koda ierakstu – </w:t>
      </w:r>
      <w:r w:rsidR="00825CBC" w:rsidRPr="002A1BA5">
        <w:t>PNIS.DNL.DB.</w:t>
      </w:r>
      <w:r w:rsidRPr="002A1BA5">
        <w:t>CreateAccessCode</w:t>
      </w:r>
      <w:bookmarkEnd w:id="276"/>
      <w:bookmarkEnd w:id="277"/>
    </w:p>
    <w:p w14:paraId="430C6A7F" w14:textId="77777777" w:rsidR="00BF3369" w:rsidRPr="002A1BA5" w:rsidRDefault="001D6097">
      <w:r w:rsidRPr="002A1BA5">
        <w:t>Skaties -</w:t>
      </w:r>
      <w:r w:rsidR="007B21C7" w:rsidRPr="002A1BA5">
        <w:fldChar w:fldCharType="begin"/>
      </w:r>
      <w:r w:rsidRPr="002A1BA5">
        <w:instrText xml:space="preserve"> REF _Ref308894804 \h </w:instrText>
      </w:r>
      <w:r w:rsidR="007B21C7" w:rsidRPr="002A1BA5">
        <w:fldChar w:fldCharType="separate"/>
      </w:r>
      <w:r w:rsidR="006E7BFB">
        <w:rPr>
          <w:noProof/>
        </w:rPr>
        <w:t>9</w:t>
      </w:r>
      <w:r w:rsidR="006E7BFB" w:rsidRPr="002A1BA5">
        <w:t xml:space="preserve">. attēls. </w:t>
      </w:r>
      <w:r w:rsidR="006E7BFB">
        <w:t>PNIS.DNL.FUN.GetAccess</w:t>
      </w:r>
      <w:r w:rsidR="006E7BFB" w:rsidRPr="002A1BA5">
        <w:t>Code secību diagramma</w:t>
      </w:r>
      <w:r w:rsidR="007B21C7" w:rsidRPr="002A1BA5">
        <w:fldChar w:fldCharType="end"/>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C5E60" w:rsidRPr="002A1BA5" w14:paraId="0F014B87" w14:textId="77777777" w:rsidTr="00CC0097">
        <w:tc>
          <w:tcPr>
            <w:tcW w:w="2660" w:type="dxa"/>
            <w:shd w:val="clear" w:color="auto" w:fill="8C9EB4"/>
          </w:tcPr>
          <w:p w14:paraId="4E5E69E5" w14:textId="77777777" w:rsidR="005C5E60" w:rsidRPr="002A1BA5" w:rsidRDefault="005C5E60" w:rsidP="00CC0097">
            <w:pPr>
              <w:pStyle w:val="Tabulasvirsraksts"/>
              <w:jc w:val="left"/>
            </w:pPr>
            <w:r w:rsidRPr="002A1BA5">
              <w:t>Identifikators</w:t>
            </w:r>
          </w:p>
        </w:tc>
        <w:tc>
          <w:tcPr>
            <w:tcW w:w="6662" w:type="dxa"/>
            <w:shd w:val="clear" w:color="auto" w:fill="FFFFFF"/>
          </w:tcPr>
          <w:p w14:paraId="17115547" w14:textId="77777777" w:rsidR="005C5E60" w:rsidRPr="002A1BA5" w:rsidRDefault="00825CBC" w:rsidP="005C5E60">
            <w:pPr>
              <w:pStyle w:val="Tabulasvirsraksts"/>
              <w:jc w:val="left"/>
              <w:rPr>
                <w:b w:val="0"/>
              </w:rPr>
            </w:pPr>
            <w:r w:rsidRPr="002A1BA5">
              <w:rPr>
                <w:b w:val="0"/>
              </w:rPr>
              <w:t>PNIS.DNL.DB.</w:t>
            </w:r>
            <w:r w:rsidR="005C5E60" w:rsidRPr="002A1BA5">
              <w:rPr>
                <w:b w:val="0"/>
              </w:rPr>
              <w:t>CreateAccessCode</w:t>
            </w:r>
          </w:p>
        </w:tc>
      </w:tr>
      <w:tr w:rsidR="005C5E60" w:rsidRPr="002A1BA5" w14:paraId="01A4C110" w14:textId="77777777" w:rsidTr="00CC0097">
        <w:tc>
          <w:tcPr>
            <w:tcW w:w="2660" w:type="dxa"/>
            <w:shd w:val="clear" w:color="auto" w:fill="8C9EB4"/>
          </w:tcPr>
          <w:p w14:paraId="3FBB3F80" w14:textId="77777777" w:rsidR="005C5E60" w:rsidRPr="002A1BA5" w:rsidRDefault="005C5E60" w:rsidP="00CC0097">
            <w:pPr>
              <w:overflowPunct w:val="0"/>
              <w:autoSpaceDE w:val="0"/>
              <w:autoSpaceDN w:val="0"/>
              <w:adjustRightInd w:val="0"/>
              <w:spacing w:before="40" w:after="40"/>
              <w:textAlignment w:val="baseline"/>
              <w:rPr>
                <w:b/>
              </w:rPr>
            </w:pPr>
            <w:r w:rsidRPr="002A1BA5">
              <w:rPr>
                <w:b/>
              </w:rPr>
              <w:t>Nosaukums</w:t>
            </w:r>
          </w:p>
        </w:tc>
        <w:tc>
          <w:tcPr>
            <w:tcW w:w="6662" w:type="dxa"/>
          </w:tcPr>
          <w:p w14:paraId="0D7FF9F4" w14:textId="77777777" w:rsidR="005C5E60" w:rsidRPr="002A1BA5" w:rsidRDefault="00C21393" w:rsidP="00CC0097">
            <w:pPr>
              <w:pStyle w:val="Tabulasteksts"/>
              <w:rPr>
                <w:b/>
              </w:rPr>
            </w:pPr>
            <w:r w:rsidRPr="002A1BA5">
              <w:t>Ģenerēt</w:t>
            </w:r>
            <w:r w:rsidR="005C5E60" w:rsidRPr="002A1BA5">
              <w:t xml:space="preserve"> DNL </w:t>
            </w:r>
            <w:r w:rsidRPr="002A1BA5">
              <w:t>piekļuves koda ierakstu</w:t>
            </w:r>
          </w:p>
        </w:tc>
      </w:tr>
      <w:tr w:rsidR="005C5E60" w:rsidRPr="002A1BA5" w14:paraId="68578A2E" w14:textId="77777777" w:rsidTr="00CC0097">
        <w:tc>
          <w:tcPr>
            <w:tcW w:w="2660" w:type="dxa"/>
            <w:shd w:val="clear" w:color="auto" w:fill="8C9EB4"/>
          </w:tcPr>
          <w:p w14:paraId="288F37DD" w14:textId="77777777" w:rsidR="005C5E60" w:rsidRPr="002A1BA5" w:rsidRDefault="005C5E60" w:rsidP="00CC0097">
            <w:pPr>
              <w:overflowPunct w:val="0"/>
              <w:autoSpaceDE w:val="0"/>
              <w:autoSpaceDN w:val="0"/>
              <w:adjustRightInd w:val="0"/>
              <w:spacing w:before="40" w:after="40"/>
              <w:textAlignment w:val="baseline"/>
              <w:rPr>
                <w:b/>
              </w:rPr>
            </w:pPr>
            <w:r w:rsidRPr="002A1BA5">
              <w:rPr>
                <w:b/>
              </w:rPr>
              <w:t>Lietotājs</w:t>
            </w:r>
          </w:p>
        </w:tc>
        <w:tc>
          <w:tcPr>
            <w:tcW w:w="6662" w:type="dxa"/>
          </w:tcPr>
          <w:p w14:paraId="195EE3D8" w14:textId="77777777" w:rsidR="005C5E60" w:rsidRPr="002A1BA5" w:rsidRDefault="00C74E65" w:rsidP="005C5E60">
            <w:pPr>
              <w:pStyle w:val="Tabulasteksts"/>
            </w:pPr>
            <w:r w:rsidRPr="002A1BA5">
              <w:t>PNIS.DNL.FUN.</w:t>
            </w:r>
            <w:r w:rsidR="005C5E60" w:rsidRPr="002A1BA5">
              <w:t>GenerateAccessCode</w:t>
            </w:r>
          </w:p>
        </w:tc>
      </w:tr>
      <w:tr w:rsidR="005C5E60" w:rsidRPr="002A1BA5" w14:paraId="64C1901D" w14:textId="77777777" w:rsidTr="00CC0097">
        <w:tc>
          <w:tcPr>
            <w:tcW w:w="9322" w:type="dxa"/>
            <w:gridSpan w:val="2"/>
            <w:shd w:val="clear" w:color="auto" w:fill="8C9EB4"/>
          </w:tcPr>
          <w:p w14:paraId="015CEB75" w14:textId="77777777" w:rsidR="005C5E60" w:rsidRPr="002A1BA5" w:rsidRDefault="005C5E60" w:rsidP="00CC0097">
            <w:pPr>
              <w:pStyle w:val="Tabulasteksts"/>
              <w:rPr>
                <w:b/>
              </w:rPr>
            </w:pPr>
            <w:r w:rsidRPr="002A1BA5">
              <w:rPr>
                <w:b/>
              </w:rPr>
              <w:t>Apraksts</w:t>
            </w:r>
          </w:p>
        </w:tc>
      </w:tr>
      <w:tr w:rsidR="005C5E60" w:rsidRPr="002A1BA5" w14:paraId="73A59C43" w14:textId="77777777" w:rsidTr="00CC0097">
        <w:tc>
          <w:tcPr>
            <w:tcW w:w="9322" w:type="dxa"/>
            <w:gridSpan w:val="2"/>
          </w:tcPr>
          <w:p w14:paraId="70C2939B" w14:textId="77777777" w:rsidR="005C5E60" w:rsidRPr="002A1BA5" w:rsidRDefault="005C5E60" w:rsidP="00CC0097">
            <w:pPr>
              <w:pStyle w:val="Tabulasteksts"/>
            </w:pPr>
            <w:r w:rsidRPr="002A1BA5">
              <w:t>Izveido piekļuves koda ierakstu datubāzē</w:t>
            </w:r>
          </w:p>
        </w:tc>
      </w:tr>
      <w:tr w:rsidR="005C5E60" w:rsidRPr="002A1BA5" w14:paraId="539CFF54" w14:textId="77777777" w:rsidTr="00CC0097">
        <w:tc>
          <w:tcPr>
            <w:tcW w:w="9322" w:type="dxa"/>
            <w:gridSpan w:val="2"/>
            <w:shd w:val="clear" w:color="auto" w:fill="8C9EB4"/>
          </w:tcPr>
          <w:p w14:paraId="3368B964" w14:textId="77777777" w:rsidR="005C5E60" w:rsidRPr="002A1BA5" w:rsidRDefault="005C5E60" w:rsidP="00CC0097">
            <w:pPr>
              <w:pStyle w:val="Tabulasteksts"/>
              <w:rPr>
                <w:b/>
              </w:rPr>
            </w:pPr>
            <w:r w:rsidRPr="002A1BA5">
              <w:rPr>
                <w:b/>
              </w:rPr>
              <w:lastRenderedPageBreak/>
              <w:t>Sākuma stāvoklis</w:t>
            </w:r>
          </w:p>
        </w:tc>
      </w:tr>
      <w:tr w:rsidR="005C5E60" w:rsidRPr="002A1BA5" w14:paraId="0A00B5EA" w14:textId="77777777" w:rsidTr="00CC0097">
        <w:tc>
          <w:tcPr>
            <w:tcW w:w="9322" w:type="dxa"/>
            <w:gridSpan w:val="2"/>
          </w:tcPr>
          <w:p w14:paraId="48FC16BA" w14:textId="77777777" w:rsidR="005C5E60" w:rsidRPr="002A1BA5" w:rsidRDefault="005C5E60" w:rsidP="00CC0097">
            <w:pPr>
              <w:pStyle w:val="Tabulasteksts"/>
            </w:pPr>
          </w:p>
        </w:tc>
      </w:tr>
      <w:tr w:rsidR="005C5E60" w:rsidRPr="002A1BA5" w14:paraId="7EA3CD80" w14:textId="77777777" w:rsidTr="00CC0097">
        <w:tc>
          <w:tcPr>
            <w:tcW w:w="9322" w:type="dxa"/>
            <w:gridSpan w:val="2"/>
            <w:shd w:val="clear" w:color="auto" w:fill="8C9EB4"/>
          </w:tcPr>
          <w:p w14:paraId="584F8B67" w14:textId="77777777" w:rsidR="005C5E60" w:rsidRPr="002A1BA5" w:rsidRDefault="005C5E60" w:rsidP="00CC0097">
            <w:pPr>
              <w:pStyle w:val="Tabulasteksts"/>
              <w:rPr>
                <w:b/>
              </w:rPr>
            </w:pPr>
            <w:r w:rsidRPr="002A1BA5">
              <w:rPr>
                <w:b/>
              </w:rPr>
              <w:t>Ievaddati</w:t>
            </w:r>
          </w:p>
        </w:tc>
      </w:tr>
      <w:tr w:rsidR="005C5E60" w:rsidRPr="002A1BA5" w14:paraId="09C4770B" w14:textId="77777777" w:rsidTr="00CC0097">
        <w:tc>
          <w:tcPr>
            <w:tcW w:w="9322" w:type="dxa"/>
            <w:gridSpan w:val="2"/>
            <w:shd w:val="clear" w:color="auto" w:fill="FFFFFF"/>
          </w:tcPr>
          <w:p w14:paraId="6D0F9498" w14:textId="77777777" w:rsidR="005C5E60" w:rsidRPr="002A1BA5" w:rsidRDefault="004E2810" w:rsidP="001D6097">
            <w:pPr>
              <w:pStyle w:val="Tabulasteksts"/>
            </w:pPr>
            <w:r w:rsidRPr="002A1BA5">
              <w:t xml:space="preserve">Piekļuves kods un DNL </w:t>
            </w:r>
            <w:r w:rsidR="001D6097" w:rsidRPr="002A1BA5">
              <w:t>identifikators</w:t>
            </w:r>
          </w:p>
        </w:tc>
      </w:tr>
      <w:tr w:rsidR="005C5E60" w:rsidRPr="002A1BA5" w14:paraId="12DB1E49" w14:textId="77777777" w:rsidTr="00CC0097">
        <w:tc>
          <w:tcPr>
            <w:tcW w:w="9322" w:type="dxa"/>
            <w:gridSpan w:val="2"/>
            <w:shd w:val="clear" w:color="auto" w:fill="8C9EB4"/>
          </w:tcPr>
          <w:p w14:paraId="5117A328" w14:textId="77777777" w:rsidR="005C5E60" w:rsidRPr="002A1BA5" w:rsidRDefault="005C5E60" w:rsidP="00CC0097">
            <w:pPr>
              <w:pStyle w:val="Tabulasteksts"/>
              <w:rPr>
                <w:b/>
              </w:rPr>
            </w:pPr>
            <w:r w:rsidRPr="002A1BA5">
              <w:rPr>
                <w:b/>
              </w:rPr>
              <w:t xml:space="preserve">Pamata algoritms </w:t>
            </w:r>
          </w:p>
        </w:tc>
      </w:tr>
      <w:tr w:rsidR="005C5E60" w:rsidRPr="002A1BA5" w14:paraId="5D311742" w14:textId="77777777" w:rsidTr="00CC0097">
        <w:tc>
          <w:tcPr>
            <w:tcW w:w="9322" w:type="dxa"/>
            <w:gridSpan w:val="2"/>
            <w:shd w:val="clear" w:color="auto" w:fill="FFFFFF"/>
          </w:tcPr>
          <w:p w14:paraId="7B258772" w14:textId="77777777" w:rsidR="005C5E60" w:rsidRPr="00452828" w:rsidRDefault="005C5E60" w:rsidP="00154975">
            <w:pPr>
              <w:pStyle w:val="Tabulasteksts"/>
              <w:numPr>
                <w:ilvl w:val="0"/>
                <w:numId w:val="43"/>
              </w:numPr>
            </w:pPr>
            <w:r w:rsidRPr="002A1BA5">
              <w:t>Nolasīt noradītu DNL no DNL.Certificates tabulas. Ja neeksistē, atgriež kļūdas kodu SYS001</w:t>
            </w:r>
          </w:p>
          <w:p w14:paraId="69CA11B4" w14:textId="77777777" w:rsidR="005C5E60" w:rsidRPr="00452828" w:rsidRDefault="004E2810" w:rsidP="00154975">
            <w:pPr>
              <w:pStyle w:val="Tabulasteksts"/>
              <w:numPr>
                <w:ilvl w:val="0"/>
                <w:numId w:val="43"/>
              </w:numPr>
            </w:pPr>
            <w:r w:rsidRPr="002A1BA5">
              <w:t xml:space="preserve">Nolasīt konfigurācijas parametru „DNL </w:t>
            </w:r>
            <w:r w:rsidRPr="002A1BA5">
              <w:rPr>
                <w:rFonts w:cs="Arial"/>
              </w:rPr>
              <w:t>piekļuves saites spēkā periods”</w:t>
            </w:r>
          </w:p>
          <w:p w14:paraId="081618CF" w14:textId="77777777" w:rsidR="00C21393" w:rsidRPr="0004703D" w:rsidRDefault="00C21393" w:rsidP="00154975">
            <w:pPr>
              <w:pStyle w:val="Tabulasteksts"/>
              <w:numPr>
                <w:ilvl w:val="0"/>
                <w:numId w:val="43"/>
              </w:numPr>
            </w:pPr>
            <w:r w:rsidRPr="0004703D">
              <w:rPr>
                <w:rFonts w:cs="Arial"/>
              </w:rPr>
              <w:t>Ja ieraksts ar norādīto kodu jau eksistē, atgriezt kļūdu DNL030</w:t>
            </w:r>
          </w:p>
          <w:p w14:paraId="52C27EB0" w14:textId="77777777" w:rsidR="005C5E60" w:rsidRPr="002A1BA5" w:rsidRDefault="001D6097" w:rsidP="00154975">
            <w:pPr>
              <w:pStyle w:val="Tabulasteksts"/>
              <w:numPr>
                <w:ilvl w:val="0"/>
                <w:numId w:val="43"/>
              </w:numPr>
            </w:pPr>
            <w:r w:rsidRPr="002A1BA5">
              <w:t>Aprēķināt</w:t>
            </w:r>
            <w:r w:rsidR="004E2810" w:rsidRPr="002A1BA5">
              <w:t xml:space="preserve"> </w:t>
            </w:r>
            <w:r w:rsidRPr="002A1BA5">
              <w:t xml:space="preserve">datumu </w:t>
            </w:r>
            <w:r w:rsidR="004E2810" w:rsidRPr="002A1BA5">
              <w:t>līdz kuram kods būs spēkā</w:t>
            </w:r>
            <w:r w:rsidR="00C21393" w:rsidRPr="002A1BA5">
              <w:t xml:space="preserve"> (sistēmas datums + parametrs no p. 2)</w:t>
            </w:r>
          </w:p>
          <w:p w14:paraId="0A82F657" w14:textId="77777777" w:rsidR="005C5E60" w:rsidRPr="002A1BA5" w:rsidRDefault="004E2810" w:rsidP="00154975">
            <w:pPr>
              <w:pStyle w:val="Tabulasteksts"/>
              <w:numPr>
                <w:ilvl w:val="0"/>
                <w:numId w:val="43"/>
              </w:numPr>
            </w:pPr>
            <w:r w:rsidRPr="002A1BA5">
              <w:t>Izveidot ierakstu DNL.ACCESS_CODES tabulā</w:t>
            </w:r>
          </w:p>
        </w:tc>
      </w:tr>
      <w:tr w:rsidR="005C5E60" w:rsidRPr="002A1BA5" w14:paraId="680538F0" w14:textId="77777777" w:rsidTr="00CC0097">
        <w:tc>
          <w:tcPr>
            <w:tcW w:w="9322" w:type="dxa"/>
            <w:gridSpan w:val="2"/>
            <w:shd w:val="clear" w:color="auto" w:fill="8C9EB4"/>
          </w:tcPr>
          <w:p w14:paraId="3F562CE6" w14:textId="77777777" w:rsidR="005C5E60" w:rsidRPr="002A1BA5" w:rsidRDefault="005C5E60" w:rsidP="00CC0097">
            <w:pPr>
              <w:pStyle w:val="Tabulasteksts"/>
              <w:rPr>
                <w:b/>
              </w:rPr>
            </w:pPr>
            <w:r w:rsidRPr="002A1BA5">
              <w:rPr>
                <w:b/>
              </w:rPr>
              <w:t>Kļūdu apstrāde</w:t>
            </w:r>
          </w:p>
        </w:tc>
      </w:tr>
      <w:tr w:rsidR="005C5E60" w:rsidRPr="002A1BA5" w14:paraId="049C1F39" w14:textId="77777777" w:rsidTr="00CC0097">
        <w:tc>
          <w:tcPr>
            <w:tcW w:w="9322" w:type="dxa"/>
            <w:gridSpan w:val="2"/>
          </w:tcPr>
          <w:p w14:paraId="2B6630AC" w14:textId="77777777" w:rsidR="005C5E60" w:rsidRPr="002A1BA5" w:rsidRDefault="005C5E60" w:rsidP="00CC0097">
            <w:pPr>
              <w:pStyle w:val="Tabulasteksts"/>
            </w:pPr>
            <w:r w:rsidRPr="002A1BA5">
              <w:t>Kļūdas gadījumā atgriež vienu no šīm kļūdas kodiem:</w:t>
            </w:r>
          </w:p>
          <w:p w14:paraId="0A65F607" w14:textId="77777777" w:rsidR="005C5E60" w:rsidRPr="002A1BA5" w:rsidRDefault="005C5E60" w:rsidP="00CC0097">
            <w:pPr>
              <w:pStyle w:val="Tabulasteksts"/>
              <w:rPr>
                <w:rFonts w:cs="Arial"/>
              </w:rPr>
            </w:pPr>
            <w:r w:rsidRPr="002A1BA5">
              <w:rPr>
                <w:rFonts w:cs="Arial"/>
              </w:rPr>
              <w:t>SYS001 – DNL neeksistē</w:t>
            </w:r>
          </w:p>
        </w:tc>
      </w:tr>
      <w:tr w:rsidR="005C5E60" w:rsidRPr="002A1BA5" w14:paraId="19B36E0E" w14:textId="77777777" w:rsidTr="00CC0097">
        <w:tc>
          <w:tcPr>
            <w:tcW w:w="9322" w:type="dxa"/>
            <w:gridSpan w:val="2"/>
            <w:shd w:val="clear" w:color="auto" w:fill="8C9EB4"/>
          </w:tcPr>
          <w:p w14:paraId="7466756B" w14:textId="77777777" w:rsidR="005C5E60" w:rsidRPr="002A1BA5" w:rsidRDefault="005C5E60" w:rsidP="00CC0097">
            <w:pPr>
              <w:pStyle w:val="Tabulasteksts"/>
              <w:rPr>
                <w:b/>
              </w:rPr>
            </w:pPr>
            <w:r w:rsidRPr="002A1BA5">
              <w:rPr>
                <w:b/>
              </w:rPr>
              <w:t>Izvaddati</w:t>
            </w:r>
          </w:p>
        </w:tc>
      </w:tr>
      <w:tr w:rsidR="005C5E60" w:rsidRPr="002A1BA5" w14:paraId="590D298E" w14:textId="77777777" w:rsidTr="00CC0097">
        <w:tc>
          <w:tcPr>
            <w:tcW w:w="9322" w:type="dxa"/>
            <w:gridSpan w:val="2"/>
          </w:tcPr>
          <w:p w14:paraId="1391BD05" w14:textId="77777777" w:rsidR="005C5E60" w:rsidRPr="002A1BA5" w:rsidRDefault="005C5E60" w:rsidP="00E3595B">
            <w:pPr>
              <w:pStyle w:val="Tabulasteksts"/>
            </w:pPr>
            <w:r w:rsidRPr="002A1BA5">
              <w:t>PNIS.DNL.DS.</w:t>
            </w:r>
            <w:r w:rsidR="00E3595B" w:rsidRPr="002A1BA5">
              <w:t>CertificateAccessCode</w:t>
            </w:r>
            <w:r w:rsidRPr="002A1BA5">
              <w:t>.</w:t>
            </w:r>
            <w:r w:rsidR="00E3595B" w:rsidRPr="002A1BA5">
              <w:t>05</w:t>
            </w:r>
            <w:r w:rsidRPr="002A1BA5">
              <w:t>.xsd</w:t>
            </w:r>
          </w:p>
        </w:tc>
      </w:tr>
      <w:tr w:rsidR="005C5E60" w:rsidRPr="002A1BA5" w14:paraId="40A75969" w14:textId="77777777" w:rsidTr="00CC0097">
        <w:tc>
          <w:tcPr>
            <w:tcW w:w="9322" w:type="dxa"/>
            <w:gridSpan w:val="2"/>
            <w:shd w:val="clear" w:color="auto" w:fill="8C9EB4"/>
          </w:tcPr>
          <w:p w14:paraId="69000406" w14:textId="77777777" w:rsidR="005C5E60" w:rsidRPr="002A1BA5" w:rsidRDefault="005C5E60" w:rsidP="00CC0097">
            <w:pPr>
              <w:pStyle w:val="Tabulasteksts"/>
              <w:rPr>
                <w:b/>
              </w:rPr>
            </w:pPr>
            <w:r w:rsidRPr="002A1BA5">
              <w:rPr>
                <w:b/>
              </w:rPr>
              <w:t>Rezultāts</w:t>
            </w:r>
          </w:p>
        </w:tc>
      </w:tr>
      <w:tr w:rsidR="005C5E60" w:rsidRPr="002A1BA5" w14:paraId="667F7D3D" w14:textId="77777777" w:rsidTr="00CC0097">
        <w:tc>
          <w:tcPr>
            <w:tcW w:w="9322" w:type="dxa"/>
            <w:gridSpan w:val="2"/>
          </w:tcPr>
          <w:p w14:paraId="6F1DD4F4" w14:textId="77777777" w:rsidR="005C5E60" w:rsidRPr="002A1BA5" w:rsidRDefault="00E3595B" w:rsidP="00CC0097">
            <w:pPr>
              <w:pStyle w:val="Tabulasteksts"/>
            </w:pPr>
            <w:r w:rsidRPr="002A1BA5">
              <w:t>Piekļuves kods ir izveidots datubāzē</w:t>
            </w:r>
          </w:p>
        </w:tc>
      </w:tr>
      <w:tr w:rsidR="005C5E60" w:rsidRPr="002A1BA5" w14:paraId="156796E9"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43F47CE1" w14:textId="77777777" w:rsidR="005C5E60" w:rsidRPr="002A1BA5" w:rsidRDefault="005C5E60" w:rsidP="00CC0097">
            <w:pPr>
              <w:pStyle w:val="Tabulasteksts"/>
              <w:rPr>
                <w:rFonts w:cs="Arial"/>
                <w:b/>
                <w:color w:val="000000"/>
              </w:rPr>
            </w:pPr>
            <w:r w:rsidRPr="002A1BA5">
              <w:rPr>
                <w:rFonts w:cs="Arial"/>
                <w:b/>
                <w:color w:val="000000"/>
              </w:rPr>
              <w:t>Saistītās tabulas</w:t>
            </w:r>
          </w:p>
        </w:tc>
      </w:tr>
      <w:tr w:rsidR="005C5E60" w:rsidRPr="002A1BA5" w14:paraId="4276B9CF"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421533F3" w14:textId="77777777" w:rsidR="005C5E60" w:rsidRPr="002A1BA5" w:rsidRDefault="00AE44CE" w:rsidP="00AE44CE">
            <w:pPr>
              <w:pStyle w:val="Tabulasteksts"/>
              <w:rPr>
                <w:rFonts w:cs="Arial"/>
                <w:color w:val="000000"/>
              </w:rPr>
            </w:pPr>
            <w:r w:rsidRPr="002A1BA5">
              <w:rPr>
                <w:rFonts w:cs="Arial"/>
                <w:color w:val="000000"/>
              </w:rPr>
              <w:t>DNL.AccessCodes</w:t>
            </w:r>
          </w:p>
        </w:tc>
      </w:tr>
    </w:tbl>
    <w:p w14:paraId="5FC30D71" w14:textId="77777777" w:rsidR="00254014" w:rsidRPr="002A1BA5" w:rsidRDefault="00254014" w:rsidP="00254014">
      <w:pPr>
        <w:pStyle w:val="Heading4"/>
      </w:pPr>
      <w:bookmarkStart w:id="278" w:name="_Ref309005057"/>
      <w:bookmarkStart w:id="279" w:name="_Toc316124217"/>
      <w:r w:rsidRPr="002A1BA5">
        <w:t>Izg</w:t>
      </w:r>
      <w:r w:rsidR="00340BF2" w:rsidRPr="002A1BA5">
        <w:t>ūt</w:t>
      </w:r>
      <w:r w:rsidRPr="002A1BA5">
        <w:t xml:space="preserve"> DNL ierakstu </w:t>
      </w:r>
      <w:r w:rsidR="0099185A" w:rsidRPr="002A1BA5">
        <w:t xml:space="preserve">pēc </w:t>
      </w:r>
      <w:r w:rsidRPr="002A1BA5">
        <w:t xml:space="preserve">piekļuves koda – </w:t>
      </w:r>
      <w:r w:rsidR="00825CBC" w:rsidRPr="002A1BA5">
        <w:t>PNIS.DNL.DB.</w:t>
      </w:r>
      <w:r w:rsidRPr="002A1BA5">
        <w:t>GetCertificateByAccessCode</w:t>
      </w:r>
      <w:bookmarkEnd w:id="278"/>
      <w:bookmarkEnd w:id="279"/>
    </w:p>
    <w:p w14:paraId="58E7A0AF" w14:textId="77777777" w:rsidR="00BF3369" w:rsidRPr="002A1BA5" w:rsidRDefault="001D6097">
      <w:r w:rsidRPr="002A1BA5">
        <w:t>Skaties -</w:t>
      </w:r>
      <w:r w:rsidR="007B21C7" w:rsidRPr="002A1BA5">
        <w:fldChar w:fldCharType="begin"/>
      </w:r>
      <w:r w:rsidRPr="002A1BA5">
        <w:instrText xml:space="preserve"> REF _Ref308894810 \h </w:instrText>
      </w:r>
      <w:r w:rsidR="007B21C7" w:rsidRPr="002A1BA5">
        <w:fldChar w:fldCharType="separate"/>
      </w:r>
      <w:r w:rsidR="006E7BFB">
        <w:rPr>
          <w:noProof/>
        </w:rPr>
        <w:t>10</w:t>
      </w:r>
      <w:r w:rsidR="006E7BFB" w:rsidRPr="002A1BA5">
        <w:t>. attēls. PNIS.DNL.FUN.Get</w:t>
      </w:r>
      <w:r w:rsidR="006E7BFB">
        <w:t>Dnl</w:t>
      </w:r>
      <w:r w:rsidR="006E7BFB" w:rsidRPr="002A1BA5">
        <w:t>ByAccessCode</w:t>
      </w:r>
      <w:r w:rsidR="006E7BFB" w:rsidRPr="002A1BA5">
        <w:rPr>
          <w:rFonts w:eastAsia="Calibri"/>
        </w:rPr>
        <w:t xml:space="preserve"> </w:t>
      </w:r>
      <w:r w:rsidR="006E7BFB" w:rsidRPr="002A1BA5">
        <w:t>secību diagramma</w:t>
      </w:r>
      <w:r w:rsidR="007B21C7" w:rsidRPr="002A1BA5">
        <w:fldChar w:fldCharType="end"/>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54014" w:rsidRPr="002A1BA5" w14:paraId="7A9DA863" w14:textId="77777777" w:rsidTr="00CC0097">
        <w:tc>
          <w:tcPr>
            <w:tcW w:w="2660" w:type="dxa"/>
            <w:shd w:val="clear" w:color="auto" w:fill="8C9EB4"/>
          </w:tcPr>
          <w:p w14:paraId="490C4459" w14:textId="77777777" w:rsidR="00254014" w:rsidRPr="002A1BA5" w:rsidRDefault="00254014" w:rsidP="00CC0097">
            <w:pPr>
              <w:pStyle w:val="Tabulasvirsraksts"/>
              <w:jc w:val="left"/>
            </w:pPr>
            <w:r w:rsidRPr="002A1BA5">
              <w:t>Identifikators</w:t>
            </w:r>
          </w:p>
        </w:tc>
        <w:tc>
          <w:tcPr>
            <w:tcW w:w="6662" w:type="dxa"/>
            <w:shd w:val="clear" w:color="auto" w:fill="FFFFFF"/>
          </w:tcPr>
          <w:p w14:paraId="76A6DDF3" w14:textId="77777777" w:rsidR="00254014" w:rsidRPr="002A1BA5" w:rsidRDefault="00825CBC" w:rsidP="00CC0097">
            <w:pPr>
              <w:pStyle w:val="Tabulasvirsraksts"/>
              <w:jc w:val="left"/>
              <w:rPr>
                <w:b w:val="0"/>
              </w:rPr>
            </w:pPr>
            <w:r w:rsidRPr="002A1BA5">
              <w:rPr>
                <w:b w:val="0"/>
              </w:rPr>
              <w:t>PNIS.DNL.DB.</w:t>
            </w:r>
            <w:r w:rsidR="00254014" w:rsidRPr="002A1BA5">
              <w:rPr>
                <w:b w:val="0"/>
              </w:rPr>
              <w:t>GetCertificateByAccessCode</w:t>
            </w:r>
          </w:p>
        </w:tc>
      </w:tr>
      <w:tr w:rsidR="00254014" w:rsidRPr="002A1BA5" w14:paraId="2805C0C2" w14:textId="77777777" w:rsidTr="00CC0097">
        <w:tc>
          <w:tcPr>
            <w:tcW w:w="2660" w:type="dxa"/>
            <w:shd w:val="clear" w:color="auto" w:fill="8C9EB4"/>
          </w:tcPr>
          <w:p w14:paraId="0D51DA93" w14:textId="77777777" w:rsidR="00254014" w:rsidRPr="002A1BA5" w:rsidRDefault="00254014" w:rsidP="00CC0097">
            <w:pPr>
              <w:overflowPunct w:val="0"/>
              <w:autoSpaceDE w:val="0"/>
              <w:autoSpaceDN w:val="0"/>
              <w:adjustRightInd w:val="0"/>
              <w:spacing w:before="40" w:after="40"/>
              <w:textAlignment w:val="baseline"/>
              <w:rPr>
                <w:b/>
              </w:rPr>
            </w:pPr>
            <w:r w:rsidRPr="002A1BA5">
              <w:rPr>
                <w:b/>
              </w:rPr>
              <w:t>Nosaukums</w:t>
            </w:r>
          </w:p>
        </w:tc>
        <w:tc>
          <w:tcPr>
            <w:tcW w:w="6662" w:type="dxa"/>
          </w:tcPr>
          <w:p w14:paraId="183AEF94" w14:textId="77777777" w:rsidR="00254014" w:rsidRPr="002A1BA5" w:rsidRDefault="00254014" w:rsidP="001D6097">
            <w:pPr>
              <w:pStyle w:val="Tabulasteksts"/>
              <w:rPr>
                <w:b/>
              </w:rPr>
            </w:pPr>
            <w:r w:rsidRPr="002A1BA5">
              <w:t xml:space="preserve">Izgūt DNL ierakstu </w:t>
            </w:r>
            <w:r w:rsidR="001D6097" w:rsidRPr="002A1BA5">
              <w:t xml:space="preserve">pēc </w:t>
            </w:r>
            <w:r w:rsidRPr="002A1BA5">
              <w:t>ID</w:t>
            </w:r>
          </w:p>
        </w:tc>
      </w:tr>
      <w:tr w:rsidR="00254014" w:rsidRPr="002A1BA5" w14:paraId="30FC82AD" w14:textId="77777777" w:rsidTr="00CC0097">
        <w:tc>
          <w:tcPr>
            <w:tcW w:w="2660" w:type="dxa"/>
            <w:shd w:val="clear" w:color="auto" w:fill="8C9EB4"/>
          </w:tcPr>
          <w:p w14:paraId="7FC08A98" w14:textId="77777777" w:rsidR="00254014" w:rsidRPr="002A1BA5" w:rsidRDefault="00254014" w:rsidP="00CC0097">
            <w:pPr>
              <w:overflowPunct w:val="0"/>
              <w:autoSpaceDE w:val="0"/>
              <w:autoSpaceDN w:val="0"/>
              <w:adjustRightInd w:val="0"/>
              <w:spacing w:before="40" w:after="40"/>
              <w:textAlignment w:val="baseline"/>
              <w:rPr>
                <w:b/>
              </w:rPr>
            </w:pPr>
            <w:r w:rsidRPr="002A1BA5">
              <w:rPr>
                <w:b/>
              </w:rPr>
              <w:t>Lietotājs</w:t>
            </w:r>
          </w:p>
        </w:tc>
        <w:tc>
          <w:tcPr>
            <w:tcW w:w="6662" w:type="dxa"/>
          </w:tcPr>
          <w:p w14:paraId="1891EB4C" w14:textId="77777777" w:rsidR="00254014" w:rsidRPr="002A1BA5" w:rsidRDefault="00C74E65" w:rsidP="00CC0097">
            <w:pPr>
              <w:pStyle w:val="Tabulasteksts"/>
            </w:pPr>
            <w:r w:rsidRPr="002A1BA5">
              <w:t>PNIS.DNL.FUN.</w:t>
            </w:r>
            <w:r w:rsidR="00254014" w:rsidRPr="002A1BA5">
              <w:t>GetCertificateDetailsByAccessCode</w:t>
            </w:r>
          </w:p>
        </w:tc>
      </w:tr>
      <w:tr w:rsidR="00254014" w:rsidRPr="002A1BA5" w14:paraId="15DAFFC8" w14:textId="77777777" w:rsidTr="00CC0097">
        <w:tc>
          <w:tcPr>
            <w:tcW w:w="9322" w:type="dxa"/>
            <w:gridSpan w:val="2"/>
            <w:shd w:val="clear" w:color="auto" w:fill="8C9EB4"/>
          </w:tcPr>
          <w:p w14:paraId="622DE5EF" w14:textId="77777777" w:rsidR="00254014" w:rsidRPr="002A1BA5" w:rsidRDefault="00254014" w:rsidP="00CC0097">
            <w:pPr>
              <w:pStyle w:val="Tabulasteksts"/>
              <w:rPr>
                <w:b/>
              </w:rPr>
            </w:pPr>
            <w:r w:rsidRPr="002A1BA5">
              <w:rPr>
                <w:b/>
              </w:rPr>
              <w:t>Apraksts</w:t>
            </w:r>
          </w:p>
        </w:tc>
      </w:tr>
      <w:tr w:rsidR="00254014" w:rsidRPr="002A1BA5" w14:paraId="6940E6A6" w14:textId="77777777" w:rsidTr="00CC0097">
        <w:tc>
          <w:tcPr>
            <w:tcW w:w="9322" w:type="dxa"/>
            <w:gridSpan w:val="2"/>
          </w:tcPr>
          <w:p w14:paraId="0D935C19" w14:textId="77777777" w:rsidR="00254014" w:rsidRPr="002A1BA5" w:rsidRDefault="00254014" w:rsidP="00254014">
            <w:pPr>
              <w:pStyle w:val="Tabulasteksts"/>
            </w:pPr>
            <w:r w:rsidRPr="002A1BA5">
              <w:t>Datubāzes procedūra saņem darbnespējas lapas piekļuves kodu un nolasa DNL un saistītus objektus.</w:t>
            </w:r>
          </w:p>
        </w:tc>
      </w:tr>
      <w:tr w:rsidR="00254014" w:rsidRPr="002A1BA5" w14:paraId="3B788A58" w14:textId="77777777" w:rsidTr="00CC0097">
        <w:tc>
          <w:tcPr>
            <w:tcW w:w="9322" w:type="dxa"/>
            <w:gridSpan w:val="2"/>
            <w:shd w:val="clear" w:color="auto" w:fill="8C9EB4"/>
          </w:tcPr>
          <w:p w14:paraId="79DD57A7" w14:textId="77777777" w:rsidR="00254014" w:rsidRPr="002A1BA5" w:rsidRDefault="00254014" w:rsidP="00CC0097">
            <w:pPr>
              <w:pStyle w:val="Tabulasteksts"/>
              <w:rPr>
                <w:b/>
              </w:rPr>
            </w:pPr>
            <w:r w:rsidRPr="002A1BA5">
              <w:rPr>
                <w:b/>
              </w:rPr>
              <w:t>Ievaddati</w:t>
            </w:r>
          </w:p>
        </w:tc>
      </w:tr>
      <w:tr w:rsidR="00254014" w:rsidRPr="002A1BA5" w14:paraId="7513462A" w14:textId="77777777" w:rsidTr="00CC0097">
        <w:tc>
          <w:tcPr>
            <w:tcW w:w="9322" w:type="dxa"/>
            <w:gridSpan w:val="2"/>
            <w:shd w:val="clear" w:color="auto" w:fill="FFFFFF"/>
          </w:tcPr>
          <w:p w14:paraId="1A60225F" w14:textId="77777777" w:rsidR="00254014" w:rsidRPr="002A1BA5" w:rsidRDefault="00254014" w:rsidP="00CC0097">
            <w:pPr>
              <w:pStyle w:val="Tabulasteksts"/>
            </w:pPr>
            <w:r w:rsidRPr="002A1BA5">
              <w:t xml:space="preserve">Darbnespējas lapas </w:t>
            </w:r>
            <w:r w:rsidR="00641499" w:rsidRPr="002A1BA5">
              <w:t>piekļuves kods</w:t>
            </w:r>
          </w:p>
        </w:tc>
      </w:tr>
      <w:tr w:rsidR="00254014" w:rsidRPr="002A1BA5" w14:paraId="2C55552C" w14:textId="77777777" w:rsidTr="00CC0097">
        <w:tc>
          <w:tcPr>
            <w:tcW w:w="9322" w:type="dxa"/>
            <w:gridSpan w:val="2"/>
            <w:shd w:val="clear" w:color="auto" w:fill="8C9EB4"/>
          </w:tcPr>
          <w:p w14:paraId="7F77A72D" w14:textId="77777777" w:rsidR="00254014" w:rsidRPr="002A1BA5" w:rsidRDefault="00254014" w:rsidP="00CC0097">
            <w:pPr>
              <w:pStyle w:val="Tabulasteksts"/>
              <w:rPr>
                <w:b/>
              </w:rPr>
            </w:pPr>
            <w:r w:rsidRPr="002A1BA5">
              <w:rPr>
                <w:b/>
              </w:rPr>
              <w:t xml:space="preserve">Pamata algoritms </w:t>
            </w:r>
          </w:p>
        </w:tc>
      </w:tr>
      <w:tr w:rsidR="00254014" w:rsidRPr="005D6B7F" w14:paraId="580EB1A5" w14:textId="77777777" w:rsidTr="00CC0097">
        <w:tc>
          <w:tcPr>
            <w:tcW w:w="9322" w:type="dxa"/>
            <w:gridSpan w:val="2"/>
            <w:shd w:val="clear" w:color="auto" w:fill="FFFFFF"/>
          </w:tcPr>
          <w:p w14:paraId="60B13B25" w14:textId="77777777" w:rsidR="00254014" w:rsidRPr="00452828" w:rsidRDefault="00254014" w:rsidP="00154975">
            <w:pPr>
              <w:pStyle w:val="Tabulasteksts"/>
              <w:numPr>
                <w:ilvl w:val="0"/>
                <w:numId w:val="44"/>
              </w:numPr>
            </w:pPr>
            <w:r w:rsidRPr="002A1BA5">
              <w:t>Nolasīt ierakstu no DNL.ACCESS_CODES tabulas</w:t>
            </w:r>
          </w:p>
          <w:p w14:paraId="0A36E332" w14:textId="77777777" w:rsidR="00254014" w:rsidRPr="00452828" w:rsidRDefault="00254014" w:rsidP="00154975">
            <w:pPr>
              <w:pStyle w:val="Tabulasteksts"/>
              <w:numPr>
                <w:ilvl w:val="0"/>
                <w:numId w:val="44"/>
              </w:numPr>
            </w:pPr>
            <w:r w:rsidRPr="002A1BA5">
              <w:t xml:space="preserve">Ja </w:t>
            </w:r>
            <w:r w:rsidR="00AE44CE" w:rsidRPr="002A1BA5">
              <w:t xml:space="preserve">kods </w:t>
            </w:r>
            <w:r w:rsidRPr="002A1BA5">
              <w:t>neeksistē</w:t>
            </w:r>
            <w:r w:rsidR="00AE44CE" w:rsidRPr="002A1BA5">
              <w:t>, vai nav spēkā</w:t>
            </w:r>
            <w:r w:rsidRPr="002A1BA5">
              <w:t xml:space="preserve"> atgriezt kļūdas kodu SYS</w:t>
            </w:r>
            <w:r w:rsidR="00AE44CE" w:rsidRPr="002A1BA5">
              <w:t>007</w:t>
            </w:r>
          </w:p>
          <w:p w14:paraId="76B6A617" w14:textId="77777777" w:rsidR="00254014" w:rsidRPr="002A1BA5" w:rsidRDefault="00AE44CE" w:rsidP="00154975">
            <w:pPr>
              <w:pStyle w:val="Tabulasteksts"/>
              <w:numPr>
                <w:ilvl w:val="0"/>
                <w:numId w:val="44"/>
              </w:numPr>
              <w:rPr>
                <w:b/>
              </w:rPr>
            </w:pPr>
            <w:r w:rsidRPr="002A1BA5">
              <w:t xml:space="preserve">Izsaukt funkciju </w:t>
            </w:r>
            <w:r w:rsidR="00825CBC" w:rsidRPr="002A1BA5">
              <w:t>PNIS.DNL.DB.</w:t>
            </w:r>
            <w:r w:rsidRPr="002A1BA5">
              <w:t>GetCertificateById kas atgriež DNL datus</w:t>
            </w:r>
          </w:p>
        </w:tc>
      </w:tr>
      <w:tr w:rsidR="00254014" w:rsidRPr="002A1BA5" w14:paraId="1A87FFE9" w14:textId="77777777" w:rsidTr="00CC0097">
        <w:tc>
          <w:tcPr>
            <w:tcW w:w="9322" w:type="dxa"/>
            <w:gridSpan w:val="2"/>
            <w:shd w:val="clear" w:color="auto" w:fill="8C9EB4"/>
          </w:tcPr>
          <w:p w14:paraId="46C1F95B" w14:textId="77777777" w:rsidR="00254014" w:rsidRPr="002A1BA5" w:rsidRDefault="00254014" w:rsidP="00CC0097">
            <w:pPr>
              <w:pStyle w:val="Tabulasteksts"/>
              <w:rPr>
                <w:b/>
              </w:rPr>
            </w:pPr>
            <w:r w:rsidRPr="002A1BA5">
              <w:rPr>
                <w:b/>
              </w:rPr>
              <w:t>Kļūdu apstrāde</w:t>
            </w:r>
          </w:p>
        </w:tc>
      </w:tr>
      <w:tr w:rsidR="00254014" w:rsidRPr="002A1BA5" w14:paraId="21213B03" w14:textId="77777777" w:rsidTr="00CC0097">
        <w:tc>
          <w:tcPr>
            <w:tcW w:w="9322" w:type="dxa"/>
            <w:gridSpan w:val="2"/>
          </w:tcPr>
          <w:p w14:paraId="6E715E0A" w14:textId="77777777" w:rsidR="00254014" w:rsidRPr="002A1BA5" w:rsidRDefault="00254014" w:rsidP="00CC0097">
            <w:pPr>
              <w:pStyle w:val="Tabulasteksts"/>
            </w:pPr>
            <w:r w:rsidRPr="002A1BA5">
              <w:t>Kļūdas gadījumā atgriež kļūdas kodu:</w:t>
            </w:r>
          </w:p>
          <w:p w14:paraId="0E31A204" w14:textId="77777777" w:rsidR="00254014" w:rsidRPr="002A1BA5" w:rsidRDefault="00254014" w:rsidP="00AE44CE">
            <w:pPr>
              <w:pStyle w:val="Tabulasteksts"/>
            </w:pPr>
            <w:r w:rsidRPr="002A1BA5">
              <w:rPr>
                <w:rFonts w:cs="Arial"/>
              </w:rPr>
              <w:t>SYS00</w:t>
            </w:r>
            <w:r w:rsidR="00AE44CE" w:rsidRPr="002A1BA5">
              <w:rPr>
                <w:rFonts w:cs="Arial"/>
              </w:rPr>
              <w:t>7</w:t>
            </w:r>
            <w:r w:rsidRPr="002A1BA5">
              <w:rPr>
                <w:rFonts w:cs="Arial"/>
              </w:rPr>
              <w:t xml:space="preserve"> – </w:t>
            </w:r>
            <w:r w:rsidR="00AE44CE" w:rsidRPr="002A1BA5">
              <w:rPr>
                <w:rFonts w:cs="Arial"/>
              </w:rPr>
              <w:t xml:space="preserve">piekļuves kods </w:t>
            </w:r>
            <w:r w:rsidRPr="002A1BA5">
              <w:rPr>
                <w:rFonts w:cs="Arial"/>
              </w:rPr>
              <w:t>neeksistē</w:t>
            </w:r>
            <w:r w:rsidR="00AE44CE" w:rsidRPr="002A1BA5">
              <w:rPr>
                <w:rFonts w:cs="Arial"/>
              </w:rPr>
              <w:t xml:space="preserve"> vai nav spēkā</w:t>
            </w:r>
          </w:p>
        </w:tc>
      </w:tr>
      <w:tr w:rsidR="00254014" w:rsidRPr="002A1BA5" w14:paraId="75E2AE70" w14:textId="77777777" w:rsidTr="00CC0097">
        <w:tc>
          <w:tcPr>
            <w:tcW w:w="9322" w:type="dxa"/>
            <w:gridSpan w:val="2"/>
            <w:shd w:val="clear" w:color="auto" w:fill="8C9EB4"/>
          </w:tcPr>
          <w:p w14:paraId="12E1A77A" w14:textId="77777777" w:rsidR="00254014" w:rsidRPr="002A1BA5" w:rsidRDefault="00254014" w:rsidP="00CC0097">
            <w:pPr>
              <w:pStyle w:val="Tabulasteksts"/>
              <w:rPr>
                <w:b/>
              </w:rPr>
            </w:pPr>
            <w:r w:rsidRPr="002A1BA5">
              <w:rPr>
                <w:b/>
              </w:rPr>
              <w:t>Izvaddati</w:t>
            </w:r>
          </w:p>
        </w:tc>
      </w:tr>
      <w:tr w:rsidR="00254014" w:rsidRPr="002A1BA5" w14:paraId="18304FE5" w14:textId="77777777" w:rsidTr="00CC0097">
        <w:tc>
          <w:tcPr>
            <w:tcW w:w="9322" w:type="dxa"/>
            <w:gridSpan w:val="2"/>
          </w:tcPr>
          <w:p w14:paraId="144AE498" w14:textId="77777777" w:rsidR="00254014" w:rsidRPr="002A1BA5" w:rsidRDefault="00254014" w:rsidP="00CC0097">
            <w:pPr>
              <w:pStyle w:val="Tabulasteksts"/>
            </w:pPr>
            <w:r w:rsidRPr="002A1BA5">
              <w:rPr>
                <w:i/>
              </w:rPr>
              <w:t>PNIS.DNL.DS.11.CertificateData.xsd</w:t>
            </w:r>
          </w:p>
        </w:tc>
      </w:tr>
      <w:tr w:rsidR="00254014" w:rsidRPr="002A1BA5" w14:paraId="13105EE3" w14:textId="77777777" w:rsidTr="00CC0097">
        <w:tc>
          <w:tcPr>
            <w:tcW w:w="9322" w:type="dxa"/>
            <w:gridSpan w:val="2"/>
            <w:shd w:val="clear" w:color="auto" w:fill="8C9EB4"/>
          </w:tcPr>
          <w:p w14:paraId="1075D245" w14:textId="77777777" w:rsidR="00254014" w:rsidRPr="002A1BA5" w:rsidRDefault="00254014" w:rsidP="00CC0097">
            <w:pPr>
              <w:pStyle w:val="Tabulasteksts"/>
              <w:rPr>
                <w:b/>
              </w:rPr>
            </w:pPr>
            <w:r w:rsidRPr="002A1BA5">
              <w:rPr>
                <w:b/>
              </w:rPr>
              <w:t>Rezultāts</w:t>
            </w:r>
          </w:p>
        </w:tc>
      </w:tr>
      <w:tr w:rsidR="00254014" w:rsidRPr="002A1BA5" w14:paraId="18BBA1ED" w14:textId="77777777" w:rsidTr="00CC0097">
        <w:tc>
          <w:tcPr>
            <w:tcW w:w="9322" w:type="dxa"/>
            <w:gridSpan w:val="2"/>
          </w:tcPr>
          <w:p w14:paraId="7614D851" w14:textId="77777777" w:rsidR="00254014" w:rsidRPr="002A1BA5" w:rsidRDefault="00254014" w:rsidP="00CC0097">
            <w:pPr>
              <w:pStyle w:val="Tabulasteksts"/>
            </w:pPr>
          </w:p>
        </w:tc>
      </w:tr>
      <w:tr w:rsidR="00254014" w:rsidRPr="002A1BA5" w14:paraId="344439F9"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713FB65E" w14:textId="77777777" w:rsidR="00254014" w:rsidRPr="002A1BA5" w:rsidRDefault="00254014" w:rsidP="00CC0097">
            <w:pPr>
              <w:pStyle w:val="Tabulasteksts"/>
              <w:rPr>
                <w:rFonts w:cs="Arial"/>
                <w:b/>
                <w:color w:val="000000"/>
              </w:rPr>
            </w:pPr>
            <w:r w:rsidRPr="002A1BA5">
              <w:rPr>
                <w:rFonts w:cs="Arial"/>
                <w:b/>
                <w:color w:val="000000"/>
              </w:rPr>
              <w:t>Saistītās tabulas</w:t>
            </w:r>
          </w:p>
        </w:tc>
      </w:tr>
      <w:tr w:rsidR="00254014" w:rsidRPr="002A1BA5" w14:paraId="59D4DF14"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3870C8D1" w14:textId="77777777" w:rsidR="00254014" w:rsidRPr="002A1BA5" w:rsidRDefault="00254014" w:rsidP="00CC0097">
            <w:pPr>
              <w:pStyle w:val="Tabulasteksts"/>
              <w:rPr>
                <w:rFonts w:cs="Arial"/>
                <w:color w:val="000000"/>
              </w:rPr>
            </w:pPr>
            <w:r w:rsidRPr="002A1BA5">
              <w:rPr>
                <w:rFonts w:cs="Arial"/>
                <w:color w:val="000000"/>
              </w:rPr>
              <w:t>DNL.Certificates, DNL.Periods</w:t>
            </w:r>
            <w:r w:rsidR="00AE44CE" w:rsidRPr="002A1BA5">
              <w:rPr>
                <w:rFonts w:cs="Arial"/>
                <w:color w:val="000000"/>
              </w:rPr>
              <w:t>, DNL.AccessCodes</w:t>
            </w:r>
          </w:p>
        </w:tc>
      </w:tr>
    </w:tbl>
    <w:p w14:paraId="567EE459" w14:textId="77777777" w:rsidR="009D77A2" w:rsidRPr="002A1BA5" w:rsidRDefault="00BD5FDB" w:rsidP="009D77A2">
      <w:pPr>
        <w:pStyle w:val="Heading4"/>
      </w:pPr>
      <w:bookmarkStart w:id="280" w:name="_Ref309005072"/>
      <w:bookmarkStart w:id="281" w:name="_Toc316124218"/>
      <w:r>
        <w:t xml:space="preserve">Izgūt </w:t>
      </w:r>
      <w:r w:rsidRPr="00BD5FDB">
        <w:t xml:space="preserve"> VSAA IS </w:t>
      </w:r>
      <w:r w:rsidR="00CC53B8">
        <w:t xml:space="preserve">pieprasītās </w:t>
      </w:r>
      <w:r w:rsidRPr="00BD5FDB">
        <w:t xml:space="preserve">DNL </w:t>
      </w:r>
      <w:r w:rsidR="00CC53B8">
        <w:t xml:space="preserve">pēc </w:t>
      </w:r>
      <w:r w:rsidRPr="00BD5FDB">
        <w:t xml:space="preserve">numuriem </w:t>
      </w:r>
      <w:r w:rsidR="009D77A2" w:rsidRPr="002A1BA5">
        <w:t xml:space="preserve">– </w:t>
      </w:r>
      <w:r w:rsidR="00825CBC" w:rsidRPr="002A1BA5">
        <w:t>PNIS.DNL.DB.</w:t>
      </w:r>
      <w:r w:rsidR="009D77A2" w:rsidRPr="002A1BA5">
        <w:t>Get</w:t>
      </w:r>
      <w:bookmarkEnd w:id="280"/>
      <w:bookmarkEnd w:id="281"/>
      <w:r>
        <w:t>VsaaByNumber</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9D77A2" w:rsidRPr="002A1BA5" w14:paraId="3BA8166F" w14:textId="77777777" w:rsidTr="00CC0097">
        <w:tc>
          <w:tcPr>
            <w:tcW w:w="2660" w:type="dxa"/>
            <w:shd w:val="clear" w:color="auto" w:fill="8C9EB4"/>
          </w:tcPr>
          <w:p w14:paraId="5D0AFB41" w14:textId="77777777" w:rsidR="009D77A2" w:rsidRPr="002A1BA5" w:rsidRDefault="009D77A2" w:rsidP="00CC0097">
            <w:pPr>
              <w:pStyle w:val="Tabulasvirsraksts"/>
              <w:jc w:val="left"/>
            </w:pPr>
            <w:r w:rsidRPr="002A1BA5">
              <w:t>Identifikators</w:t>
            </w:r>
          </w:p>
        </w:tc>
        <w:tc>
          <w:tcPr>
            <w:tcW w:w="6662" w:type="dxa"/>
            <w:shd w:val="clear" w:color="auto" w:fill="FFFFFF"/>
          </w:tcPr>
          <w:p w14:paraId="0955CD0D" w14:textId="77777777" w:rsidR="009D77A2" w:rsidRPr="002A1BA5" w:rsidRDefault="00825CBC" w:rsidP="00BD5FDB">
            <w:pPr>
              <w:pStyle w:val="Tabulasvirsraksts"/>
              <w:jc w:val="left"/>
              <w:rPr>
                <w:b w:val="0"/>
              </w:rPr>
            </w:pPr>
            <w:r w:rsidRPr="002A1BA5">
              <w:rPr>
                <w:b w:val="0"/>
              </w:rPr>
              <w:t>PNIS.DNL.DB.</w:t>
            </w:r>
            <w:r w:rsidR="00BD5FDB">
              <w:rPr>
                <w:b w:val="0"/>
              </w:rPr>
              <w:t>GetVsaaByNumber</w:t>
            </w:r>
          </w:p>
        </w:tc>
      </w:tr>
      <w:tr w:rsidR="009D77A2" w:rsidRPr="002A1BA5" w14:paraId="71FE07DF" w14:textId="77777777" w:rsidTr="00CC0097">
        <w:tc>
          <w:tcPr>
            <w:tcW w:w="2660" w:type="dxa"/>
            <w:shd w:val="clear" w:color="auto" w:fill="8C9EB4"/>
          </w:tcPr>
          <w:p w14:paraId="3A716855" w14:textId="77777777" w:rsidR="009D77A2" w:rsidRPr="002A1BA5" w:rsidRDefault="009D77A2" w:rsidP="00CC0097">
            <w:pPr>
              <w:overflowPunct w:val="0"/>
              <w:autoSpaceDE w:val="0"/>
              <w:autoSpaceDN w:val="0"/>
              <w:adjustRightInd w:val="0"/>
              <w:spacing w:before="40" w:after="40"/>
              <w:textAlignment w:val="baseline"/>
              <w:rPr>
                <w:b/>
              </w:rPr>
            </w:pPr>
            <w:r w:rsidRPr="002A1BA5">
              <w:rPr>
                <w:b/>
              </w:rPr>
              <w:t>Nosaukums</w:t>
            </w:r>
          </w:p>
        </w:tc>
        <w:tc>
          <w:tcPr>
            <w:tcW w:w="6662" w:type="dxa"/>
          </w:tcPr>
          <w:p w14:paraId="2BBC4DB6" w14:textId="77777777" w:rsidR="009D77A2" w:rsidRPr="002A1BA5" w:rsidRDefault="009D77A2" w:rsidP="009D77A2">
            <w:pPr>
              <w:pStyle w:val="Tabulasteksts"/>
              <w:rPr>
                <w:b/>
              </w:rPr>
            </w:pPr>
            <w:r w:rsidRPr="002A1BA5">
              <w:t>Izgūt DNL ierakstus pēc VSAA pieprasījuma</w:t>
            </w:r>
          </w:p>
        </w:tc>
      </w:tr>
      <w:tr w:rsidR="009D77A2" w:rsidRPr="002A1BA5" w14:paraId="31A071E6" w14:textId="77777777" w:rsidTr="00CC0097">
        <w:tc>
          <w:tcPr>
            <w:tcW w:w="2660" w:type="dxa"/>
            <w:shd w:val="clear" w:color="auto" w:fill="8C9EB4"/>
          </w:tcPr>
          <w:p w14:paraId="3980DE2A" w14:textId="77777777" w:rsidR="009D77A2" w:rsidRPr="002A1BA5" w:rsidRDefault="009D77A2" w:rsidP="00CC0097">
            <w:pPr>
              <w:overflowPunct w:val="0"/>
              <w:autoSpaceDE w:val="0"/>
              <w:autoSpaceDN w:val="0"/>
              <w:adjustRightInd w:val="0"/>
              <w:spacing w:before="40" w:after="40"/>
              <w:textAlignment w:val="baseline"/>
              <w:rPr>
                <w:b/>
              </w:rPr>
            </w:pPr>
            <w:r w:rsidRPr="002A1BA5">
              <w:rPr>
                <w:b/>
              </w:rPr>
              <w:t>Lietotājs</w:t>
            </w:r>
          </w:p>
        </w:tc>
        <w:tc>
          <w:tcPr>
            <w:tcW w:w="6662" w:type="dxa"/>
          </w:tcPr>
          <w:p w14:paraId="1FD7B751" w14:textId="77777777" w:rsidR="009D77A2" w:rsidRPr="002A1BA5" w:rsidRDefault="00C74E65" w:rsidP="00BD5FDB">
            <w:pPr>
              <w:pStyle w:val="Tabulasteksts"/>
            </w:pPr>
            <w:r w:rsidRPr="002A1BA5">
              <w:t>PNIS.DNL.FUN.</w:t>
            </w:r>
            <w:r w:rsidR="00BD5FDB">
              <w:t>GetVsaaByNumber</w:t>
            </w:r>
          </w:p>
        </w:tc>
      </w:tr>
      <w:tr w:rsidR="009D77A2" w:rsidRPr="002A1BA5" w14:paraId="36F8058F" w14:textId="77777777" w:rsidTr="00CC0097">
        <w:tc>
          <w:tcPr>
            <w:tcW w:w="9322" w:type="dxa"/>
            <w:gridSpan w:val="2"/>
            <w:shd w:val="clear" w:color="auto" w:fill="8C9EB4"/>
          </w:tcPr>
          <w:p w14:paraId="733E455D" w14:textId="77777777" w:rsidR="009D77A2" w:rsidRPr="002A1BA5" w:rsidRDefault="009D77A2" w:rsidP="00CC0097">
            <w:pPr>
              <w:pStyle w:val="Tabulasteksts"/>
              <w:rPr>
                <w:b/>
              </w:rPr>
            </w:pPr>
            <w:r w:rsidRPr="002A1BA5">
              <w:rPr>
                <w:b/>
              </w:rPr>
              <w:t>Apraksts</w:t>
            </w:r>
          </w:p>
        </w:tc>
      </w:tr>
      <w:tr w:rsidR="009D77A2" w:rsidRPr="002A1BA5" w14:paraId="0BD257DA" w14:textId="77777777" w:rsidTr="00CC0097">
        <w:tc>
          <w:tcPr>
            <w:tcW w:w="9322" w:type="dxa"/>
            <w:gridSpan w:val="2"/>
          </w:tcPr>
          <w:p w14:paraId="63FA13B1" w14:textId="77777777" w:rsidR="009D77A2" w:rsidRPr="002A1BA5" w:rsidRDefault="009D77A2" w:rsidP="00CC0097">
            <w:pPr>
              <w:pStyle w:val="Tabulasteksts"/>
            </w:pPr>
            <w:r w:rsidRPr="002A1BA5">
              <w:t xml:space="preserve">Datubāzes procedūra saņem </w:t>
            </w:r>
            <w:r w:rsidR="00C70780" w:rsidRPr="002A1BA5">
              <w:t>sarakstu ar „B” lapu reģistrācijas numuriem un personas kodiem</w:t>
            </w:r>
            <w:r w:rsidRPr="002A1BA5">
              <w:t xml:space="preserve"> un nolasa </w:t>
            </w:r>
            <w:r w:rsidR="00C70780" w:rsidRPr="002A1BA5">
              <w:t xml:space="preserve">slēgtas </w:t>
            </w:r>
            <w:r w:rsidRPr="002A1BA5">
              <w:t>darbnespējas lapas.</w:t>
            </w:r>
          </w:p>
        </w:tc>
      </w:tr>
      <w:tr w:rsidR="009D77A2" w:rsidRPr="002A1BA5" w14:paraId="33A639C2" w14:textId="77777777" w:rsidTr="00CC0097">
        <w:tc>
          <w:tcPr>
            <w:tcW w:w="9322" w:type="dxa"/>
            <w:gridSpan w:val="2"/>
            <w:shd w:val="clear" w:color="auto" w:fill="8C9EB4"/>
          </w:tcPr>
          <w:p w14:paraId="1F8104EA" w14:textId="77777777" w:rsidR="009D77A2" w:rsidRPr="002A1BA5" w:rsidRDefault="009D77A2" w:rsidP="00CC0097">
            <w:pPr>
              <w:pStyle w:val="Tabulasteksts"/>
              <w:rPr>
                <w:b/>
              </w:rPr>
            </w:pPr>
            <w:r w:rsidRPr="002A1BA5">
              <w:rPr>
                <w:b/>
              </w:rPr>
              <w:t>Ievaddati</w:t>
            </w:r>
          </w:p>
        </w:tc>
      </w:tr>
      <w:tr w:rsidR="009D77A2" w:rsidRPr="002A1BA5" w14:paraId="7E3B7A5F" w14:textId="77777777" w:rsidTr="00CC0097">
        <w:tc>
          <w:tcPr>
            <w:tcW w:w="9322" w:type="dxa"/>
            <w:gridSpan w:val="2"/>
            <w:shd w:val="clear" w:color="auto" w:fill="FFFFFF"/>
          </w:tcPr>
          <w:p w14:paraId="0B029C86" w14:textId="77777777" w:rsidR="009D77A2" w:rsidRPr="002A1BA5" w:rsidRDefault="00527B68" w:rsidP="0019633B">
            <w:pPr>
              <w:pStyle w:val="Tabulasteksts"/>
            </w:pPr>
            <w:r w:rsidRPr="00194B47">
              <w:rPr>
                <w:sz w:val="18"/>
                <w:szCs w:val="18"/>
              </w:rPr>
              <w:t>PatientIdentificationID</w:t>
            </w:r>
            <w:r w:rsidR="00CC53B8">
              <w:rPr>
                <w:rFonts w:cs="Arial"/>
                <w:color w:val="000000"/>
                <w:sz w:val="18"/>
                <w:szCs w:val="18"/>
                <w:lang w:eastAsia="en-GB"/>
              </w:rPr>
              <w:t xml:space="preserve">, </w:t>
            </w:r>
            <w:r w:rsidR="0019633B" w:rsidRPr="002A1BA5">
              <w:rPr>
                <w:rFonts w:cs="Arial"/>
                <w:color w:val="000000"/>
                <w:sz w:val="18"/>
                <w:szCs w:val="18"/>
                <w:lang w:eastAsia="en-GB"/>
              </w:rPr>
              <w:t>REGISTRATION_NUMBER</w:t>
            </w:r>
            <w:r w:rsidR="0019633B">
              <w:rPr>
                <w:rFonts w:cs="Arial"/>
                <w:color w:val="000000"/>
                <w:sz w:val="18"/>
                <w:szCs w:val="18"/>
                <w:lang w:eastAsia="en-GB"/>
              </w:rPr>
              <w:t xml:space="preserve">, </w:t>
            </w:r>
            <w:r w:rsidR="0019633B">
              <w:t xml:space="preserve">FIRST_RECORD, </w:t>
            </w:r>
            <w:r w:rsidR="0019633B" w:rsidRPr="002A1BA5">
              <w:t>RECORD_COUNT</w:t>
            </w:r>
          </w:p>
        </w:tc>
      </w:tr>
      <w:tr w:rsidR="009D77A2" w:rsidRPr="002A1BA5" w14:paraId="09F09D49" w14:textId="77777777" w:rsidTr="00CC0097">
        <w:tc>
          <w:tcPr>
            <w:tcW w:w="9322" w:type="dxa"/>
            <w:gridSpan w:val="2"/>
            <w:shd w:val="clear" w:color="auto" w:fill="8C9EB4"/>
          </w:tcPr>
          <w:p w14:paraId="4AD28978" w14:textId="77777777" w:rsidR="009D77A2" w:rsidRPr="002A1BA5" w:rsidRDefault="009D77A2" w:rsidP="00CC0097">
            <w:pPr>
              <w:pStyle w:val="Tabulasteksts"/>
              <w:rPr>
                <w:b/>
              </w:rPr>
            </w:pPr>
            <w:r w:rsidRPr="002A1BA5">
              <w:rPr>
                <w:b/>
              </w:rPr>
              <w:t xml:space="preserve">Pamata algoritms </w:t>
            </w:r>
          </w:p>
        </w:tc>
      </w:tr>
      <w:tr w:rsidR="009D77A2" w:rsidRPr="002A1BA5" w14:paraId="70594F9C" w14:textId="77777777" w:rsidTr="00CC0097">
        <w:tc>
          <w:tcPr>
            <w:tcW w:w="9322" w:type="dxa"/>
            <w:gridSpan w:val="2"/>
            <w:shd w:val="clear" w:color="auto" w:fill="FFFFFF"/>
          </w:tcPr>
          <w:p w14:paraId="6ECEA114" w14:textId="77777777" w:rsidR="009D77A2" w:rsidRPr="00452828" w:rsidRDefault="009D77A2" w:rsidP="00154975">
            <w:pPr>
              <w:pStyle w:val="Tabulasteksts"/>
              <w:numPr>
                <w:ilvl w:val="0"/>
                <w:numId w:val="37"/>
              </w:numPr>
            </w:pPr>
            <w:r w:rsidRPr="002A1BA5">
              <w:t xml:space="preserve">Nolasīt ierakstus no DNL.CERTIFICATES tabulas </w:t>
            </w:r>
            <w:r w:rsidR="001D6097" w:rsidRPr="002A1BA5">
              <w:t xml:space="preserve">pēc </w:t>
            </w:r>
            <w:r w:rsidRPr="002A1BA5">
              <w:t>noradītiem kritērijiem</w:t>
            </w:r>
            <w:r w:rsidR="00CC0097" w:rsidRPr="002A1BA5">
              <w:t xml:space="preserve"> (DNL numuriem</w:t>
            </w:r>
            <w:r w:rsidR="00C70780" w:rsidRPr="002A1BA5">
              <w:t xml:space="preserve"> un personas kodiem</w:t>
            </w:r>
            <w:r w:rsidR="00CC0097" w:rsidRPr="002A1BA5">
              <w:t>) ar statusu „slēgta” vai „anulēta”</w:t>
            </w:r>
          </w:p>
          <w:p w14:paraId="080678E0" w14:textId="77777777" w:rsidR="00DA7EC5" w:rsidRPr="002A1BA5" w:rsidRDefault="00DA7EC5" w:rsidP="00154975">
            <w:pPr>
              <w:pStyle w:val="Tabulasteksts"/>
              <w:numPr>
                <w:ilvl w:val="0"/>
                <w:numId w:val="37"/>
              </w:numPr>
            </w:pPr>
            <w:r w:rsidRPr="002A1BA5">
              <w:t xml:space="preserve">Katrai atrastai lapai – atgriezt </w:t>
            </w:r>
            <w:r w:rsidR="009C2E0E" w:rsidRPr="002A1BA5">
              <w:t>lapas datus (izsaukt GetCertificateById)</w:t>
            </w:r>
          </w:p>
          <w:p w14:paraId="7B57DF8B" w14:textId="77777777" w:rsidR="009C2E0E" w:rsidRPr="002A1BA5" w:rsidRDefault="009C2E0E" w:rsidP="00154975">
            <w:pPr>
              <w:pStyle w:val="Tabulasteksts"/>
              <w:numPr>
                <w:ilvl w:val="0"/>
                <w:numId w:val="37"/>
              </w:numPr>
            </w:pPr>
            <w:r w:rsidRPr="002A1BA5">
              <w:t>Katrai neatrastai l</w:t>
            </w:r>
            <w:r w:rsidR="00292C5D" w:rsidRPr="002A1BA5">
              <w:t xml:space="preserve">apai – atgriezt vienu no kļūdām (kods + teksts) </w:t>
            </w:r>
          </w:p>
          <w:p w14:paraId="7527E435" w14:textId="77777777" w:rsidR="009C2E0E" w:rsidRPr="002A1BA5" w:rsidRDefault="009C2E0E" w:rsidP="00154975">
            <w:pPr>
              <w:pStyle w:val="Tabulasteksts"/>
              <w:numPr>
                <w:ilvl w:val="1"/>
                <w:numId w:val="37"/>
              </w:numPr>
            </w:pPr>
            <w:r w:rsidRPr="002A1BA5">
              <w:t>SYS001 – lapa ar tādu reģistrācijas numuru/personas kodu nav atrasta</w:t>
            </w:r>
          </w:p>
          <w:p w14:paraId="166ACA41" w14:textId="5E758540" w:rsidR="0019633B" w:rsidRDefault="00EA314D" w:rsidP="0019633B">
            <w:pPr>
              <w:pStyle w:val="Tabulasteksts"/>
              <w:numPr>
                <w:ilvl w:val="1"/>
                <w:numId w:val="37"/>
              </w:numPr>
            </w:pPr>
            <w:r w:rsidRPr="002A1BA5">
              <w:t xml:space="preserve">DNL025 – </w:t>
            </w:r>
            <w:r w:rsidR="006B30A1">
              <w:t>Pieprasītās darbnespējas lapas &lt;DNL reģistrācijas numurs&gt; statuss nav „anulēts” vai „slēgts”</w:t>
            </w:r>
          </w:p>
          <w:p w14:paraId="19DDE2FA" w14:textId="77777777" w:rsidR="0019633B" w:rsidRPr="002A1BA5" w:rsidRDefault="0019633B" w:rsidP="0019633B">
            <w:pPr>
              <w:pStyle w:val="Tabulasteksts"/>
              <w:numPr>
                <w:ilvl w:val="0"/>
                <w:numId w:val="37"/>
              </w:numPr>
            </w:pPr>
            <w:r w:rsidRPr="002A1BA5">
              <w:t xml:space="preserve">Atgriezt ierakstus no FIRST_RECORD līdz RECORD_COUNT. </w:t>
            </w:r>
          </w:p>
        </w:tc>
      </w:tr>
      <w:tr w:rsidR="0019633B" w:rsidRPr="002A1BA5" w14:paraId="6F93BE1C" w14:textId="77777777" w:rsidTr="0019633B">
        <w:tc>
          <w:tcPr>
            <w:tcW w:w="9322" w:type="dxa"/>
            <w:gridSpan w:val="2"/>
            <w:shd w:val="clear" w:color="auto" w:fill="95B3D7" w:themeFill="accent1" w:themeFillTint="99"/>
          </w:tcPr>
          <w:p w14:paraId="2D4FF5C1" w14:textId="77777777" w:rsidR="0019633B" w:rsidRPr="002A1BA5" w:rsidRDefault="0019633B" w:rsidP="0043750C">
            <w:pPr>
              <w:pStyle w:val="Tabulasteksts"/>
              <w:rPr>
                <w:b/>
              </w:rPr>
            </w:pPr>
            <w:r w:rsidRPr="002A1BA5">
              <w:rPr>
                <w:b/>
              </w:rPr>
              <w:t>Kļūdu apstrāde</w:t>
            </w:r>
          </w:p>
        </w:tc>
      </w:tr>
      <w:tr w:rsidR="0019633B" w:rsidRPr="002A1BA5" w14:paraId="5D6DC670" w14:textId="77777777" w:rsidTr="00CC0097">
        <w:tc>
          <w:tcPr>
            <w:tcW w:w="9322" w:type="dxa"/>
            <w:gridSpan w:val="2"/>
            <w:shd w:val="clear" w:color="auto" w:fill="FFFFFF"/>
          </w:tcPr>
          <w:p w14:paraId="11F11F93" w14:textId="77777777" w:rsidR="0019633B" w:rsidRPr="002A1BA5" w:rsidRDefault="0019633B" w:rsidP="0043750C">
            <w:pPr>
              <w:pStyle w:val="Tabulasteksts"/>
            </w:pPr>
            <w:r w:rsidRPr="002A1BA5">
              <w:t>Kļūdas gadījumā atgriež kļūdas kodu:</w:t>
            </w:r>
          </w:p>
          <w:p w14:paraId="1FE663AD" w14:textId="77777777" w:rsidR="0019633B" w:rsidRDefault="0019633B" w:rsidP="0043750C">
            <w:pPr>
              <w:pStyle w:val="Tabulasteksts"/>
              <w:rPr>
                <w:rFonts w:cs="Arial"/>
              </w:rPr>
            </w:pPr>
            <w:r w:rsidRPr="002A1BA5">
              <w:rPr>
                <w:rFonts w:cs="Arial"/>
              </w:rPr>
              <w:t>SYS007 – piekļuves kods neeksistē vai nav spēkā</w:t>
            </w:r>
          </w:p>
          <w:p w14:paraId="6A55175A" w14:textId="1C94D037" w:rsidR="006B30A1" w:rsidRPr="002A1BA5" w:rsidRDefault="006B30A1" w:rsidP="0043750C">
            <w:pPr>
              <w:pStyle w:val="Tabulasteksts"/>
            </w:pPr>
            <w:r w:rsidRPr="002A1BA5">
              <w:t xml:space="preserve">DNL025 – </w:t>
            </w:r>
            <w:r>
              <w:t>Pieprasītās darbnespējas lapas &lt;DNL reģistrācijas numurs&gt; statuss nav „anulēts” vai „slēgts”</w:t>
            </w:r>
          </w:p>
        </w:tc>
      </w:tr>
      <w:tr w:rsidR="0019633B" w:rsidRPr="002A1BA5" w14:paraId="7DFB7DEF" w14:textId="77777777" w:rsidTr="0019633B">
        <w:tc>
          <w:tcPr>
            <w:tcW w:w="9322" w:type="dxa"/>
            <w:gridSpan w:val="2"/>
            <w:shd w:val="clear" w:color="auto" w:fill="95B3D7" w:themeFill="accent1" w:themeFillTint="99"/>
          </w:tcPr>
          <w:p w14:paraId="5762A25C" w14:textId="77777777" w:rsidR="0019633B" w:rsidRPr="002A1BA5" w:rsidRDefault="0019633B" w:rsidP="0043750C">
            <w:pPr>
              <w:pStyle w:val="Tabulasteksts"/>
              <w:rPr>
                <w:b/>
              </w:rPr>
            </w:pPr>
            <w:r w:rsidRPr="002A1BA5">
              <w:rPr>
                <w:b/>
              </w:rPr>
              <w:t>Izvaddati</w:t>
            </w:r>
          </w:p>
        </w:tc>
      </w:tr>
      <w:tr w:rsidR="0019633B" w:rsidRPr="002A1BA5" w14:paraId="103B1693" w14:textId="77777777" w:rsidTr="00CC0097">
        <w:tc>
          <w:tcPr>
            <w:tcW w:w="9322" w:type="dxa"/>
            <w:gridSpan w:val="2"/>
            <w:shd w:val="clear" w:color="auto" w:fill="FFFFFF"/>
          </w:tcPr>
          <w:p w14:paraId="341B23D9" w14:textId="77777777" w:rsidR="0019633B" w:rsidRPr="002A1BA5" w:rsidRDefault="0019633B" w:rsidP="0043750C">
            <w:pPr>
              <w:pStyle w:val="Tabulasteksts"/>
            </w:pPr>
            <w:r w:rsidRPr="0022638F">
              <w:rPr>
                <w:i/>
              </w:rPr>
              <w:t>PNIS.DNL.DS.11.CertificateData.xsd</w:t>
            </w:r>
          </w:p>
        </w:tc>
      </w:tr>
      <w:tr w:rsidR="0019633B" w:rsidRPr="002A1BA5" w14:paraId="65D9839B" w14:textId="77777777" w:rsidTr="0019633B">
        <w:tc>
          <w:tcPr>
            <w:tcW w:w="9322" w:type="dxa"/>
            <w:gridSpan w:val="2"/>
            <w:shd w:val="clear" w:color="auto" w:fill="95B3D7" w:themeFill="accent1" w:themeFillTint="99"/>
          </w:tcPr>
          <w:p w14:paraId="45DDB79B" w14:textId="77777777" w:rsidR="0019633B" w:rsidRPr="002A1BA5" w:rsidRDefault="0019633B" w:rsidP="0043750C">
            <w:pPr>
              <w:pStyle w:val="Tabulasteksts"/>
              <w:rPr>
                <w:b/>
              </w:rPr>
            </w:pPr>
            <w:r w:rsidRPr="002A1BA5">
              <w:rPr>
                <w:b/>
              </w:rPr>
              <w:t>Rezultāts</w:t>
            </w:r>
          </w:p>
        </w:tc>
      </w:tr>
      <w:tr w:rsidR="0019633B" w:rsidRPr="002A1BA5" w14:paraId="21534C8D" w14:textId="77777777" w:rsidTr="00CC0097">
        <w:tc>
          <w:tcPr>
            <w:tcW w:w="9322" w:type="dxa"/>
            <w:gridSpan w:val="2"/>
            <w:shd w:val="clear" w:color="auto" w:fill="FFFFFF"/>
          </w:tcPr>
          <w:p w14:paraId="649ACA64" w14:textId="77777777" w:rsidR="0019633B" w:rsidRPr="002A1BA5" w:rsidRDefault="0019633B" w:rsidP="0043750C">
            <w:pPr>
              <w:pStyle w:val="Tabulasteksts"/>
            </w:pPr>
            <w:r>
              <w:t xml:space="preserve">Izgūti DNL dati atbilstoši norādītajiem kritērijiem </w:t>
            </w:r>
          </w:p>
        </w:tc>
      </w:tr>
      <w:tr w:rsidR="0019633B" w:rsidRPr="002A1BA5" w14:paraId="5A88E7E5" w14:textId="77777777" w:rsidTr="0019633B">
        <w:tc>
          <w:tcPr>
            <w:tcW w:w="9322" w:type="dxa"/>
            <w:gridSpan w:val="2"/>
            <w:shd w:val="clear" w:color="auto" w:fill="95B3D7" w:themeFill="accent1" w:themeFillTint="99"/>
          </w:tcPr>
          <w:p w14:paraId="13AC781F" w14:textId="77777777" w:rsidR="0019633B" w:rsidRPr="002A1BA5" w:rsidRDefault="0019633B" w:rsidP="0043750C">
            <w:pPr>
              <w:pStyle w:val="Tabulasteksts"/>
              <w:rPr>
                <w:rFonts w:cs="Arial"/>
                <w:b/>
                <w:color w:val="000000"/>
              </w:rPr>
            </w:pPr>
            <w:r w:rsidRPr="002A1BA5">
              <w:rPr>
                <w:rFonts w:cs="Arial"/>
                <w:b/>
                <w:color w:val="000000"/>
              </w:rPr>
              <w:t>Saistītās tabulas</w:t>
            </w:r>
          </w:p>
        </w:tc>
      </w:tr>
      <w:tr w:rsidR="0019633B" w:rsidRPr="002A1BA5" w14:paraId="7EA34B2B" w14:textId="77777777" w:rsidTr="00CC0097">
        <w:tc>
          <w:tcPr>
            <w:tcW w:w="9322" w:type="dxa"/>
            <w:gridSpan w:val="2"/>
            <w:shd w:val="clear" w:color="auto" w:fill="FFFFFF"/>
          </w:tcPr>
          <w:p w14:paraId="51352397" w14:textId="77777777" w:rsidR="0019633B" w:rsidRPr="002A1BA5" w:rsidRDefault="0019633B" w:rsidP="0043750C">
            <w:pPr>
              <w:pStyle w:val="Tabulasteksts"/>
              <w:rPr>
                <w:rFonts w:cs="Arial"/>
                <w:color w:val="000000"/>
              </w:rPr>
            </w:pPr>
            <w:r w:rsidRPr="002A1BA5">
              <w:rPr>
                <w:rFonts w:cs="Arial"/>
                <w:color w:val="000000"/>
              </w:rPr>
              <w:t>DNL.Certificates, DNL.Periods, DNL.AccessCodes</w:t>
            </w:r>
          </w:p>
        </w:tc>
      </w:tr>
    </w:tbl>
    <w:p w14:paraId="59879F5D" w14:textId="77777777" w:rsidR="00E178D1" w:rsidRPr="002A1BA5" w:rsidRDefault="00BD5FDB" w:rsidP="00E178D1">
      <w:pPr>
        <w:pStyle w:val="Heading4"/>
      </w:pPr>
      <w:bookmarkStart w:id="282" w:name="_Toc316124219"/>
      <w:bookmarkStart w:id="283" w:name="_Ref324840732"/>
      <w:bookmarkStart w:id="284" w:name="_Ref324841168"/>
      <w:bookmarkStart w:id="285" w:name="_Ref454209678"/>
      <w:r>
        <w:t xml:space="preserve">Izgūt </w:t>
      </w:r>
      <w:r w:rsidRPr="00BD5FDB">
        <w:t xml:space="preserve"> VSAA </w:t>
      </w:r>
      <w:r w:rsidR="00CC53B8">
        <w:t>pieprasītās</w:t>
      </w:r>
      <w:r w:rsidRPr="00BD5FDB">
        <w:t xml:space="preserve"> DNL par periodu </w:t>
      </w:r>
      <w:r w:rsidR="00E178D1" w:rsidRPr="002A1BA5">
        <w:t>– PNIS.DNL.DB.Get</w:t>
      </w:r>
      <w:r>
        <w:t>Vsaa</w:t>
      </w:r>
      <w:r w:rsidR="00FB51A4">
        <w:t>List</w:t>
      </w:r>
      <w:r>
        <w:t>B</w:t>
      </w:r>
      <w:r w:rsidR="00E178D1" w:rsidRPr="002A1BA5">
        <w:t>yDate</w:t>
      </w:r>
      <w:bookmarkEnd w:id="282"/>
      <w:bookmarkEnd w:id="283"/>
      <w:bookmarkEnd w:id="284"/>
      <w:bookmarkEnd w:id="28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E178D1" w:rsidRPr="002A1BA5" w14:paraId="15F95C43" w14:textId="77777777" w:rsidTr="00FD6E15">
        <w:tc>
          <w:tcPr>
            <w:tcW w:w="2660" w:type="dxa"/>
            <w:shd w:val="clear" w:color="auto" w:fill="8C9EB4"/>
          </w:tcPr>
          <w:p w14:paraId="42F99E9B" w14:textId="77777777" w:rsidR="00E178D1" w:rsidRPr="002A1BA5" w:rsidRDefault="00E178D1" w:rsidP="00FD6E15">
            <w:pPr>
              <w:pStyle w:val="Tabulasvirsraksts"/>
              <w:jc w:val="left"/>
            </w:pPr>
            <w:r w:rsidRPr="002A1BA5">
              <w:t>Identifikators</w:t>
            </w:r>
          </w:p>
        </w:tc>
        <w:tc>
          <w:tcPr>
            <w:tcW w:w="6662" w:type="dxa"/>
            <w:shd w:val="clear" w:color="auto" w:fill="FFFFFF"/>
          </w:tcPr>
          <w:p w14:paraId="7D4688C1" w14:textId="77777777" w:rsidR="00E178D1" w:rsidRPr="002A1BA5" w:rsidRDefault="00E178D1" w:rsidP="00BD5FDB">
            <w:pPr>
              <w:pStyle w:val="Tabulasvirsraksts"/>
              <w:jc w:val="left"/>
              <w:rPr>
                <w:b w:val="0"/>
              </w:rPr>
            </w:pPr>
            <w:r w:rsidRPr="002A1BA5">
              <w:rPr>
                <w:b w:val="0"/>
              </w:rPr>
              <w:t>PNIS.DNL.DB.Get</w:t>
            </w:r>
            <w:r w:rsidR="00BD5FDB">
              <w:rPr>
                <w:b w:val="0"/>
              </w:rPr>
              <w:t>Vsaa</w:t>
            </w:r>
            <w:r w:rsidR="00FB51A4">
              <w:rPr>
                <w:b w:val="0"/>
              </w:rPr>
              <w:t>List</w:t>
            </w:r>
            <w:r w:rsidR="00BD5FDB">
              <w:rPr>
                <w:b w:val="0"/>
              </w:rPr>
              <w:t>ByDate</w:t>
            </w:r>
          </w:p>
        </w:tc>
      </w:tr>
      <w:tr w:rsidR="00E178D1" w:rsidRPr="002A1BA5" w14:paraId="248DC891" w14:textId="77777777" w:rsidTr="00FD6E15">
        <w:tc>
          <w:tcPr>
            <w:tcW w:w="2660" w:type="dxa"/>
            <w:shd w:val="clear" w:color="auto" w:fill="8C9EB4"/>
          </w:tcPr>
          <w:p w14:paraId="1A552B77" w14:textId="77777777" w:rsidR="00E178D1" w:rsidRPr="002A1BA5" w:rsidRDefault="00E178D1" w:rsidP="00FD6E15">
            <w:pPr>
              <w:overflowPunct w:val="0"/>
              <w:autoSpaceDE w:val="0"/>
              <w:autoSpaceDN w:val="0"/>
              <w:adjustRightInd w:val="0"/>
              <w:spacing w:before="40" w:after="40"/>
              <w:textAlignment w:val="baseline"/>
              <w:rPr>
                <w:b/>
              </w:rPr>
            </w:pPr>
            <w:r w:rsidRPr="002A1BA5">
              <w:rPr>
                <w:b/>
              </w:rPr>
              <w:t>Nosaukums</w:t>
            </w:r>
          </w:p>
        </w:tc>
        <w:tc>
          <w:tcPr>
            <w:tcW w:w="6662" w:type="dxa"/>
          </w:tcPr>
          <w:p w14:paraId="507145C0" w14:textId="77777777" w:rsidR="00E178D1" w:rsidRPr="002A1BA5" w:rsidRDefault="00E178D1" w:rsidP="00FD6E15">
            <w:pPr>
              <w:pStyle w:val="Tabulasteksts"/>
              <w:rPr>
                <w:b/>
              </w:rPr>
            </w:pPr>
            <w:r w:rsidRPr="002A1BA5">
              <w:t>Izgūt „B” anulēto lapu ierakstus priekš VSAA pēc datuma</w:t>
            </w:r>
          </w:p>
        </w:tc>
      </w:tr>
      <w:tr w:rsidR="00E178D1" w:rsidRPr="002A1BA5" w14:paraId="7EC0E782" w14:textId="77777777" w:rsidTr="00FD6E15">
        <w:tc>
          <w:tcPr>
            <w:tcW w:w="2660" w:type="dxa"/>
            <w:shd w:val="clear" w:color="auto" w:fill="8C9EB4"/>
          </w:tcPr>
          <w:p w14:paraId="6E543924" w14:textId="77777777" w:rsidR="00E178D1" w:rsidRPr="002A1BA5" w:rsidRDefault="00E178D1" w:rsidP="00FD6E15">
            <w:pPr>
              <w:overflowPunct w:val="0"/>
              <w:autoSpaceDE w:val="0"/>
              <w:autoSpaceDN w:val="0"/>
              <w:adjustRightInd w:val="0"/>
              <w:spacing w:before="40" w:after="40"/>
              <w:textAlignment w:val="baseline"/>
              <w:rPr>
                <w:b/>
              </w:rPr>
            </w:pPr>
            <w:r w:rsidRPr="002A1BA5">
              <w:rPr>
                <w:b/>
              </w:rPr>
              <w:t>Lietotājs</w:t>
            </w:r>
          </w:p>
        </w:tc>
        <w:tc>
          <w:tcPr>
            <w:tcW w:w="6662" w:type="dxa"/>
          </w:tcPr>
          <w:p w14:paraId="30210B72" w14:textId="77777777" w:rsidR="00E178D1" w:rsidRPr="002A1BA5" w:rsidRDefault="00E178D1" w:rsidP="00FD6E15">
            <w:pPr>
              <w:pStyle w:val="Tabulasteksts"/>
            </w:pPr>
            <w:r w:rsidRPr="002A1BA5">
              <w:t>PNIS.DNL.FUN</w:t>
            </w:r>
            <w:r w:rsidRPr="002A1BA5">
              <w:rPr>
                <w:b/>
              </w:rPr>
              <w:t>.</w:t>
            </w:r>
            <w:r w:rsidR="00BD5FDB">
              <w:t>GetVsaa</w:t>
            </w:r>
            <w:r w:rsidR="00FB51A4">
              <w:t>List</w:t>
            </w:r>
            <w:r w:rsidRPr="002A1BA5">
              <w:t>ByDate</w:t>
            </w:r>
          </w:p>
        </w:tc>
      </w:tr>
      <w:tr w:rsidR="00E178D1" w:rsidRPr="002A1BA5" w14:paraId="0DF360C1" w14:textId="77777777" w:rsidTr="00FD6E15">
        <w:tc>
          <w:tcPr>
            <w:tcW w:w="9322" w:type="dxa"/>
            <w:gridSpan w:val="2"/>
            <w:shd w:val="clear" w:color="auto" w:fill="8C9EB4"/>
          </w:tcPr>
          <w:p w14:paraId="497E50ED" w14:textId="77777777" w:rsidR="00E178D1" w:rsidRPr="002A1BA5" w:rsidRDefault="00E178D1" w:rsidP="00FD6E15">
            <w:pPr>
              <w:pStyle w:val="Tabulasteksts"/>
              <w:rPr>
                <w:b/>
              </w:rPr>
            </w:pPr>
            <w:r w:rsidRPr="002A1BA5">
              <w:rPr>
                <w:b/>
              </w:rPr>
              <w:t>Apraksts</w:t>
            </w:r>
          </w:p>
        </w:tc>
      </w:tr>
      <w:tr w:rsidR="00E178D1" w:rsidRPr="002A1BA5" w14:paraId="67C7418D" w14:textId="77777777" w:rsidTr="00FD6E15">
        <w:tc>
          <w:tcPr>
            <w:tcW w:w="9322" w:type="dxa"/>
            <w:gridSpan w:val="2"/>
          </w:tcPr>
          <w:p w14:paraId="4CD3789F" w14:textId="77777777" w:rsidR="00E178D1" w:rsidRPr="002A1BA5" w:rsidRDefault="00E178D1" w:rsidP="00BD5FDB">
            <w:pPr>
              <w:pStyle w:val="Tabulasteksts"/>
            </w:pPr>
            <w:r w:rsidRPr="002A1BA5">
              <w:t>Datubāzes procedūra saņem datumu diapazonu un nolasa darbnespējas lapas kam anulēšanas datums ir š</w:t>
            </w:r>
            <w:r w:rsidR="00A67F65" w:rsidRPr="002A1BA5">
              <w:t>ī diapazonā</w:t>
            </w:r>
            <w:r w:rsidR="00BD5FDB">
              <w:t xml:space="preserve"> un aizpildīts lauks „</w:t>
            </w:r>
            <w:r w:rsidR="00BD5FDB" w:rsidRPr="002A1BA5">
              <w:rPr>
                <w:rFonts w:cs="Arial"/>
                <w:color w:val="000000"/>
                <w:sz w:val="18"/>
                <w:szCs w:val="18"/>
                <w:lang w:eastAsia="en-GB"/>
              </w:rPr>
              <w:t>VSAA_REQUEST_DATE</w:t>
            </w:r>
            <w:r w:rsidR="00BD5FDB">
              <w:t>”</w:t>
            </w:r>
          </w:p>
        </w:tc>
      </w:tr>
      <w:tr w:rsidR="00E178D1" w:rsidRPr="002A1BA5" w14:paraId="1CB88EB2" w14:textId="77777777" w:rsidTr="00FD6E15">
        <w:tc>
          <w:tcPr>
            <w:tcW w:w="9322" w:type="dxa"/>
            <w:gridSpan w:val="2"/>
            <w:shd w:val="clear" w:color="auto" w:fill="8C9EB4"/>
          </w:tcPr>
          <w:p w14:paraId="622ABD99" w14:textId="77777777" w:rsidR="00E178D1" w:rsidRPr="002A1BA5" w:rsidRDefault="00E178D1" w:rsidP="00FD6E15">
            <w:pPr>
              <w:pStyle w:val="Tabulasteksts"/>
              <w:rPr>
                <w:b/>
              </w:rPr>
            </w:pPr>
            <w:r w:rsidRPr="002A1BA5">
              <w:rPr>
                <w:b/>
              </w:rPr>
              <w:lastRenderedPageBreak/>
              <w:t>Ievaddati</w:t>
            </w:r>
          </w:p>
        </w:tc>
      </w:tr>
      <w:tr w:rsidR="00E178D1" w:rsidRPr="002A1BA5" w14:paraId="1157A980" w14:textId="77777777" w:rsidTr="00FD6E15">
        <w:tc>
          <w:tcPr>
            <w:tcW w:w="9322" w:type="dxa"/>
            <w:gridSpan w:val="2"/>
            <w:shd w:val="clear" w:color="auto" w:fill="FFFFFF"/>
          </w:tcPr>
          <w:p w14:paraId="6F46FCA8" w14:textId="77777777" w:rsidR="00E178D1" w:rsidRPr="002A1BA5" w:rsidRDefault="00A67F65" w:rsidP="00BD5FDB">
            <w:pPr>
              <w:pStyle w:val="Tabulasteksts"/>
            </w:pPr>
            <w:r w:rsidRPr="002A1BA5">
              <w:t>DATE_FROM, DATE_TO, FIRST_RECORD, RECORD_COUNT (visi neobligāti)</w:t>
            </w:r>
          </w:p>
        </w:tc>
      </w:tr>
      <w:tr w:rsidR="00E178D1" w:rsidRPr="002A1BA5" w14:paraId="217A4BD1" w14:textId="77777777" w:rsidTr="00FD6E15">
        <w:tc>
          <w:tcPr>
            <w:tcW w:w="9322" w:type="dxa"/>
            <w:gridSpan w:val="2"/>
            <w:shd w:val="clear" w:color="auto" w:fill="8C9EB4"/>
          </w:tcPr>
          <w:p w14:paraId="6B0E5FB3" w14:textId="77777777" w:rsidR="00E178D1" w:rsidRPr="002A1BA5" w:rsidRDefault="00E178D1" w:rsidP="00FD6E15">
            <w:pPr>
              <w:pStyle w:val="Tabulasteksts"/>
              <w:rPr>
                <w:b/>
              </w:rPr>
            </w:pPr>
            <w:r w:rsidRPr="002A1BA5">
              <w:rPr>
                <w:b/>
              </w:rPr>
              <w:t xml:space="preserve">Pamata algoritms </w:t>
            </w:r>
          </w:p>
        </w:tc>
      </w:tr>
      <w:tr w:rsidR="00E178D1" w:rsidRPr="002A1BA5" w14:paraId="5D8C9F0D" w14:textId="77777777" w:rsidTr="00FD6E15">
        <w:tc>
          <w:tcPr>
            <w:tcW w:w="9322" w:type="dxa"/>
            <w:gridSpan w:val="2"/>
            <w:shd w:val="clear" w:color="auto" w:fill="FFFFFF"/>
          </w:tcPr>
          <w:p w14:paraId="6BBB5914" w14:textId="77777777" w:rsidR="00E178D1" w:rsidRPr="002A1BA5" w:rsidRDefault="00BD5FDB" w:rsidP="00154975">
            <w:pPr>
              <w:pStyle w:val="Tabulasteksts"/>
              <w:numPr>
                <w:ilvl w:val="0"/>
                <w:numId w:val="50"/>
              </w:numPr>
            </w:pPr>
            <w:r>
              <w:t>Ja periods ir norādīts, n</w:t>
            </w:r>
            <w:r w:rsidR="00E178D1" w:rsidRPr="002A1BA5">
              <w:t xml:space="preserve">olasīt ierakstus no DNL.CERTIFICATES tabulas pēc </w:t>
            </w:r>
            <w:r w:rsidR="00A67F65" w:rsidRPr="002A1BA5">
              <w:t>sekojošiem</w:t>
            </w:r>
            <w:r w:rsidR="00E178D1" w:rsidRPr="002A1BA5">
              <w:t xml:space="preserve"> kritērijiem </w:t>
            </w:r>
          </w:p>
          <w:p w14:paraId="0D555166" w14:textId="77777777" w:rsidR="000D324F" w:rsidRDefault="000D324F" w:rsidP="00154975">
            <w:pPr>
              <w:pStyle w:val="Tabulasteksts"/>
              <w:numPr>
                <w:ilvl w:val="1"/>
                <w:numId w:val="50"/>
              </w:numPr>
            </w:pPr>
            <w:r>
              <w:t>Darbnespējas lapas tips ir „B”</w:t>
            </w:r>
          </w:p>
          <w:p w14:paraId="1D2076B8" w14:textId="77777777" w:rsidR="00A67F65" w:rsidRDefault="00A67F65" w:rsidP="00154975">
            <w:pPr>
              <w:pStyle w:val="Tabulasteksts"/>
              <w:numPr>
                <w:ilvl w:val="1"/>
                <w:numId w:val="50"/>
              </w:numPr>
            </w:pPr>
            <w:r w:rsidRPr="002A1BA5">
              <w:t>Statuss ir „anulēts”</w:t>
            </w:r>
          </w:p>
          <w:p w14:paraId="01774152" w14:textId="77777777" w:rsidR="00CC53B8" w:rsidRDefault="00CC53B8" w:rsidP="00CC53B8">
            <w:pPr>
              <w:pStyle w:val="Tabulasteksts"/>
              <w:numPr>
                <w:ilvl w:val="1"/>
                <w:numId w:val="50"/>
              </w:numPr>
            </w:pPr>
            <w:r>
              <w:t xml:space="preserve">Aizpildīts lauks </w:t>
            </w:r>
            <w:r w:rsidRPr="002A1BA5">
              <w:rPr>
                <w:rFonts w:cs="Arial"/>
                <w:color w:val="000000"/>
                <w:sz w:val="18"/>
                <w:szCs w:val="18"/>
                <w:lang w:eastAsia="en-GB"/>
              </w:rPr>
              <w:t>VSAA_REQUEST_DATE</w:t>
            </w:r>
          </w:p>
          <w:p w14:paraId="57119D69" w14:textId="77777777" w:rsidR="00A67F65" w:rsidRDefault="00A67F65" w:rsidP="00154975">
            <w:pPr>
              <w:pStyle w:val="Tabulasteksts"/>
              <w:numPr>
                <w:ilvl w:val="1"/>
                <w:numId w:val="50"/>
              </w:numPr>
            </w:pPr>
            <w:r w:rsidRPr="002A1BA5">
              <w:t xml:space="preserve">Anulēšanas </w:t>
            </w:r>
            <w:r w:rsidR="00FD4580">
              <w:t xml:space="preserve">jeb statusa maiņas </w:t>
            </w:r>
            <w:r w:rsidRPr="002A1BA5">
              <w:t>datums ir norādītā diapazonā</w:t>
            </w:r>
          </w:p>
          <w:p w14:paraId="59D0AEF1" w14:textId="77777777" w:rsidR="00BD5FDB" w:rsidRDefault="00CC53B8" w:rsidP="00154975">
            <w:pPr>
              <w:pStyle w:val="Tabulasteksts"/>
              <w:numPr>
                <w:ilvl w:val="1"/>
                <w:numId w:val="50"/>
              </w:numPr>
            </w:pPr>
            <w:r>
              <w:t>DISABILITY_CAUSE atbilst norādītajiem</w:t>
            </w:r>
          </w:p>
          <w:p w14:paraId="35D44B23" w14:textId="77777777" w:rsidR="00BD5FDB" w:rsidRPr="002A1BA5" w:rsidRDefault="00BD5FDB" w:rsidP="00BD5FDB">
            <w:pPr>
              <w:pStyle w:val="Tabulasteksts"/>
              <w:numPr>
                <w:ilvl w:val="0"/>
                <w:numId w:val="50"/>
              </w:numPr>
            </w:pPr>
            <w:r>
              <w:t xml:space="preserve">Ja periods nav norādīts, nolasīt ierakstus pēc punktā 1. minētajiem kritērijiem </w:t>
            </w:r>
            <w:r w:rsidR="00CC53B8">
              <w:t xml:space="preserve">no pēdējā pierasījuma </w:t>
            </w:r>
            <w:r w:rsidR="00FD4580">
              <w:t xml:space="preserve">perioda beigu </w:t>
            </w:r>
            <w:r w:rsidR="00CC53B8">
              <w:t>datuma līdz šodienas datumam</w:t>
            </w:r>
          </w:p>
          <w:p w14:paraId="2C5353A9" w14:textId="77777777" w:rsidR="00E178D1" w:rsidRPr="002A1BA5" w:rsidRDefault="00A67F65" w:rsidP="00154975">
            <w:pPr>
              <w:pStyle w:val="Tabulasteksts"/>
              <w:numPr>
                <w:ilvl w:val="0"/>
                <w:numId w:val="50"/>
              </w:numPr>
            </w:pPr>
            <w:r w:rsidRPr="002A1BA5">
              <w:t xml:space="preserve">Atgriezt ierakstus no FIRST_RECORD līdz RECORD_COUNT. </w:t>
            </w:r>
          </w:p>
          <w:p w14:paraId="13BD3AFC" w14:textId="77777777" w:rsidR="00582F1C" w:rsidRPr="002A1BA5" w:rsidRDefault="00CC53B8" w:rsidP="00154975">
            <w:pPr>
              <w:pStyle w:val="Tabulasteksts"/>
              <w:numPr>
                <w:ilvl w:val="0"/>
                <w:numId w:val="50"/>
              </w:numPr>
            </w:pPr>
            <w:r>
              <w:t>Mainīt visiem</w:t>
            </w:r>
            <w:r w:rsidR="00582F1C" w:rsidRPr="002A1BA5">
              <w:t xml:space="preserve"> atgriezt</w:t>
            </w:r>
            <w:r>
              <w:t>aj</w:t>
            </w:r>
            <w:r w:rsidR="00582F1C" w:rsidRPr="002A1BA5">
              <w:t xml:space="preserve">iem ierakstiem VSAA_REQUEST_DATE uz sistēmas datumu </w:t>
            </w:r>
          </w:p>
        </w:tc>
      </w:tr>
      <w:tr w:rsidR="009D77A2" w:rsidRPr="002A1BA5" w14:paraId="08AD2C72" w14:textId="77777777" w:rsidTr="00CC0097">
        <w:tc>
          <w:tcPr>
            <w:tcW w:w="9322" w:type="dxa"/>
            <w:gridSpan w:val="2"/>
            <w:shd w:val="clear" w:color="auto" w:fill="8C9EB4"/>
          </w:tcPr>
          <w:p w14:paraId="76BE96D4" w14:textId="77777777" w:rsidR="009D77A2" w:rsidRPr="002A1BA5" w:rsidRDefault="009D77A2" w:rsidP="00CC0097">
            <w:pPr>
              <w:pStyle w:val="Tabulasteksts"/>
              <w:rPr>
                <w:b/>
              </w:rPr>
            </w:pPr>
            <w:r w:rsidRPr="002A1BA5">
              <w:rPr>
                <w:b/>
              </w:rPr>
              <w:t>Kļūdu apstrāde</w:t>
            </w:r>
          </w:p>
        </w:tc>
      </w:tr>
      <w:tr w:rsidR="009D77A2" w:rsidRPr="002A1BA5" w14:paraId="68E27817" w14:textId="77777777" w:rsidTr="00CC0097">
        <w:tc>
          <w:tcPr>
            <w:tcW w:w="9322" w:type="dxa"/>
            <w:gridSpan w:val="2"/>
          </w:tcPr>
          <w:p w14:paraId="768EB467" w14:textId="77777777" w:rsidR="0019633B" w:rsidRPr="002A1BA5" w:rsidRDefault="0019633B" w:rsidP="0019633B">
            <w:pPr>
              <w:pStyle w:val="Tabulasteksts"/>
            </w:pPr>
            <w:r w:rsidRPr="002A1BA5">
              <w:t>Kļūdas gadījumā atgriež kļūdas kodu:</w:t>
            </w:r>
          </w:p>
          <w:p w14:paraId="5BABCCF3" w14:textId="77777777" w:rsidR="009D77A2" w:rsidRPr="002A1BA5" w:rsidRDefault="0019633B" w:rsidP="0019633B">
            <w:pPr>
              <w:pStyle w:val="Tabulasteksts"/>
            </w:pPr>
            <w:r w:rsidRPr="002A1BA5">
              <w:rPr>
                <w:rFonts w:cs="Arial"/>
              </w:rPr>
              <w:t>SYS007 – piekļuves kods neeksistē vai nav spēkā</w:t>
            </w:r>
          </w:p>
        </w:tc>
      </w:tr>
      <w:tr w:rsidR="009D77A2" w:rsidRPr="002A1BA5" w14:paraId="74EE8770" w14:textId="77777777" w:rsidTr="00CC0097">
        <w:tc>
          <w:tcPr>
            <w:tcW w:w="9322" w:type="dxa"/>
            <w:gridSpan w:val="2"/>
            <w:shd w:val="clear" w:color="auto" w:fill="8C9EB4"/>
          </w:tcPr>
          <w:p w14:paraId="5326072F" w14:textId="77777777" w:rsidR="009D77A2" w:rsidRPr="002A1BA5" w:rsidRDefault="009D77A2" w:rsidP="00CC0097">
            <w:pPr>
              <w:pStyle w:val="Tabulasteksts"/>
              <w:rPr>
                <w:b/>
              </w:rPr>
            </w:pPr>
            <w:r w:rsidRPr="002A1BA5">
              <w:rPr>
                <w:b/>
              </w:rPr>
              <w:t>Izvaddati</w:t>
            </w:r>
          </w:p>
        </w:tc>
      </w:tr>
      <w:tr w:rsidR="009D77A2" w:rsidRPr="002A1BA5" w14:paraId="019E0F46" w14:textId="77777777" w:rsidTr="00CC0097">
        <w:tc>
          <w:tcPr>
            <w:tcW w:w="9322" w:type="dxa"/>
            <w:gridSpan w:val="2"/>
          </w:tcPr>
          <w:p w14:paraId="7DCECD11" w14:textId="77777777" w:rsidR="009D77A2" w:rsidRPr="0043750C" w:rsidRDefault="009D77A2" w:rsidP="00CC0097">
            <w:pPr>
              <w:pStyle w:val="Tabulasteksts"/>
            </w:pPr>
            <w:r w:rsidRPr="0043750C">
              <w:rPr>
                <w:i/>
              </w:rPr>
              <w:t>PNIS.DNL.DS.04.</w:t>
            </w:r>
          </w:p>
        </w:tc>
      </w:tr>
      <w:tr w:rsidR="009D77A2" w:rsidRPr="002A1BA5" w14:paraId="098FDC7A" w14:textId="77777777" w:rsidTr="00CC0097">
        <w:trPr>
          <w:trHeight w:val="175"/>
        </w:trPr>
        <w:tc>
          <w:tcPr>
            <w:tcW w:w="9322" w:type="dxa"/>
            <w:gridSpan w:val="2"/>
            <w:shd w:val="clear" w:color="auto" w:fill="8C9EB4"/>
          </w:tcPr>
          <w:p w14:paraId="27BC9AEA" w14:textId="77777777" w:rsidR="009D77A2" w:rsidRPr="0043750C" w:rsidRDefault="009D77A2" w:rsidP="00CC0097">
            <w:pPr>
              <w:pStyle w:val="Tabulasteksts"/>
              <w:rPr>
                <w:b/>
              </w:rPr>
            </w:pPr>
            <w:r w:rsidRPr="0043750C">
              <w:rPr>
                <w:b/>
              </w:rPr>
              <w:t>Rezultāts</w:t>
            </w:r>
          </w:p>
        </w:tc>
      </w:tr>
      <w:tr w:rsidR="009D77A2" w:rsidRPr="002A1BA5" w14:paraId="6B1552F2" w14:textId="77777777" w:rsidTr="00CC0097">
        <w:tc>
          <w:tcPr>
            <w:tcW w:w="9322" w:type="dxa"/>
            <w:gridSpan w:val="2"/>
          </w:tcPr>
          <w:p w14:paraId="6F09EEA6" w14:textId="77777777" w:rsidR="009D77A2" w:rsidRPr="002A1BA5" w:rsidRDefault="0019633B" w:rsidP="00CC0097">
            <w:pPr>
              <w:pStyle w:val="Tabulasteksts"/>
            </w:pPr>
            <w:r>
              <w:t>Izgūti DNL dati atbilstoši norādītajiem kritērijiem</w:t>
            </w:r>
          </w:p>
        </w:tc>
      </w:tr>
      <w:tr w:rsidR="009D77A2" w:rsidRPr="002A1BA5" w14:paraId="49623D26"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2C1C0115" w14:textId="77777777" w:rsidR="009D77A2" w:rsidRPr="002A1BA5" w:rsidRDefault="009D77A2" w:rsidP="00CC0097">
            <w:pPr>
              <w:pStyle w:val="Tabulasteksts"/>
              <w:rPr>
                <w:rFonts w:cs="Arial"/>
                <w:b/>
                <w:color w:val="000000"/>
              </w:rPr>
            </w:pPr>
            <w:r w:rsidRPr="002A1BA5">
              <w:rPr>
                <w:rFonts w:cs="Arial"/>
                <w:b/>
                <w:color w:val="000000"/>
              </w:rPr>
              <w:t>Saistītās tabulas</w:t>
            </w:r>
          </w:p>
        </w:tc>
      </w:tr>
      <w:tr w:rsidR="009D77A2" w:rsidRPr="002A1BA5" w14:paraId="58E2D8CB" w14:textId="77777777" w:rsidTr="00CC009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58D0AF53" w14:textId="77777777" w:rsidR="009D77A2" w:rsidRPr="002A1BA5" w:rsidRDefault="009D77A2" w:rsidP="00CC0097">
            <w:pPr>
              <w:pStyle w:val="Tabulasteksts"/>
              <w:rPr>
                <w:rFonts w:cs="Arial"/>
                <w:color w:val="000000"/>
              </w:rPr>
            </w:pPr>
            <w:r w:rsidRPr="002A1BA5">
              <w:rPr>
                <w:rFonts w:cs="Arial"/>
                <w:color w:val="000000"/>
              </w:rPr>
              <w:t>DNL.Certificates, DNL.Periods</w:t>
            </w:r>
          </w:p>
        </w:tc>
      </w:tr>
    </w:tbl>
    <w:p w14:paraId="11A3D531" w14:textId="77777777" w:rsidR="00CC53B8" w:rsidRDefault="00CC53B8" w:rsidP="001428AC">
      <w:pPr>
        <w:pStyle w:val="Heading4"/>
      </w:pPr>
      <w:bookmarkStart w:id="286" w:name="_Ref430680083"/>
      <w:bookmarkStart w:id="287" w:name="_Ref309005077"/>
      <w:bookmarkStart w:id="288" w:name="_Toc316124220"/>
      <w:r>
        <w:t xml:space="preserve">Izgūt </w:t>
      </w:r>
      <w:r w:rsidRPr="00CC53B8">
        <w:t xml:space="preserve">VSAA </w:t>
      </w:r>
      <w:r>
        <w:t xml:space="preserve">pieprasīto </w:t>
      </w:r>
      <w:r w:rsidRPr="00CC53B8">
        <w:t xml:space="preserve">DNL sarakstu </w:t>
      </w:r>
      <w:r>
        <w:t>pēc</w:t>
      </w:r>
      <w:r w:rsidRPr="00CC53B8">
        <w:t xml:space="preserve"> personas koda</w:t>
      </w:r>
      <w:r>
        <w:t xml:space="preserve"> – PNIS.DNL.DB.GetVsaaListByPersonID</w:t>
      </w:r>
      <w:bookmarkEnd w:id="28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C53B8" w:rsidRPr="002A1BA5" w14:paraId="7405CF66" w14:textId="77777777" w:rsidTr="0043750C">
        <w:tc>
          <w:tcPr>
            <w:tcW w:w="2660" w:type="dxa"/>
            <w:shd w:val="clear" w:color="auto" w:fill="8C9EB4"/>
          </w:tcPr>
          <w:p w14:paraId="55366C6D" w14:textId="77777777" w:rsidR="00CC53B8" w:rsidRPr="002A1BA5" w:rsidRDefault="00CC53B8" w:rsidP="0043750C">
            <w:pPr>
              <w:pStyle w:val="Tabulasvirsraksts"/>
              <w:jc w:val="left"/>
            </w:pPr>
            <w:r w:rsidRPr="002A1BA5">
              <w:t>Identifikators</w:t>
            </w:r>
          </w:p>
        </w:tc>
        <w:tc>
          <w:tcPr>
            <w:tcW w:w="6662" w:type="dxa"/>
            <w:shd w:val="clear" w:color="auto" w:fill="FFFFFF"/>
          </w:tcPr>
          <w:p w14:paraId="23EA7135" w14:textId="77777777" w:rsidR="00CC53B8" w:rsidRPr="002A1BA5" w:rsidRDefault="00CC53B8" w:rsidP="0043750C">
            <w:pPr>
              <w:pStyle w:val="Tabulasvirsraksts"/>
              <w:jc w:val="left"/>
              <w:rPr>
                <w:b w:val="0"/>
              </w:rPr>
            </w:pPr>
            <w:r w:rsidRPr="002A1BA5">
              <w:rPr>
                <w:b w:val="0"/>
              </w:rPr>
              <w:t>PNIS.DNL.DB.Get</w:t>
            </w:r>
            <w:r w:rsidR="0019633B">
              <w:rPr>
                <w:b w:val="0"/>
              </w:rPr>
              <w:t>VsaaByPersonID</w:t>
            </w:r>
          </w:p>
        </w:tc>
      </w:tr>
      <w:tr w:rsidR="00CC53B8" w:rsidRPr="002A1BA5" w14:paraId="68569C4A" w14:textId="77777777" w:rsidTr="0043750C">
        <w:tc>
          <w:tcPr>
            <w:tcW w:w="2660" w:type="dxa"/>
            <w:shd w:val="clear" w:color="auto" w:fill="8C9EB4"/>
          </w:tcPr>
          <w:p w14:paraId="1DF27165" w14:textId="77777777" w:rsidR="00CC53B8" w:rsidRPr="002A1BA5" w:rsidRDefault="00CC53B8" w:rsidP="0043750C">
            <w:pPr>
              <w:overflowPunct w:val="0"/>
              <w:autoSpaceDE w:val="0"/>
              <w:autoSpaceDN w:val="0"/>
              <w:adjustRightInd w:val="0"/>
              <w:spacing w:before="40" w:after="40"/>
              <w:textAlignment w:val="baseline"/>
              <w:rPr>
                <w:b/>
              </w:rPr>
            </w:pPr>
            <w:r w:rsidRPr="002A1BA5">
              <w:rPr>
                <w:b/>
              </w:rPr>
              <w:t>Nosaukums</w:t>
            </w:r>
          </w:p>
        </w:tc>
        <w:tc>
          <w:tcPr>
            <w:tcW w:w="6662" w:type="dxa"/>
          </w:tcPr>
          <w:p w14:paraId="78F4F48C" w14:textId="77777777" w:rsidR="00CC53B8" w:rsidRPr="002A1BA5" w:rsidRDefault="0019633B" w:rsidP="00EC68DB">
            <w:pPr>
              <w:pStyle w:val="Tabulasteksts"/>
              <w:rPr>
                <w:b/>
              </w:rPr>
            </w:pPr>
            <w:r w:rsidRPr="002A1BA5">
              <w:t xml:space="preserve">Izgūt </w:t>
            </w:r>
            <w:r w:rsidR="00EC68DB">
              <w:t xml:space="preserve">slēgto </w:t>
            </w:r>
            <w:r w:rsidRPr="002A1BA5">
              <w:t>„B” lapu ierakstu</w:t>
            </w:r>
            <w:r>
              <w:t xml:space="preserve"> sarakstu </w:t>
            </w:r>
            <w:r w:rsidRPr="002A1BA5">
              <w:t xml:space="preserve">priekš VSAA pēc </w:t>
            </w:r>
            <w:r>
              <w:t>personas koda</w:t>
            </w:r>
          </w:p>
        </w:tc>
      </w:tr>
      <w:tr w:rsidR="00CC53B8" w:rsidRPr="002A1BA5" w14:paraId="48D81331" w14:textId="77777777" w:rsidTr="0043750C">
        <w:tc>
          <w:tcPr>
            <w:tcW w:w="2660" w:type="dxa"/>
            <w:shd w:val="clear" w:color="auto" w:fill="8C9EB4"/>
          </w:tcPr>
          <w:p w14:paraId="5DB69F6B" w14:textId="77777777" w:rsidR="00CC53B8" w:rsidRPr="002A1BA5" w:rsidRDefault="00CC53B8" w:rsidP="0043750C">
            <w:pPr>
              <w:overflowPunct w:val="0"/>
              <w:autoSpaceDE w:val="0"/>
              <w:autoSpaceDN w:val="0"/>
              <w:adjustRightInd w:val="0"/>
              <w:spacing w:before="40" w:after="40"/>
              <w:textAlignment w:val="baseline"/>
              <w:rPr>
                <w:b/>
              </w:rPr>
            </w:pPr>
            <w:r w:rsidRPr="002A1BA5">
              <w:rPr>
                <w:b/>
              </w:rPr>
              <w:t>Lietotājs</w:t>
            </w:r>
          </w:p>
        </w:tc>
        <w:tc>
          <w:tcPr>
            <w:tcW w:w="6662" w:type="dxa"/>
          </w:tcPr>
          <w:p w14:paraId="420EB239" w14:textId="77777777" w:rsidR="00CC53B8" w:rsidRPr="002A1BA5" w:rsidRDefault="00CC53B8" w:rsidP="0043750C">
            <w:pPr>
              <w:pStyle w:val="Tabulasteksts"/>
            </w:pPr>
            <w:r w:rsidRPr="002A1BA5">
              <w:t>PNIS.DNL.FUN</w:t>
            </w:r>
            <w:r w:rsidRPr="002A1BA5">
              <w:rPr>
                <w:b/>
              </w:rPr>
              <w:t>.</w:t>
            </w:r>
            <w:r>
              <w:t>GetVsaa</w:t>
            </w:r>
            <w:r w:rsidR="0019633B">
              <w:t>ListByPersonID</w:t>
            </w:r>
          </w:p>
        </w:tc>
      </w:tr>
      <w:tr w:rsidR="00CC53B8" w:rsidRPr="002A1BA5" w14:paraId="55B6FA04" w14:textId="77777777" w:rsidTr="0043750C">
        <w:tc>
          <w:tcPr>
            <w:tcW w:w="9322" w:type="dxa"/>
            <w:gridSpan w:val="2"/>
            <w:shd w:val="clear" w:color="auto" w:fill="8C9EB4"/>
          </w:tcPr>
          <w:p w14:paraId="24651A84" w14:textId="77777777" w:rsidR="00CC53B8" w:rsidRPr="002A1BA5" w:rsidRDefault="00CC53B8" w:rsidP="0043750C">
            <w:pPr>
              <w:pStyle w:val="Tabulasteksts"/>
              <w:rPr>
                <w:b/>
              </w:rPr>
            </w:pPr>
            <w:r w:rsidRPr="002A1BA5">
              <w:rPr>
                <w:b/>
              </w:rPr>
              <w:t>Apraksts</w:t>
            </w:r>
          </w:p>
        </w:tc>
      </w:tr>
      <w:tr w:rsidR="00CC53B8" w:rsidRPr="002A1BA5" w14:paraId="5906ABDF" w14:textId="77777777" w:rsidTr="0043750C">
        <w:tc>
          <w:tcPr>
            <w:tcW w:w="9322" w:type="dxa"/>
            <w:gridSpan w:val="2"/>
          </w:tcPr>
          <w:p w14:paraId="67A250E7" w14:textId="77777777" w:rsidR="00CC53B8" w:rsidRPr="002A1BA5" w:rsidRDefault="00CC53B8" w:rsidP="00FB51A4">
            <w:pPr>
              <w:pStyle w:val="Tabulasteksts"/>
            </w:pPr>
            <w:r w:rsidRPr="002A1BA5">
              <w:t xml:space="preserve">Datubāzes procedūra saņem </w:t>
            </w:r>
            <w:r w:rsidR="0019633B">
              <w:t>ievaddatus un atlasa darbnespējas lapu sarakstu norādīt</w:t>
            </w:r>
            <w:r w:rsidR="00FB51A4">
              <w:t>ajai</w:t>
            </w:r>
            <w:r w:rsidR="0019633B">
              <w:t xml:space="preserve"> person</w:t>
            </w:r>
            <w:r w:rsidR="00FB51A4">
              <w:t>ai</w:t>
            </w:r>
          </w:p>
        </w:tc>
      </w:tr>
      <w:tr w:rsidR="00CC53B8" w:rsidRPr="002A1BA5" w14:paraId="4280BD7E" w14:textId="77777777" w:rsidTr="0043750C">
        <w:tc>
          <w:tcPr>
            <w:tcW w:w="9322" w:type="dxa"/>
            <w:gridSpan w:val="2"/>
            <w:shd w:val="clear" w:color="auto" w:fill="8C9EB4"/>
          </w:tcPr>
          <w:p w14:paraId="6FFC70D0" w14:textId="77777777" w:rsidR="00CC53B8" w:rsidRPr="002A1BA5" w:rsidRDefault="00CC53B8" w:rsidP="0043750C">
            <w:pPr>
              <w:pStyle w:val="Tabulasteksts"/>
              <w:rPr>
                <w:b/>
              </w:rPr>
            </w:pPr>
            <w:r w:rsidRPr="002A1BA5">
              <w:rPr>
                <w:b/>
              </w:rPr>
              <w:t>Ievaddati</w:t>
            </w:r>
          </w:p>
        </w:tc>
      </w:tr>
      <w:tr w:rsidR="00CC53B8" w:rsidRPr="002A1BA5" w14:paraId="736091CE" w14:textId="77777777" w:rsidTr="0043750C">
        <w:tc>
          <w:tcPr>
            <w:tcW w:w="9322" w:type="dxa"/>
            <w:gridSpan w:val="2"/>
            <w:shd w:val="clear" w:color="auto" w:fill="FFFFFF"/>
          </w:tcPr>
          <w:p w14:paraId="5FF27432" w14:textId="77777777" w:rsidR="00CC53B8" w:rsidRPr="002A1BA5" w:rsidRDefault="00CC53B8" w:rsidP="0019633B">
            <w:pPr>
              <w:pStyle w:val="Tabulasteksts"/>
            </w:pPr>
            <w:r w:rsidRPr="002A1BA5">
              <w:t>DATE_FROM, DATE_TO,</w:t>
            </w:r>
            <w:r w:rsidR="0019633B" w:rsidRPr="002A1BA5">
              <w:rPr>
                <w:rFonts w:cs="Arial"/>
                <w:color w:val="000000"/>
                <w:sz w:val="18"/>
                <w:szCs w:val="18"/>
                <w:lang w:eastAsia="en-GB"/>
              </w:rPr>
              <w:t xml:space="preserve"> </w:t>
            </w:r>
            <w:r w:rsidR="00527B68" w:rsidRPr="00194B47">
              <w:rPr>
                <w:sz w:val="18"/>
                <w:szCs w:val="18"/>
              </w:rPr>
              <w:t>PatientIdentificationID</w:t>
            </w:r>
            <w:r w:rsidR="0019633B">
              <w:rPr>
                <w:rFonts w:cs="Arial"/>
                <w:color w:val="000000"/>
                <w:sz w:val="18"/>
                <w:szCs w:val="18"/>
                <w:lang w:eastAsia="en-GB"/>
              </w:rPr>
              <w:t>, SERVICE_KIND,</w:t>
            </w:r>
            <w:r w:rsidRPr="002A1BA5">
              <w:t xml:space="preserve"> FIRST_RECORD, RECORD_COUNT </w:t>
            </w:r>
          </w:p>
        </w:tc>
      </w:tr>
      <w:tr w:rsidR="00CC53B8" w:rsidRPr="002A1BA5" w14:paraId="0BEC04EC" w14:textId="77777777" w:rsidTr="0043750C">
        <w:tc>
          <w:tcPr>
            <w:tcW w:w="9322" w:type="dxa"/>
            <w:gridSpan w:val="2"/>
            <w:shd w:val="clear" w:color="auto" w:fill="8C9EB4"/>
          </w:tcPr>
          <w:p w14:paraId="5AC67E66" w14:textId="77777777" w:rsidR="00CC53B8" w:rsidRPr="002A1BA5" w:rsidRDefault="00CC53B8" w:rsidP="0043750C">
            <w:pPr>
              <w:pStyle w:val="Tabulasteksts"/>
              <w:rPr>
                <w:b/>
              </w:rPr>
            </w:pPr>
            <w:r w:rsidRPr="002A1BA5">
              <w:rPr>
                <w:b/>
              </w:rPr>
              <w:t xml:space="preserve">Pamata algoritms </w:t>
            </w:r>
          </w:p>
        </w:tc>
      </w:tr>
      <w:tr w:rsidR="00CC53B8" w:rsidRPr="002A1BA5" w14:paraId="70334BAB" w14:textId="77777777" w:rsidTr="0043750C">
        <w:tc>
          <w:tcPr>
            <w:tcW w:w="9322" w:type="dxa"/>
            <w:gridSpan w:val="2"/>
            <w:shd w:val="clear" w:color="auto" w:fill="FFFFFF"/>
          </w:tcPr>
          <w:p w14:paraId="78857A7E" w14:textId="77777777" w:rsidR="00CC53B8" w:rsidRPr="002A1BA5" w:rsidRDefault="00CC53B8" w:rsidP="00CC53B8">
            <w:pPr>
              <w:pStyle w:val="Tabulasteksts"/>
              <w:numPr>
                <w:ilvl w:val="0"/>
                <w:numId w:val="68"/>
              </w:numPr>
            </w:pPr>
            <w:r>
              <w:t>Ja periods ir norādīts, n</w:t>
            </w:r>
            <w:r w:rsidRPr="002A1BA5">
              <w:t xml:space="preserve">olasīt ierakstus no DNL.CERTIFICATES tabulas pēc sekojošiem kritērijiem </w:t>
            </w:r>
          </w:p>
          <w:p w14:paraId="33B92CC9" w14:textId="77777777" w:rsidR="00EC68DB" w:rsidRDefault="00EC68DB" w:rsidP="00CC53B8">
            <w:pPr>
              <w:pStyle w:val="Tabulasteksts"/>
              <w:numPr>
                <w:ilvl w:val="1"/>
                <w:numId w:val="68"/>
              </w:numPr>
            </w:pPr>
            <w:r>
              <w:t>Statuss ir „Slēgta”</w:t>
            </w:r>
          </w:p>
          <w:p w14:paraId="61F7DBFB" w14:textId="77777777" w:rsidR="00CC53B8" w:rsidRDefault="00FB51A4" w:rsidP="00CC53B8">
            <w:pPr>
              <w:pStyle w:val="Tabulasteksts"/>
              <w:numPr>
                <w:ilvl w:val="1"/>
                <w:numId w:val="68"/>
              </w:numPr>
            </w:pPr>
            <w:r>
              <w:t>Statusa datums ir norādītajā</w:t>
            </w:r>
            <w:r w:rsidR="00CC53B8" w:rsidRPr="002A1BA5">
              <w:t xml:space="preserve"> diapazonā</w:t>
            </w:r>
          </w:p>
          <w:p w14:paraId="7CBF1887" w14:textId="77777777" w:rsidR="00CC53B8" w:rsidRDefault="00CC53B8" w:rsidP="00CC53B8">
            <w:pPr>
              <w:pStyle w:val="Tabulasteksts"/>
              <w:numPr>
                <w:ilvl w:val="1"/>
                <w:numId w:val="68"/>
              </w:numPr>
            </w:pPr>
            <w:r>
              <w:t>DISABILITY_CAUSE atbilst norādītajiem</w:t>
            </w:r>
          </w:p>
          <w:p w14:paraId="4A1CE5E8" w14:textId="77777777" w:rsidR="00CC53B8" w:rsidRPr="002A1BA5" w:rsidRDefault="00CC53B8" w:rsidP="00CC53B8">
            <w:pPr>
              <w:pStyle w:val="Tabulasteksts"/>
              <w:numPr>
                <w:ilvl w:val="0"/>
                <w:numId w:val="68"/>
              </w:numPr>
            </w:pPr>
            <w:r w:rsidRPr="002A1BA5">
              <w:t xml:space="preserve">Atgriezt ierakstus no FIRST_RECORD līdz RECORD_COUNT. </w:t>
            </w:r>
          </w:p>
          <w:p w14:paraId="51ACE0A7" w14:textId="77777777" w:rsidR="00CC53B8" w:rsidRPr="002A1BA5" w:rsidRDefault="00CC53B8" w:rsidP="00CC53B8">
            <w:pPr>
              <w:pStyle w:val="Tabulasteksts"/>
              <w:numPr>
                <w:ilvl w:val="0"/>
                <w:numId w:val="68"/>
              </w:numPr>
            </w:pPr>
            <w:r>
              <w:t>Mainīt visiem</w:t>
            </w:r>
            <w:r w:rsidRPr="002A1BA5">
              <w:t xml:space="preserve"> atgriezt</w:t>
            </w:r>
            <w:r>
              <w:t>aj</w:t>
            </w:r>
            <w:r w:rsidRPr="002A1BA5">
              <w:t xml:space="preserve">iem ierakstiem VSAA_REQUEST_DATE uz sistēmas datumu </w:t>
            </w:r>
          </w:p>
        </w:tc>
      </w:tr>
      <w:tr w:rsidR="00CC53B8" w:rsidRPr="002A1BA5" w14:paraId="1EABCEBB" w14:textId="77777777" w:rsidTr="0043750C">
        <w:tc>
          <w:tcPr>
            <w:tcW w:w="9322" w:type="dxa"/>
            <w:gridSpan w:val="2"/>
            <w:shd w:val="clear" w:color="auto" w:fill="8C9EB4"/>
          </w:tcPr>
          <w:p w14:paraId="7AEAD9A0" w14:textId="77777777" w:rsidR="00CC53B8" w:rsidRPr="002A1BA5" w:rsidRDefault="00CC53B8" w:rsidP="0043750C">
            <w:pPr>
              <w:pStyle w:val="Tabulasteksts"/>
              <w:rPr>
                <w:b/>
              </w:rPr>
            </w:pPr>
            <w:r w:rsidRPr="002A1BA5">
              <w:rPr>
                <w:b/>
              </w:rPr>
              <w:lastRenderedPageBreak/>
              <w:t>Kļūdu apstrāde</w:t>
            </w:r>
          </w:p>
        </w:tc>
      </w:tr>
      <w:tr w:rsidR="00CC53B8" w:rsidRPr="002A1BA5" w14:paraId="4FA1D082" w14:textId="77777777" w:rsidTr="0043750C">
        <w:tc>
          <w:tcPr>
            <w:tcW w:w="9322" w:type="dxa"/>
            <w:gridSpan w:val="2"/>
          </w:tcPr>
          <w:p w14:paraId="40269C4C" w14:textId="77777777" w:rsidR="0019633B" w:rsidRPr="002A1BA5" w:rsidRDefault="0019633B" w:rsidP="0019633B">
            <w:pPr>
              <w:pStyle w:val="Tabulasteksts"/>
            </w:pPr>
            <w:r w:rsidRPr="002A1BA5">
              <w:t>Kļūdas gadījumā atgriež kļūdas kodu:</w:t>
            </w:r>
          </w:p>
          <w:p w14:paraId="2446EA93" w14:textId="77777777" w:rsidR="00CC53B8" w:rsidRPr="002A1BA5" w:rsidRDefault="0019633B" w:rsidP="0019633B">
            <w:pPr>
              <w:pStyle w:val="Tabulasteksts"/>
            </w:pPr>
            <w:r w:rsidRPr="002A1BA5">
              <w:rPr>
                <w:rFonts w:cs="Arial"/>
              </w:rPr>
              <w:t>SYS007 – piekļuves kods neeksistē vai nav spēkā</w:t>
            </w:r>
          </w:p>
        </w:tc>
      </w:tr>
      <w:tr w:rsidR="00CC53B8" w:rsidRPr="002A1BA5" w14:paraId="713355E3" w14:textId="77777777" w:rsidTr="0043750C">
        <w:tc>
          <w:tcPr>
            <w:tcW w:w="9322" w:type="dxa"/>
            <w:gridSpan w:val="2"/>
            <w:shd w:val="clear" w:color="auto" w:fill="8C9EB4"/>
          </w:tcPr>
          <w:p w14:paraId="0DC8F388" w14:textId="77777777" w:rsidR="00CC53B8" w:rsidRPr="00A11836" w:rsidRDefault="00CC53B8" w:rsidP="0043750C">
            <w:pPr>
              <w:pStyle w:val="Tabulasteksts"/>
              <w:rPr>
                <w:b/>
              </w:rPr>
            </w:pPr>
            <w:r w:rsidRPr="00A11836">
              <w:rPr>
                <w:b/>
              </w:rPr>
              <w:t>Izvaddati</w:t>
            </w:r>
          </w:p>
        </w:tc>
      </w:tr>
      <w:tr w:rsidR="00CC53B8" w:rsidRPr="002A1BA5" w14:paraId="239A7438" w14:textId="77777777" w:rsidTr="0043750C">
        <w:tc>
          <w:tcPr>
            <w:tcW w:w="9322" w:type="dxa"/>
            <w:gridSpan w:val="2"/>
          </w:tcPr>
          <w:p w14:paraId="5972C91E" w14:textId="77777777" w:rsidR="00CC53B8" w:rsidRPr="00A11836" w:rsidRDefault="00A11836" w:rsidP="00A11836">
            <w:pPr>
              <w:pStyle w:val="Tabulasteksts"/>
            </w:pPr>
            <w:r w:rsidRPr="00A11836">
              <w:rPr>
                <w:i/>
              </w:rPr>
              <w:t>PNIS.DNL.DS.28</w:t>
            </w:r>
          </w:p>
        </w:tc>
      </w:tr>
      <w:tr w:rsidR="00CC53B8" w:rsidRPr="002A1BA5" w14:paraId="1CC3C678" w14:textId="77777777" w:rsidTr="0043750C">
        <w:trPr>
          <w:trHeight w:val="175"/>
        </w:trPr>
        <w:tc>
          <w:tcPr>
            <w:tcW w:w="9322" w:type="dxa"/>
            <w:gridSpan w:val="2"/>
            <w:shd w:val="clear" w:color="auto" w:fill="8C9EB4"/>
          </w:tcPr>
          <w:p w14:paraId="77694688" w14:textId="77777777" w:rsidR="00CC53B8" w:rsidRPr="002A1BA5" w:rsidRDefault="00CC53B8" w:rsidP="0043750C">
            <w:pPr>
              <w:pStyle w:val="Tabulasteksts"/>
              <w:rPr>
                <w:b/>
              </w:rPr>
            </w:pPr>
            <w:r w:rsidRPr="002A1BA5">
              <w:rPr>
                <w:b/>
              </w:rPr>
              <w:t>Rezultāts</w:t>
            </w:r>
          </w:p>
        </w:tc>
      </w:tr>
      <w:tr w:rsidR="00CC53B8" w:rsidRPr="002A1BA5" w14:paraId="5FB12391" w14:textId="77777777" w:rsidTr="0043750C">
        <w:tc>
          <w:tcPr>
            <w:tcW w:w="9322" w:type="dxa"/>
            <w:gridSpan w:val="2"/>
          </w:tcPr>
          <w:p w14:paraId="1DA1B533" w14:textId="77777777" w:rsidR="00CC53B8" w:rsidRPr="002A1BA5" w:rsidRDefault="0019633B" w:rsidP="0043750C">
            <w:pPr>
              <w:pStyle w:val="Tabulasteksts"/>
            </w:pPr>
            <w:r>
              <w:t>Izgūti DNL dati atbilstoši norādītajiem kritērijiem</w:t>
            </w:r>
          </w:p>
        </w:tc>
      </w:tr>
      <w:tr w:rsidR="00CC53B8" w:rsidRPr="002A1BA5" w14:paraId="20DE3E3F" w14:textId="77777777" w:rsidTr="0043750C">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29AE5ACD" w14:textId="77777777" w:rsidR="00CC53B8" w:rsidRPr="002A1BA5" w:rsidRDefault="00CC53B8" w:rsidP="0043750C">
            <w:pPr>
              <w:pStyle w:val="Tabulasteksts"/>
              <w:rPr>
                <w:rFonts w:cs="Arial"/>
                <w:b/>
                <w:color w:val="000000"/>
              </w:rPr>
            </w:pPr>
            <w:r w:rsidRPr="002A1BA5">
              <w:rPr>
                <w:rFonts w:cs="Arial"/>
                <w:b/>
                <w:color w:val="000000"/>
              </w:rPr>
              <w:t>Saistītās tabulas</w:t>
            </w:r>
          </w:p>
        </w:tc>
      </w:tr>
      <w:tr w:rsidR="00CC53B8" w:rsidRPr="002A1BA5" w14:paraId="602FBE8A" w14:textId="77777777" w:rsidTr="0043750C">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0906AD37" w14:textId="77777777" w:rsidR="00CC53B8" w:rsidRPr="002A1BA5" w:rsidRDefault="00CC53B8" w:rsidP="0043750C">
            <w:pPr>
              <w:pStyle w:val="Tabulasteksts"/>
              <w:rPr>
                <w:rFonts w:cs="Arial"/>
                <w:color w:val="000000"/>
              </w:rPr>
            </w:pPr>
            <w:r w:rsidRPr="002A1BA5">
              <w:rPr>
                <w:rFonts w:cs="Arial"/>
                <w:color w:val="000000"/>
              </w:rPr>
              <w:t>DNL.Certificates, DNL.Periods</w:t>
            </w:r>
          </w:p>
        </w:tc>
      </w:tr>
    </w:tbl>
    <w:p w14:paraId="22ADB0BE" w14:textId="77777777" w:rsidR="00CC53B8" w:rsidRPr="00CC53B8" w:rsidRDefault="00CC53B8" w:rsidP="00CC53B8">
      <w:pPr>
        <w:rPr>
          <w:lang w:eastAsia="lv-LV"/>
        </w:rPr>
      </w:pPr>
    </w:p>
    <w:p w14:paraId="7C621F1E" w14:textId="77777777" w:rsidR="001428AC" w:rsidRPr="002A1BA5" w:rsidRDefault="001428AC" w:rsidP="001428AC">
      <w:pPr>
        <w:pStyle w:val="Heading4"/>
      </w:pPr>
      <w:r w:rsidRPr="002A1BA5">
        <w:t>Izg</w:t>
      </w:r>
      <w:r w:rsidR="00340BF2" w:rsidRPr="002A1BA5">
        <w:t>ūt</w:t>
      </w:r>
      <w:r w:rsidRPr="002A1BA5">
        <w:t xml:space="preserve"> saistītas darbnespējas lapas – </w:t>
      </w:r>
      <w:r w:rsidR="00825CBC" w:rsidRPr="002A1BA5">
        <w:t>PNIS.DNL.DB.</w:t>
      </w:r>
      <w:r w:rsidRPr="002A1BA5">
        <w:t>GetRelatedCertificates</w:t>
      </w:r>
      <w:bookmarkEnd w:id="287"/>
      <w:bookmarkEnd w:id="288"/>
    </w:p>
    <w:p w14:paraId="5B50C7A5" w14:textId="77777777" w:rsidR="00BF3369" w:rsidRPr="002A1BA5" w:rsidRDefault="001D6097">
      <w:r w:rsidRPr="002A1BA5">
        <w:t>Skaties -</w:t>
      </w:r>
      <w:r w:rsidR="007B21C7" w:rsidRPr="002A1BA5">
        <w:fldChar w:fldCharType="begin"/>
      </w:r>
      <w:r w:rsidRPr="002A1BA5">
        <w:instrText xml:space="preserve"> REF _Ref308894835 \h </w:instrText>
      </w:r>
      <w:r w:rsidR="007B21C7" w:rsidRPr="002A1BA5">
        <w:fldChar w:fldCharType="separate"/>
      </w:r>
      <w:r w:rsidR="006E7BFB">
        <w:rPr>
          <w:noProof/>
        </w:rPr>
        <w:t>15</w:t>
      </w:r>
      <w:r w:rsidR="006E7BFB" w:rsidRPr="002A1BA5">
        <w:t>. attēls. GetRelated secību diagramma</w:t>
      </w:r>
      <w:r w:rsidR="007B21C7" w:rsidRPr="002A1BA5">
        <w:fldChar w:fldCharType="end"/>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428AC" w:rsidRPr="002A1BA5" w14:paraId="4C28EF01" w14:textId="77777777" w:rsidTr="00996717">
        <w:tc>
          <w:tcPr>
            <w:tcW w:w="2660" w:type="dxa"/>
            <w:shd w:val="clear" w:color="auto" w:fill="8C9EB4"/>
          </w:tcPr>
          <w:p w14:paraId="4507E79F" w14:textId="77777777" w:rsidR="001428AC" w:rsidRPr="002A1BA5" w:rsidRDefault="001428AC" w:rsidP="00996717">
            <w:pPr>
              <w:pStyle w:val="Tabulasvirsraksts"/>
              <w:jc w:val="left"/>
            </w:pPr>
            <w:r w:rsidRPr="002A1BA5">
              <w:t>Identifikators</w:t>
            </w:r>
          </w:p>
        </w:tc>
        <w:tc>
          <w:tcPr>
            <w:tcW w:w="6662" w:type="dxa"/>
            <w:shd w:val="clear" w:color="auto" w:fill="FFFFFF"/>
          </w:tcPr>
          <w:p w14:paraId="5B4DA111" w14:textId="77777777" w:rsidR="001428AC" w:rsidRPr="002A1BA5" w:rsidRDefault="00825CBC" w:rsidP="00996717">
            <w:pPr>
              <w:pStyle w:val="Tabulasvirsraksts"/>
              <w:jc w:val="left"/>
              <w:rPr>
                <w:b w:val="0"/>
              </w:rPr>
            </w:pPr>
            <w:r w:rsidRPr="002A1BA5">
              <w:rPr>
                <w:b w:val="0"/>
              </w:rPr>
              <w:t>PNIS.DNL.DB.</w:t>
            </w:r>
            <w:r w:rsidR="001428AC" w:rsidRPr="002A1BA5">
              <w:rPr>
                <w:b w:val="0"/>
              </w:rPr>
              <w:t>GetRelatedCertificates</w:t>
            </w:r>
          </w:p>
        </w:tc>
      </w:tr>
      <w:tr w:rsidR="001428AC" w:rsidRPr="002A1BA5" w14:paraId="2052EB20" w14:textId="77777777" w:rsidTr="00996717">
        <w:tc>
          <w:tcPr>
            <w:tcW w:w="2660" w:type="dxa"/>
            <w:shd w:val="clear" w:color="auto" w:fill="8C9EB4"/>
          </w:tcPr>
          <w:p w14:paraId="5965CD6E" w14:textId="77777777" w:rsidR="001428AC" w:rsidRPr="002A1BA5" w:rsidRDefault="001428AC" w:rsidP="00996717">
            <w:pPr>
              <w:overflowPunct w:val="0"/>
              <w:autoSpaceDE w:val="0"/>
              <w:autoSpaceDN w:val="0"/>
              <w:adjustRightInd w:val="0"/>
              <w:spacing w:before="40" w:after="40"/>
              <w:textAlignment w:val="baseline"/>
              <w:rPr>
                <w:b/>
              </w:rPr>
            </w:pPr>
            <w:r w:rsidRPr="002A1BA5">
              <w:rPr>
                <w:b/>
              </w:rPr>
              <w:t>Nosaukums</w:t>
            </w:r>
          </w:p>
        </w:tc>
        <w:tc>
          <w:tcPr>
            <w:tcW w:w="6662" w:type="dxa"/>
          </w:tcPr>
          <w:p w14:paraId="3186ED86" w14:textId="77777777" w:rsidR="001428AC" w:rsidRPr="002A1BA5" w:rsidRDefault="001428AC" w:rsidP="001428AC">
            <w:pPr>
              <w:pStyle w:val="Tabulasteksts"/>
              <w:rPr>
                <w:b/>
              </w:rPr>
            </w:pPr>
            <w:r w:rsidRPr="002A1BA5">
              <w:t>Izgūt DNL ierakstus saistītus ar pieprasīto DNL</w:t>
            </w:r>
          </w:p>
        </w:tc>
      </w:tr>
      <w:tr w:rsidR="001428AC" w:rsidRPr="002A1BA5" w14:paraId="62508C59" w14:textId="77777777" w:rsidTr="00996717">
        <w:tc>
          <w:tcPr>
            <w:tcW w:w="2660" w:type="dxa"/>
            <w:shd w:val="clear" w:color="auto" w:fill="8C9EB4"/>
          </w:tcPr>
          <w:p w14:paraId="2812DC01" w14:textId="77777777" w:rsidR="001428AC" w:rsidRPr="002A1BA5" w:rsidRDefault="001428AC" w:rsidP="00996717">
            <w:pPr>
              <w:overflowPunct w:val="0"/>
              <w:autoSpaceDE w:val="0"/>
              <w:autoSpaceDN w:val="0"/>
              <w:adjustRightInd w:val="0"/>
              <w:spacing w:before="40" w:after="40"/>
              <w:textAlignment w:val="baseline"/>
              <w:rPr>
                <w:b/>
              </w:rPr>
            </w:pPr>
            <w:r w:rsidRPr="002A1BA5">
              <w:rPr>
                <w:b/>
              </w:rPr>
              <w:t>Lietotājs</w:t>
            </w:r>
          </w:p>
        </w:tc>
        <w:tc>
          <w:tcPr>
            <w:tcW w:w="6662" w:type="dxa"/>
          </w:tcPr>
          <w:p w14:paraId="768EE0BC" w14:textId="77777777" w:rsidR="001428AC" w:rsidRPr="002A1BA5" w:rsidRDefault="00C74E65" w:rsidP="00996717">
            <w:pPr>
              <w:pStyle w:val="Tabulasteksts"/>
            </w:pPr>
            <w:r w:rsidRPr="002A1BA5">
              <w:t>PNIS.DNL.FUN.</w:t>
            </w:r>
            <w:r w:rsidR="001428AC" w:rsidRPr="002A1BA5">
              <w:t>GetRelatedCertificates</w:t>
            </w:r>
          </w:p>
        </w:tc>
      </w:tr>
      <w:tr w:rsidR="001428AC" w:rsidRPr="002A1BA5" w14:paraId="75C36976" w14:textId="77777777" w:rsidTr="00996717">
        <w:tc>
          <w:tcPr>
            <w:tcW w:w="9322" w:type="dxa"/>
            <w:gridSpan w:val="2"/>
            <w:shd w:val="clear" w:color="auto" w:fill="8C9EB4"/>
          </w:tcPr>
          <w:p w14:paraId="47251C81" w14:textId="77777777" w:rsidR="001428AC" w:rsidRPr="002A1BA5" w:rsidRDefault="001428AC" w:rsidP="00996717">
            <w:pPr>
              <w:pStyle w:val="Tabulasteksts"/>
              <w:rPr>
                <w:b/>
              </w:rPr>
            </w:pPr>
            <w:r w:rsidRPr="002A1BA5">
              <w:rPr>
                <w:b/>
              </w:rPr>
              <w:t>Apraksts</w:t>
            </w:r>
          </w:p>
        </w:tc>
      </w:tr>
      <w:tr w:rsidR="001428AC" w:rsidRPr="002A1BA5" w14:paraId="12A924BE" w14:textId="77777777" w:rsidTr="00996717">
        <w:tc>
          <w:tcPr>
            <w:tcW w:w="9322" w:type="dxa"/>
            <w:gridSpan w:val="2"/>
          </w:tcPr>
          <w:p w14:paraId="64B1C395" w14:textId="77777777" w:rsidR="001428AC" w:rsidRPr="002A1BA5" w:rsidRDefault="001428AC" w:rsidP="001428AC">
            <w:pPr>
              <w:pStyle w:val="Tabulasteksts"/>
            </w:pPr>
            <w:r w:rsidRPr="002A1BA5">
              <w:t xml:space="preserve">Datubāzes procedūra saņem DNL </w:t>
            </w:r>
            <w:r w:rsidR="001D6097" w:rsidRPr="002A1BA5">
              <w:t>identifikatoru</w:t>
            </w:r>
            <w:r w:rsidRPr="002A1BA5">
              <w:t xml:space="preserve"> un nolasa darbnespējas lapas saistītas ar </w:t>
            </w:r>
            <w:r w:rsidR="001D6097" w:rsidRPr="002A1BA5">
              <w:t>noradīto</w:t>
            </w:r>
            <w:r w:rsidRPr="002A1BA5">
              <w:t xml:space="preserve"> lapu.</w:t>
            </w:r>
          </w:p>
        </w:tc>
      </w:tr>
      <w:tr w:rsidR="001428AC" w:rsidRPr="002A1BA5" w14:paraId="76DBED3B" w14:textId="77777777" w:rsidTr="00996717">
        <w:tc>
          <w:tcPr>
            <w:tcW w:w="9322" w:type="dxa"/>
            <w:gridSpan w:val="2"/>
            <w:shd w:val="clear" w:color="auto" w:fill="8C9EB4"/>
          </w:tcPr>
          <w:p w14:paraId="7DF338EE" w14:textId="77777777" w:rsidR="001428AC" w:rsidRPr="002A1BA5" w:rsidRDefault="001428AC" w:rsidP="00996717">
            <w:pPr>
              <w:pStyle w:val="Tabulasteksts"/>
              <w:rPr>
                <w:b/>
              </w:rPr>
            </w:pPr>
            <w:r w:rsidRPr="002A1BA5">
              <w:rPr>
                <w:b/>
              </w:rPr>
              <w:t>Ievaddati</w:t>
            </w:r>
          </w:p>
        </w:tc>
      </w:tr>
      <w:tr w:rsidR="001428AC" w:rsidRPr="002A1BA5" w14:paraId="32B8B991" w14:textId="77777777" w:rsidTr="00996717">
        <w:tc>
          <w:tcPr>
            <w:tcW w:w="9322" w:type="dxa"/>
            <w:gridSpan w:val="2"/>
            <w:shd w:val="clear" w:color="auto" w:fill="FFFFFF"/>
          </w:tcPr>
          <w:p w14:paraId="6E28EA7D" w14:textId="77777777" w:rsidR="001428AC" w:rsidRPr="002A1BA5" w:rsidRDefault="001428AC" w:rsidP="00996717">
            <w:pPr>
              <w:pStyle w:val="Tabulasteksts"/>
            </w:pPr>
            <w:r w:rsidRPr="002A1BA5">
              <w:t>PNIS.DNL.DS.02.CertificateId.xsd</w:t>
            </w:r>
          </w:p>
        </w:tc>
      </w:tr>
      <w:tr w:rsidR="001428AC" w:rsidRPr="002A1BA5" w14:paraId="5329DFEB" w14:textId="77777777" w:rsidTr="00996717">
        <w:tc>
          <w:tcPr>
            <w:tcW w:w="9322" w:type="dxa"/>
            <w:gridSpan w:val="2"/>
            <w:shd w:val="clear" w:color="auto" w:fill="8C9EB4"/>
          </w:tcPr>
          <w:p w14:paraId="73B3C8C3" w14:textId="77777777" w:rsidR="001428AC" w:rsidRPr="002A1BA5" w:rsidRDefault="001428AC" w:rsidP="00996717">
            <w:pPr>
              <w:pStyle w:val="Tabulasteksts"/>
              <w:rPr>
                <w:b/>
              </w:rPr>
            </w:pPr>
            <w:r w:rsidRPr="002A1BA5">
              <w:rPr>
                <w:b/>
              </w:rPr>
              <w:t xml:space="preserve">Pamata algoritms </w:t>
            </w:r>
          </w:p>
        </w:tc>
      </w:tr>
      <w:tr w:rsidR="001428AC" w:rsidRPr="002A1BA5" w14:paraId="1EE17498" w14:textId="77777777" w:rsidTr="00996717">
        <w:tc>
          <w:tcPr>
            <w:tcW w:w="9322" w:type="dxa"/>
            <w:gridSpan w:val="2"/>
            <w:shd w:val="clear" w:color="auto" w:fill="FFFFFF"/>
          </w:tcPr>
          <w:p w14:paraId="0880169D" w14:textId="77777777" w:rsidR="001428AC" w:rsidRPr="00452828" w:rsidRDefault="001428AC" w:rsidP="00154975">
            <w:pPr>
              <w:pStyle w:val="Tabulasteksts"/>
              <w:numPr>
                <w:ilvl w:val="0"/>
                <w:numId w:val="45"/>
              </w:numPr>
            </w:pPr>
            <w:r w:rsidRPr="002A1BA5">
              <w:t xml:space="preserve">Nolasīt ierakstu no DNL.CERTIFICATES tabulas </w:t>
            </w:r>
            <w:r w:rsidR="001D6097" w:rsidRPr="002A1BA5">
              <w:t>pēc identifikatora</w:t>
            </w:r>
          </w:p>
          <w:p w14:paraId="34F02927" w14:textId="77777777" w:rsidR="001428AC" w:rsidRPr="00452828" w:rsidRDefault="001428AC" w:rsidP="00154975">
            <w:pPr>
              <w:pStyle w:val="Tabulasteksts"/>
              <w:numPr>
                <w:ilvl w:val="0"/>
                <w:numId w:val="45"/>
              </w:numPr>
            </w:pPr>
            <w:r w:rsidRPr="002A1BA5">
              <w:t>Ja neeksistē atgriezt kļūdu SYS001</w:t>
            </w:r>
          </w:p>
          <w:p w14:paraId="7C6785C5" w14:textId="77777777" w:rsidR="001428AC" w:rsidRPr="002A1BA5" w:rsidRDefault="001428AC" w:rsidP="00154975">
            <w:pPr>
              <w:pStyle w:val="Tabulasteksts"/>
              <w:numPr>
                <w:ilvl w:val="0"/>
                <w:numId w:val="45"/>
              </w:numPr>
            </w:pPr>
            <w:r w:rsidRPr="002A1BA5">
              <w:t>Nolasīt saistītus ierakstus no DNL.CERTIFICATE_SERIES</w:t>
            </w:r>
          </w:p>
          <w:p w14:paraId="2A83D725" w14:textId="77777777" w:rsidR="001428AC" w:rsidRPr="002A1BA5" w:rsidRDefault="001428AC" w:rsidP="00154975">
            <w:pPr>
              <w:pStyle w:val="Tabulasteksts"/>
              <w:numPr>
                <w:ilvl w:val="0"/>
                <w:numId w:val="45"/>
              </w:numPr>
            </w:pPr>
            <w:r w:rsidRPr="002A1BA5">
              <w:t>Nolasīt saistītus sertifikātus no DNL.CERTIFICATES, DNL.PERIODS, DNL.CANCELATIONS un DNL.VI_CANCELATION_RESOLUTIONS</w:t>
            </w:r>
          </w:p>
        </w:tc>
      </w:tr>
      <w:tr w:rsidR="001428AC" w:rsidRPr="002A1BA5" w14:paraId="7B66E675" w14:textId="77777777" w:rsidTr="00996717">
        <w:tc>
          <w:tcPr>
            <w:tcW w:w="9322" w:type="dxa"/>
            <w:gridSpan w:val="2"/>
            <w:shd w:val="clear" w:color="auto" w:fill="8C9EB4"/>
          </w:tcPr>
          <w:p w14:paraId="4A42B001" w14:textId="77777777" w:rsidR="001428AC" w:rsidRPr="002A1BA5" w:rsidRDefault="001428AC" w:rsidP="00996717">
            <w:pPr>
              <w:pStyle w:val="Tabulasteksts"/>
              <w:rPr>
                <w:b/>
              </w:rPr>
            </w:pPr>
            <w:r w:rsidRPr="002A1BA5">
              <w:rPr>
                <w:b/>
              </w:rPr>
              <w:t>Kļūdu apstrāde</w:t>
            </w:r>
          </w:p>
        </w:tc>
      </w:tr>
      <w:tr w:rsidR="001428AC" w:rsidRPr="002A1BA5" w14:paraId="68F3D241" w14:textId="77777777" w:rsidTr="00996717">
        <w:tc>
          <w:tcPr>
            <w:tcW w:w="9322" w:type="dxa"/>
            <w:gridSpan w:val="2"/>
          </w:tcPr>
          <w:p w14:paraId="35A41D60" w14:textId="77777777" w:rsidR="001428AC" w:rsidRPr="002A1BA5" w:rsidRDefault="001428AC" w:rsidP="001428AC">
            <w:pPr>
              <w:pStyle w:val="Tabulasteksts"/>
            </w:pPr>
            <w:r w:rsidRPr="002A1BA5">
              <w:t>Kļūdas gadījumā atgriež kļūdas kodu:</w:t>
            </w:r>
          </w:p>
          <w:p w14:paraId="7407C3EA" w14:textId="77777777" w:rsidR="001428AC" w:rsidRPr="002A1BA5" w:rsidRDefault="001428AC" w:rsidP="001428AC">
            <w:pPr>
              <w:pStyle w:val="Tabulasteksts"/>
            </w:pPr>
            <w:r w:rsidRPr="002A1BA5">
              <w:rPr>
                <w:rFonts w:cs="Arial"/>
              </w:rPr>
              <w:t>SYS001 – noradīta DNL neeksistē</w:t>
            </w:r>
          </w:p>
        </w:tc>
      </w:tr>
      <w:tr w:rsidR="001428AC" w:rsidRPr="002A1BA5" w14:paraId="677E4B0C" w14:textId="77777777" w:rsidTr="00996717">
        <w:tc>
          <w:tcPr>
            <w:tcW w:w="9322" w:type="dxa"/>
            <w:gridSpan w:val="2"/>
            <w:shd w:val="clear" w:color="auto" w:fill="8C9EB4"/>
          </w:tcPr>
          <w:p w14:paraId="6CD5F754" w14:textId="77777777" w:rsidR="001428AC" w:rsidRPr="002A1BA5" w:rsidRDefault="001428AC" w:rsidP="00996717">
            <w:pPr>
              <w:pStyle w:val="Tabulasteksts"/>
              <w:rPr>
                <w:b/>
              </w:rPr>
            </w:pPr>
            <w:r w:rsidRPr="002A1BA5">
              <w:rPr>
                <w:b/>
              </w:rPr>
              <w:t>Izvaddati</w:t>
            </w:r>
          </w:p>
        </w:tc>
      </w:tr>
      <w:tr w:rsidR="001428AC" w:rsidRPr="002A1BA5" w14:paraId="142A7DD1" w14:textId="77777777" w:rsidTr="00996717">
        <w:tc>
          <w:tcPr>
            <w:tcW w:w="9322" w:type="dxa"/>
            <w:gridSpan w:val="2"/>
          </w:tcPr>
          <w:p w14:paraId="7311FD2C" w14:textId="77777777" w:rsidR="001428AC" w:rsidRPr="002A1BA5" w:rsidRDefault="001428AC" w:rsidP="00996717">
            <w:pPr>
              <w:pStyle w:val="Tabulasteksts"/>
            </w:pPr>
            <w:r w:rsidRPr="002A1BA5">
              <w:rPr>
                <w:i/>
              </w:rPr>
              <w:t>PNIS.DNL.DS.04.CertificateList.xsd</w:t>
            </w:r>
          </w:p>
        </w:tc>
      </w:tr>
      <w:tr w:rsidR="001428AC" w:rsidRPr="002A1BA5" w14:paraId="7D098E38" w14:textId="77777777" w:rsidTr="00996717">
        <w:trPr>
          <w:trHeight w:val="175"/>
        </w:trPr>
        <w:tc>
          <w:tcPr>
            <w:tcW w:w="9322" w:type="dxa"/>
            <w:gridSpan w:val="2"/>
            <w:shd w:val="clear" w:color="auto" w:fill="8C9EB4"/>
          </w:tcPr>
          <w:p w14:paraId="3D298614" w14:textId="77777777" w:rsidR="001428AC" w:rsidRPr="002A1BA5" w:rsidRDefault="001428AC" w:rsidP="00996717">
            <w:pPr>
              <w:pStyle w:val="Tabulasteksts"/>
              <w:rPr>
                <w:b/>
              </w:rPr>
            </w:pPr>
            <w:r w:rsidRPr="002A1BA5">
              <w:rPr>
                <w:b/>
              </w:rPr>
              <w:t>Rezultāts</w:t>
            </w:r>
          </w:p>
        </w:tc>
      </w:tr>
      <w:tr w:rsidR="001428AC" w:rsidRPr="002A1BA5" w14:paraId="4B54DBC3" w14:textId="77777777" w:rsidTr="00996717">
        <w:tc>
          <w:tcPr>
            <w:tcW w:w="9322" w:type="dxa"/>
            <w:gridSpan w:val="2"/>
          </w:tcPr>
          <w:p w14:paraId="72A1FC31" w14:textId="77777777" w:rsidR="001428AC" w:rsidRPr="002A1BA5" w:rsidRDefault="001428AC" w:rsidP="00996717">
            <w:pPr>
              <w:pStyle w:val="Tabulasteksts"/>
            </w:pPr>
          </w:p>
        </w:tc>
      </w:tr>
      <w:tr w:rsidR="001428AC" w:rsidRPr="002A1BA5" w14:paraId="6750AE8E" w14:textId="77777777" w:rsidTr="0099671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117F9A57" w14:textId="77777777" w:rsidR="001428AC" w:rsidRPr="002A1BA5" w:rsidRDefault="001428AC" w:rsidP="00996717">
            <w:pPr>
              <w:pStyle w:val="Tabulasteksts"/>
              <w:rPr>
                <w:rFonts w:cs="Arial"/>
                <w:b/>
                <w:color w:val="000000"/>
              </w:rPr>
            </w:pPr>
            <w:r w:rsidRPr="002A1BA5">
              <w:rPr>
                <w:rFonts w:cs="Arial"/>
                <w:b/>
                <w:color w:val="000000"/>
              </w:rPr>
              <w:t>Saistītās tabulas</w:t>
            </w:r>
          </w:p>
        </w:tc>
      </w:tr>
      <w:tr w:rsidR="001428AC" w:rsidRPr="002A1BA5" w14:paraId="0B2EA022" w14:textId="77777777" w:rsidTr="0099671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1D456B35" w14:textId="77777777" w:rsidR="001428AC" w:rsidRPr="002A1BA5" w:rsidRDefault="001428AC" w:rsidP="00996717">
            <w:pPr>
              <w:pStyle w:val="Tabulasteksts"/>
              <w:rPr>
                <w:rFonts w:cs="Arial"/>
                <w:color w:val="000000"/>
              </w:rPr>
            </w:pPr>
            <w:r w:rsidRPr="002A1BA5">
              <w:rPr>
                <w:rFonts w:cs="Arial"/>
                <w:color w:val="000000"/>
              </w:rPr>
              <w:t>DNL.Certificates, DNL.Periods</w:t>
            </w:r>
          </w:p>
        </w:tc>
      </w:tr>
    </w:tbl>
    <w:p w14:paraId="16C1DD98" w14:textId="77777777" w:rsidR="003E42E9" w:rsidRPr="002A1BA5" w:rsidRDefault="003E42E9" w:rsidP="003E42E9">
      <w:pPr>
        <w:pStyle w:val="Heading4"/>
      </w:pPr>
      <w:bookmarkStart w:id="289" w:name="_Ref309005082"/>
      <w:bookmarkStart w:id="290" w:name="_Toc316124221"/>
      <w:r w:rsidRPr="002A1BA5">
        <w:t xml:space="preserve">Pievienot lēmumu par DNL anulēšanu – </w:t>
      </w:r>
      <w:r w:rsidR="00825CBC" w:rsidRPr="002A1BA5">
        <w:t>PNIS.DNL.DB.</w:t>
      </w:r>
      <w:r w:rsidRPr="002A1BA5">
        <w:t>AttachCancelResolution</w:t>
      </w:r>
      <w:bookmarkEnd w:id="289"/>
      <w:bookmarkEnd w:id="290"/>
    </w:p>
    <w:p w14:paraId="265ECE43" w14:textId="77777777" w:rsidR="00BF3369" w:rsidRPr="002A1BA5" w:rsidRDefault="001D6097">
      <w:r w:rsidRPr="002A1BA5">
        <w:t>Skaties -</w:t>
      </w:r>
      <w:r w:rsidR="007B21C7" w:rsidRPr="002A1BA5">
        <w:fldChar w:fldCharType="begin"/>
      </w:r>
      <w:r w:rsidRPr="002A1BA5">
        <w:instrText xml:space="preserve"> REF _Ref308894842 \h </w:instrText>
      </w:r>
      <w:r w:rsidR="007B21C7" w:rsidRPr="002A1BA5">
        <w:fldChar w:fldCharType="separate"/>
      </w:r>
      <w:r w:rsidR="006E7BFB">
        <w:rPr>
          <w:noProof/>
        </w:rPr>
        <w:t>16</w:t>
      </w:r>
      <w:r w:rsidR="006E7BFB" w:rsidRPr="002A1BA5">
        <w:t>. attēls. Attach</w:t>
      </w:r>
      <w:r w:rsidR="006E7BFB">
        <w:t>VI</w:t>
      </w:r>
      <w:r w:rsidR="006E7BFB" w:rsidRPr="002A1BA5">
        <w:t>Resolution  secību diagramma</w:t>
      </w:r>
      <w:r w:rsidR="007B21C7" w:rsidRPr="002A1BA5">
        <w:fldChar w:fldCharType="end"/>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3E42E9" w:rsidRPr="002A1BA5" w14:paraId="13A84AAB" w14:textId="77777777" w:rsidTr="00996717">
        <w:tc>
          <w:tcPr>
            <w:tcW w:w="2660" w:type="dxa"/>
            <w:shd w:val="clear" w:color="auto" w:fill="8C9EB4"/>
          </w:tcPr>
          <w:p w14:paraId="1E1BA31A" w14:textId="77777777" w:rsidR="003E42E9" w:rsidRPr="002A1BA5" w:rsidRDefault="003E42E9" w:rsidP="00996717">
            <w:pPr>
              <w:pStyle w:val="Tabulasvirsraksts"/>
              <w:jc w:val="left"/>
            </w:pPr>
            <w:r w:rsidRPr="002A1BA5">
              <w:t>Identifikators</w:t>
            </w:r>
          </w:p>
        </w:tc>
        <w:tc>
          <w:tcPr>
            <w:tcW w:w="6662" w:type="dxa"/>
            <w:shd w:val="clear" w:color="auto" w:fill="FFFFFF"/>
          </w:tcPr>
          <w:p w14:paraId="254CF038" w14:textId="77777777" w:rsidR="003E42E9" w:rsidRPr="002A1BA5" w:rsidRDefault="00825CBC" w:rsidP="001E2FF4">
            <w:pPr>
              <w:pStyle w:val="Tabulasvirsraksts"/>
              <w:jc w:val="left"/>
              <w:rPr>
                <w:b w:val="0"/>
              </w:rPr>
            </w:pPr>
            <w:r w:rsidRPr="002A1BA5">
              <w:rPr>
                <w:b w:val="0"/>
              </w:rPr>
              <w:t>PNIS.DNL.DB.</w:t>
            </w:r>
            <w:r w:rsidR="001E2FF4" w:rsidRPr="002A1BA5">
              <w:rPr>
                <w:b w:val="0"/>
              </w:rPr>
              <w:t>Attach</w:t>
            </w:r>
            <w:r w:rsidR="003E42E9" w:rsidRPr="002A1BA5">
              <w:rPr>
                <w:b w:val="0"/>
              </w:rPr>
              <w:t>Cancel</w:t>
            </w:r>
            <w:r w:rsidR="001E2FF4" w:rsidRPr="002A1BA5">
              <w:rPr>
                <w:b w:val="0"/>
              </w:rPr>
              <w:t>Resolution</w:t>
            </w:r>
          </w:p>
        </w:tc>
      </w:tr>
      <w:tr w:rsidR="003E42E9" w:rsidRPr="002A1BA5" w14:paraId="37FC9A68" w14:textId="77777777" w:rsidTr="00996717">
        <w:tc>
          <w:tcPr>
            <w:tcW w:w="2660" w:type="dxa"/>
            <w:shd w:val="clear" w:color="auto" w:fill="8C9EB4"/>
          </w:tcPr>
          <w:p w14:paraId="3A45500C" w14:textId="77777777" w:rsidR="003E42E9" w:rsidRPr="002A1BA5" w:rsidRDefault="003E42E9" w:rsidP="00996717">
            <w:pPr>
              <w:overflowPunct w:val="0"/>
              <w:autoSpaceDE w:val="0"/>
              <w:autoSpaceDN w:val="0"/>
              <w:adjustRightInd w:val="0"/>
              <w:spacing w:before="40" w:after="40"/>
              <w:textAlignment w:val="baseline"/>
              <w:rPr>
                <w:b/>
              </w:rPr>
            </w:pPr>
            <w:r w:rsidRPr="002A1BA5">
              <w:rPr>
                <w:b/>
              </w:rPr>
              <w:t>Nosaukums</w:t>
            </w:r>
          </w:p>
        </w:tc>
        <w:tc>
          <w:tcPr>
            <w:tcW w:w="6662" w:type="dxa"/>
          </w:tcPr>
          <w:p w14:paraId="101CB29B" w14:textId="77777777" w:rsidR="003E42E9" w:rsidRPr="002A1BA5" w:rsidRDefault="00835A40" w:rsidP="001D6097">
            <w:pPr>
              <w:pStyle w:val="Tabulasteksts"/>
              <w:rPr>
                <w:b/>
              </w:rPr>
            </w:pPr>
            <w:r w:rsidRPr="002A1BA5">
              <w:t xml:space="preserve">Pievienot </w:t>
            </w:r>
            <w:r w:rsidR="001D6097" w:rsidRPr="002A1BA5">
              <w:t xml:space="preserve">pārraudzības iestādes </w:t>
            </w:r>
            <w:r w:rsidRPr="002A1BA5">
              <w:t>lēmumu par DNL anulēšanu</w:t>
            </w:r>
          </w:p>
        </w:tc>
      </w:tr>
      <w:tr w:rsidR="003E42E9" w:rsidRPr="002A1BA5" w14:paraId="3ECB31A0" w14:textId="77777777" w:rsidTr="00996717">
        <w:tc>
          <w:tcPr>
            <w:tcW w:w="2660" w:type="dxa"/>
            <w:shd w:val="clear" w:color="auto" w:fill="8C9EB4"/>
          </w:tcPr>
          <w:p w14:paraId="70BC672A" w14:textId="77777777" w:rsidR="003E42E9" w:rsidRPr="002A1BA5" w:rsidRDefault="003E42E9" w:rsidP="00996717">
            <w:pPr>
              <w:overflowPunct w:val="0"/>
              <w:autoSpaceDE w:val="0"/>
              <w:autoSpaceDN w:val="0"/>
              <w:adjustRightInd w:val="0"/>
              <w:spacing w:before="40" w:after="40"/>
              <w:textAlignment w:val="baseline"/>
              <w:rPr>
                <w:b/>
              </w:rPr>
            </w:pPr>
            <w:r w:rsidRPr="002A1BA5">
              <w:rPr>
                <w:b/>
              </w:rPr>
              <w:lastRenderedPageBreak/>
              <w:t>Lietotājs</w:t>
            </w:r>
          </w:p>
        </w:tc>
        <w:tc>
          <w:tcPr>
            <w:tcW w:w="6662" w:type="dxa"/>
          </w:tcPr>
          <w:p w14:paraId="06CE98DE" w14:textId="77777777" w:rsidR="003E42E9" w:rsidRPr="002A1BA5" w:rsidRDefault="00C74E65" w:rsidP="00996717">
            <w:pPr>
              <w:pStyle w:val="Tabulasteksts"/>
            </w:pPr>
            <w:r w:rsidRPr="002A1BA5">
              <w:t>PNIS.DNL.FUN.</w:t>
            </w:r>
            <w:r w:rsidR="007A2F90" w:rsidRPr="002A1BA5">
              <w:t>AttachVICancelResolution</w:t>
            </w:r>
          </w:p>
        </w:tc>
      </w:tr>
      <w:tr w:rsidR="003E42E9" w:rsidRPr="002A1BA5" w14:paraId="4B453BD0" w14:textId="77777777" w:rsidTr="00996717">
        <w:tc>
          <w:tcPr>
            <w:tcW w:w="9322" w:type="dxa"/>
            <w:gridSpan w:val="2"/>
            <w:shd w:val="clear" w:color="auto" w:fill="8C9EB4"/>
          </w:tcPr>
          <w:p w14:paraId="143B8AB7" w14:textId="77777777" w:rsidR="003E42E9" w:rsidRPr="002A1BA5" w:rsidRDefault="003E42E9" w:rsidP="00996717">
            <w:pPr>
              <w:pStyle w:val="Tabulasteksts"/>
              <w:rPr>
                <w:b/>
              </w:rPr>
            </w:pPr>
            <w:r w:rsidRPr="002A1BA5">
              <w:rPr>
                <w:b/>
              </w:rPr>
              <w:t>Apraksts</w:t>
            </w:r>
          </w:p>
        </w:tc>
      </w:tr>
      <w:tr w:rsidR="003E42E9" w:rsidRPr="002A1BA5" w14:paraId="3D244C34" w14:textId="77777777" w:rsidTr="00996717">
        <w:tc>
          <w:tcPr>
            <w:tcW w:w="9322" w:type="dxa"/>
            <w:gridSpan w:val="2"/>
          </w:tcPr>
          <w:p w14:paraId="3A147048" w14:textId="77777777" w:rsidR="003E42E9" w:rsidRPr="002A1BA5" w:rsidRDefault="003E42E9" w:rsidP="001D6097">
            <w:pPr>
              <w:pStyle w:val="Tabulasteksts"/>
            </w:pPr>
            <w:r w:rsidRPr="002A1BA5">
              <w:t xml:space="preserve">Datubāzes </w:t>
            </w:r>
            <w:r w:rsidR="000915AA" w:rsidRPr="002A1BA5">
              <w:t xml:space="preserve">procedūra </w:t>
            </w:r>
            <w:r w:rsidR="001D6097" w:rsidRPr="002A1BA5">
              <w:t xml:space="preserve">pievieno </w:t>
            </w:r>
            <w:r w:rsidR="000915AA" w:rsidRPr="002A1BA5">
              <w:t xml:space="preserve">pie darbnespējas lapas </w:t>
            </w:r>
            <w:r w:rsidR="001D6097" w:rsidRPr="002A1BA5">
              <w:t>pārraudzības iestādes</w:t>
            </w:r>
            <w:r w:rsidR="000915AA" w:rsidRPr="002A1BA5">
              <w:t xml:space="preserve"> lēmumu par anulēšanu</w:t>
            </w:r>
          </w:p>
        </w:tc>
      </w:tr>
      <w:tr w:rsidR="003E42E9" w:rsidRPr="002A1BA5" w14:paraId="0303BE77" w14:textId="77777777" w:rsidTr="00996717">
        <w:tc>
          <w:tcPr>
            <w:tcW w:w="9322" w:type="dxa"/>
            <w:gridSpan w:val="2"/>
            <w:shd w:val="clear" w:color="auto" w:fill="8C9EB4"/>
          </w:tcPr>
          <w:p w14:paraId="348C3CC2" w14:textId="77777777" w:rsidR="003E42E9" w:rsidRPr="002A1BA5" w:rsidRDefault="003E42E9" w:rsidP="00996717">
            <w:pPr>
              <w:pStyle w:val="Tabulasteksts"/>
              <w:rPr>
                <w:b/>
              </w:rPr>
            </w:pPr>
            <w:r w:rsidRPr="002A1BA5">
              <w:rPr>
                <w:b/>
              </w:rPr>
              <w:t>Sākuma stāvoklis</w:t>
            </w:r>
          </w:p>
        </w:tc>
      </w:tr>
      <w:tr w:rsidR="003E42E9" w:rsidRPr="002A1BA5" w14:paraId="5ED0FC82" w14:textId="77777777" w:rsidTr="00996717">
        <w:tc>
          <w:tcPr>
            <w:tcW w:w="9322" w:type="dxa"/>
            <w:gridSpan w:val="2"/>
          </w:tcPr>
          <w:p w14:paraId="41AE827E" w14:textId="77777777" w:rsidR="003E42E9" w:rsidRPr="002A1BA5" w:rsidRDefault="005517A4" w:rsidP="00996717">
            <w:pPr>
              <w:pStyle w:val="Tabulasteksts"/>
            </w:pPr>
            <w:r w:rsidRPr="002A1BA5">
              <w:t>DNL eksistē, ar jebkuru statusu.</w:t>
            </w:r>
          </w:p>
        </w:tc>
      </w:tr>
      <w:tr w:rsidR="003E42E9" w:rsidRPr="002A1BA5" w14:paraId="031DD463" w14:textId="77777777" w:rsidTr="00996717">
        <w:tc>
          <w:tcPr>
            <w:tcW w:w="9322" w:type="dxa"/>
            <w:gridSpan w:val="2"/>
            <w:shd w:val="clear" w:color="auto" w:fill="8C9EB4"/>
          </w:tcPr>
          <w:p w14:paraId="1273E4D1" w14:textId="77777777" w:rsidR="003E42E9" w:rsidRPr="002A1BA5" w:rsidRDefault="003E42E9" w:rsidP="00996717">
            <w:pPr>
              <w:pStyle w:val="Tabulasteksts"/>
              <w:rPr>
                <w:b/>
              </w:rPr>
            </w:pPr>
            <w:r w:rsidRPr="002A1BA5">
              <w:rPr>
                <w:b/>
              </w:rPr>
              <w:t>Ievaddati</w:t>
            </w:r>
          </w:p>
        </w:tc>
      </w:tr>
      <w:tr w:rsidR="003E42E9" w:rsidRPr="002A1BA5" w14:paraId="2C309313" w14:textId="77777777" w:rsidTr="00996717">
        <w:tc>
          <w:tcPr>
            <w:tcW w:w="9322" w:type="dxa"/>
            <w:gridSpan w:val="2"/>
            <w:shd w:val="clear" w:color="auto" w:fill="FFFFFF"/>
          </w:tcPr>
          <w:p w14:paraId="2A697EC2" w14:textId="77777777" w:rsidR="003E42E9" w:rsidRPr="002A1BA5" w:rsidRDefault="000915AA" w:rsidP="000915AA">
            <w:pPr>
              <w:pStyle w:val="Tabulasteksts"/>
            </w:pPr>
            <w:r w:rsidRPr="002A1BA5">
              <w:t>VI lēmuma</w:t>
            </w:r>
            <w:r w:rsidR="003E42E9" w:rsidRPr="002A1BA5">
              <w:t xml:space="preserve"> </w:t>
            </w:r>
            <w:r w:rsidRPr="002A1BA5">
              <w:t xml:space="preserve">dati </w:t>
            </w:r>
            <w:r w:rsidR="003E42E9" w:rsidRPr="002A1BA5">
              <w:t>(PNIS.DNL.DS.CertificateCancel</w:t>
            </w:r>
            <w:r w:rsidRPr="002A1BA5">
              <w:t>ResolutionData</w:t>
            </w:r>
            <w:r w:rsidR="003E42E9" w:rsidRPr="002A1BA5">
              <w:t>.1</w:t>
            </w:r>
            <w:r w:rsidRPr="002A1BA5">
              <w:t>4</w:t>
            </w:r>
            <w:r w:rsidR="003E42E9" w:rsidRPr="002A1BA5">
              <w:t>.xsd).</w:t>
            </w:r>
          </w:p>
        </w:tc>
      </w:tr>
      <w:tr w:rsidR="003E42E9" w:rsidRPr="002A1BA5" w14:paraId="7DE5575C" w14:textId="77777777" w:rsidTr="00996717">
        <w:tc>
          <w:tcPr>
            <w:tcW w:w="9322" w:type="dxa"/>
            <w:gridSpan w:val="2"/>
            <w:shd w:val="clear" w:color="auto" w:fill="8C9EB4"/>
          </w:tcPr>
          <w:p w14:paraId="5E870C07" w14:textId="77777777" w:rsidR="003E42E9" w:rsidRPr="002A1BA5" w:rsidRDefault="003E42E9" w:rsidP="00996717">
            <w:pPr>
              <w:pStyle w:val="Tabulasteksts"/>
              <w:rPr>
                <w:b/>
              </w:rPr>
            </w:pPr>
            <w:r w:rsidRPr="002A1BA5">
              <w:rPr>
                <w:b/>
              </w:rPr>
              <w:t xml:space="preserve">Pamata algoritms </w:t>
            </w:r>
          </w:p>
        </w:tc>
      </w:tr>
      <w:tr w:rsidR="003E42E9" w:rsidRPr="002A1BA5" w14:paraId="5A90D1BB" w14:textId="77777777" w:rsidTr="00996717">
        <w:tc>
          <w:tcPr>
            <w:tcW w:w="9322" w:type="dxa"/>
            <w:gridSpan w:val="2"/>
            <w:shd w:val="clear" w:color="auto" w:fill="FFFFFF"/>
          </w:tcPr>
          <w:p w14:paraId="6255570F" w14:textId="77777777" w:rsidR="003E42E9" w:rsidRPr="00452828" w:rsidRDefault="003E42E9" w:rsidP="00154975">
            <w:pPr>
              <w:pStyle w:val="Tabulasteksts"/>
              <w:numPr>
                <w:ilvl w:val="0"/>
                <w:numId w:val="46"/>
              </w:numPr>
            </w:pPr>
            <w:r w:rsidRPr="002A1BA5">
              <w:t>Nolasīt noradītu DNL no DNL.Certificates tabulas. Ja neeksistē, atgriež kļūdas kodu SYS001</w:t>
            </w:r>
          </w:p>
          <w:p w14:paraId="7EF9D75A" w14:textId="77777777" w:rsidR="00C21393" w:rsidRPr="002A1BA5" w:rsidRDefault="00C21393" w:rsidP="00154975">
            <w:pPr>
              <w:pStyle w:val="Tabulasteksts"/>
              <w:numPr>
                <w:ilvl w:val="0"/>
                <w:numId w:val="46"/>
              </w:numPr>
            </w:pPr>
            <w:r w:rsidRPr="002A1BA5">
              <w:t>Ja ievaddatos lauks „ALL_PERIODS” ir „N” tad pārbaudīt vai ir norādīts vismaz viens anulēšanas periods.</w:t>
            </w:r>
            <w:r w:rsidR="009601DF" w:rsidRPr="002A1BA5">
              <w:t xml:space="preserve"> Ja nav, atgriezt kļūdu DNL032</w:t>
            </w:r>
          </w:p>
          <w:p w14:paraId="51C79008" w14:textId="77777777" w:rsidR="009601DF" w:rsidRPr="002A1BA5" w:rsidRDefault="009601DF" w:rsidP="00154975">
            <w:pPr>
              <w:pStyle w:val="Tabulasteksts"/>
              <w:numPr>
                <w:ilvl w:val="0"/>
                <w:numId w:val="46"/>
              </w:numPr>
            </w:pPr>
            <w:r w:rsidRPr="002A1BA5">
              <w:t>Ja kāds no anulēšanas periodiem ir ārpus DNL perioda, atgriezt kļūdu DNL033.</w:t>
            </w:r>
          </w:p>
          <w:p w14:paraId="6FED51F4" w14:textId="77777777" w:rsidR="00743DCD" w:rsidRPr="002A1BA5" w:rsidRDefault="000915AA" w:rsidP="00154975">
            <w:pPr>
              <w:pStyle w:val="Tabulasteksts"/>
              <w:numPr>
                <w:ilvl w:val="0"/>
                <w:numId w:val="46"/>
              </w:numPr>
            </w:pPr>
            <w:r w:rsidRPr="002A1BA5">
              <w:t xml:space="preserve">Pievienot ierakstu </w:t>
            </w:r>
            <w:r w:rsidR="00743DCD" w:rsidRPr="002A1BA5">
              <w:t>tabulai DNL.VI_CANCELATION_RESOLUTIONS</w:t>
            </w:r>
          </w:p>
          <w:p w14:paraId="7E6DEFAE" w14:textId="77777777" w:rsidR="003E42E9" w:rsidRPr="002A1BA5" w:rsidRDefault="00743DCD" w:rsidP="00154975">
            <w:pPr>
              <w:pStyle w:val="Tabulasteksts"/>
              <w:numPr>
                <w:ilvl w:val="0"/>
                <w:numId w:val="46"/>
              </w:numPr>
            </w:pPr>
            <w:r w:rsidRPr="002A1BA5">
              <w:t>Pievienot ierakstus tabulai DNL.CANCELATION_PERIODS</w:t>
            </w:r>
          </w:p>
        </w:tc>
      </w:tr>
      <w:tr w:rsidR="003E42E9" w:rsidRPr="002A1BA5" w14:paraId="02E46E27" w14:textId="77777777" w:rsidTr="00996717">
        <w:tc>
          <w:tcPr>
            <w:tcW w:w="9322" w:type="dxa"/>
            <w:gridSpan w:val="2"/>
            <w:shd w:val="clear" w:color="auto" w:fill="8C9EB4"/>
          </w:tcPr>
          <w:p w14:paraId="00CAE5F4" w14:textId="77777777" w:rsidR="003E42E9" w:rsidRPr="002A1BA5" w:rsidRDefault="003E42E9" w:rsidP="00996717">
            <w:pPr>
              <w:pStyle w:val="Tabulasteksts"/>
              <w:rPr>
                <w:b/>
              </w:rPr>
            </w:pPr>
            <w:r w:rsidRPr="002A1BA5">
              <w:rPr>
                <w:b/>
              </w:rPr>
              <w:t>Kļūdu apstrāde</w:t>
            </w:r>
          </w:p>
        </w:tc>
      </w:tr>
      <w:tr w:rsidR="003E42E9" w:rsidRPr="002A1BA5" w14:paraId="1EDCF77A" w14:textId="77777777" w:rsidTr="00996717">
        <w:tc>
          <w:tcPr>
            <w:tcW w:w="9322" w:type="dxa"/>
            <w:gridSpan w:val="2"/>
          </w:tcPr>
          <w:p w14:paraId="10627D9A" w14:textId="77777777" w:rsidR="003E42E9" w:rsidRPr="002A1BA5" w:rsidRDefault="003E42E9" w:rsidP="00996717">
            <w:pPr>
              <w:pStyle w:val="Tabulasteksts"/>
            </w:pPr>
            <w:r w:rsidRPr="002A1BA5">
              <w:t>Kļūdas gadījumā atgriež vienu no šīm kļūdas kodiem:</w:t>
            </w:r>
          </w:p>
          <w:p w14:paraId="2D793B19" w14:textId="77777777" w:rsidR="003E42E9" w:rsidRPr="002A1BA5" w:rsidRDefault="003E42E9" w:rsidP="00996717">
            <w:pPr>
              <w:pStyle w:val="Tabulasteksts"/>
              <w:rPr>
                <w:rFonts w:cs="Arial"/>
              </w:rPr>
            </w:pPr>
            <w:r w:rsidRPr="002A1BA5">
              <w:rPr>
                <w:rFonts w:cs="Arial"/>
              </w:rPr>
              <w:t>SYS001 – DNL neeksistē</w:t>
            </w:r>
          </w:p>
        </w:tc>
      </w:tr>
      <w:tr w:rsidR="003E42E9" w:rsidRPr="002A1BA5" w14:paraId="37ED362C" w14:textId="77777777" w:rsidTr="00996717">
        <w:tc>
          <w:tcPr>
            <w:tcW w:w="9322" w:type="dxa"/>
            <w:gridSpan w:val="2"/>
            <w:shd w:val="clear" w:color="auto" w:fill="8C9EB4"/>
          </w:tcPr>
          <w:p w14:paraId="1E0EC6CC" w14:textId="77777777" w:rsidR="003E42E9" w:rsidRPr="002A1BA5" w:rsidRDefault="003E42E9" w:rsidP="00996717">
            <w:pPr>
              <w:pStyle w:val="Tabulasteksts"/>
              <w:rPr>
                <w:b/>
              </w:rPr>
            </w:pPr>
            <w:r w:rsidRPr="002A1BA5">
              <w:rPr>
                <w:b/>
              </w:rPr>
              <w:t>Izvaddati</w:t>
            </w:r>
          </w:p>
        </w:tc>
      </w:tr>
      <w:tr w:rsidR="003E42E9" w:rsidRPr="002A1BA5" w14:paraId="258F10EA" w14:textId="77777777" w:rsidTr="00996717">
        <w:tc>
          <w:tcPr>
            <w:tcW w:w="9322" w:type="dxa"/>
            <w:gridSpan w:val="2"/>
          </w:tcPr>
          <w:p w14:paraId="2243FEB4" w14:textId="77777777" w:rsidR="003E42E9" w:rsidRPr="002A1BA5" w:rsidRDefault="003E42E9" w:rsidP="00996717">
            <w:pPr>
              <w:pStyle w:val="Tabulasteksts"/>
            </w:pPr>
            <w:r w:rsidRPr="002A1BA5">
              <w:t>PNIS.DNL.DS.CertificateData.11.xsd</w:t>
            </w:r>
          </w:p>
        </w:tc>
      </w:tr>
      <w:tr w:rsidR="003E42E9" w:rsidRPr="002A1BA5" w14:paraId="224D0156" w14:textId="77777777" w:rsidTr="00996717">
        <w:tc>
          <w:tcPr>
            <w:tcW w:w="9322" w:type="dxa"/>
            <w:gridSpan w:val="2"/>
            <w:shd w:val="clear" w:color="auto" w:fill="8C9EB4"/>
          </w:tcPr>
          <w:p w14:paraId="7C88AC75" w14:textId="77777777" w:rsidR="003E42E9" w:rsidRPr="002A1BA5" w:rsidRDefault="003E42E9" w:rsidP="00996717">
            <w:pPr>
              <w:pStyle w:val="Tabulasteksts"/>
              <w:rPr>
                <w:b/>
              </w:rPr>
            </w:pPr>
            <w:r w:rsidRPr="002A1BA5">
              <w:rPr>
                <w:b/>
              </w:rPr>
              <w:t>Rezultāts</w:t>
            </w:r>
          </w:p>
        </w:tc>
      </w:tr>
      <w:tr w:rsidR="003E42E9" w:rsidRPr="002A1BA5" w14:paraId="4A7702A6" w14:textId="77777777" w:rsidTr="00996717">
        <w:tc>
          <w:tcPr>
            <w:tcW w:w="9322" w:type="dxa"/>
            <w:gridSpan w:val="2"/>
          </w:tcPr>
          <w:p w14:paraId="7F390B64" w14:textId="77777777" w:rsidR="003E42E9" w:rsidRPr="002A1BA5" w:rsidRDefault="003E42E9" w:rsidP="00996717">
            <w:pPr>
              <w:pStyle w:val="Tabulasteksts"/>
            </w:pPr>
            <w:r w:rsidRPr="002A1BA5">
              <w:t>Darbnespējas lapas statuss ir mainīts</w:t>
            </w:r>
          </w:p>
        </w:tc>
      </w:tr>
      <w:tr w:rsidR="003E42E9" w:rsidRPr="002A1BA5" w14:paraId="63927E02" w14:textId="77777777" w:rsidTr="0099671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52AD75F1" w14:textId="77777777" w:rsidR="003E42E9" w:rsidRPr="002A1BA5" w:rsidRDefault="003E42E9" w:rsidP="00996717">
            <w:pPr>
              <w:pStyle w:val="Tabulasteksts"/>
              <w:rPr>
                <w:rFonts w:cs="Arial"/>
                <w:b/>
                <w:color w:val="000000"/>
              </w:rPr>
            </w:pPr>
            <w:r w:rsidRPr="002A1BA5">
              <w:rPr>
                <w:rFonts w:cs="Arial"/>
                <w:b/>
                <w:color w:val="000000"/>
              </w:rPr>
              <w:t>Saistītās tabulas</w:t>
            </w:r>
          </w:p>
        </w:tc>
      </w:tr>
      <w:tr w:rsidR="003E42E9" w:rsidRPr="002A1BA5" w14:paraId="3BF3ED31" w14:textId="77777777" w:rsidTr="0099671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05F8FC4E" w14:textId="77777777" w:rsidR="003E42E9" w:rsidRPr="002A1BA5" w:rsidRDefault="003E42E9" w:rsidP="00996717">
            <w:pPr>
              <w:pStyle w:val="Tabulasteksts"/>
              <w:rPr>
                <w:rFonts w:cs="Arial"/>
                <w:color w:val="000000"/>
              </w:rPr>
            </w:pPr>
            <w:r w:rsidRPr="002A1BA5">
              <w:rPr>
                <w:rFonts w:cs="Arial"/>
                <w:color w:val="000000"/>
              </w:rPr>
              <w:t>DNL.Certificate</w:t>
            </w:r>
          </w:p>
        </w:tc>
      </w:tr>
    </w:tbl>
    <w:p w14:paraId="17DF34C3" w14:textId="77777777" w:rsidR="002633AE" w:rsidRPr="002A1BA5" w:rsidRDefault="002633AE" w:rsidP="002633AE">
      <w:pPr>
        <w:pStyle w:val="Heading4"/>
      </w:pPr>
      <w:bookmarkStart w:id="291" w:name="_Ref309005090"/>
      <w:bookmarkStart w:id="292" w:name="_Toc316124222"/>
      <w:r w:rsidRPr="002A1BA5">
        <w:t>Izg</w:t>
      </w:r>
      <w:r w:rsidR="00340BF2" w:rsidRPr="002A1BA5">
        <w:t>ūt</w:t>
      </w:r>
      <w:r w:rsidRPr="002A1BA5">
        <w:t xml:space="preserve"> darbnespējas lapas </w:t>
      </w:r>
      <w:r w:rsidR="00CA5EC9" w:rsidRPr="002A1BA5">
        <w:t>ar nosūtījumiem</w:t>
      </w:r>
      <w:r w:rsidRPr="002A1BA5">
        <w:t xml:space="preserve"> – </w:t>
      </w:r>
      <w:r w:rsidR="00825CBC" w:rsidRPr="002A1BA5">
        <w:t>PNIS.DNL.DB.</w:t>
      </w:r>
      <w:r w:rsidRPr="002A1BA5">
        <w:t>GetCertificate</w:t>
      </w:r>
      <w:r w:rsidR="00CA5EC9" w:rsidRPr="002A1BA5">
        <w:t>sWithExpiredReferrals</w:t>
      </w:r>
      <w:bookmarkEnd w:id="291"/>
      <w:bookmarkEnd w:id="292"/>
    </w:p>
    <w:p w14:paraId="68F7ED03" w14:textId="3C356015" w:rsidR="00BF3369" w:rsidRPr="002A1BA5" w:rsidRDefault="00BF3369"/>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633AE" w:rsidRPr="002A1BA5" w14:paraId="6BB292D7" w14:textId="77777777" w:rsidTr="00996717">
        <w:tc>
          <w:tcPr>
            <w:tcW w:w="2660" w:type="dxa"/>
            <w:shd w:val="clear" w:color="auto" w:fill="8C9EB4"/>
          </w:tcPr>
          <w:p w14:paraId="0A4C7392" w14:textId="77777777" w:rsidR="002633AE" w:rsidRPr="002A1BA5" w:rsidRDefault="002633AE" w:rsidP="00996717">
            <w:pPr>
              <w:pStyle w:val="Tabulasvirsraksts"/>
              <w:jc w:val="left"/>
            </w:pPr>
            <w:r w:rsidRPr="002A1BA5">
              <w:t>Identifikators</w:t>
            </w:r>
          </w:p>
        </w:tc>
        <w:tc>
          <w:tcPr>
            <w:tcW w:w="6662" w:type="dxa"/>
            <w:shd w:val="clear" w:color="auto" w:fill="FFFFFF"/>
          </w:tcPr>
          <w:p w14:paraId="31FA5599" w14:textId="77777777" w:rsidR="002633AE" w:rsidRPr="002A1BA5" w:rsidRDefault="00825CBC" w:rsidP="00996717">
            <w:pPr>
              <w:pStyle w:val="Tabulasvirsraksts"/>
              <w:jc w:val="left"/>
              <w:rPr>
                <w:b w:val="0"/>
              </w:rPr>
            </w:pPr>
            <w:r w:rsidRPr="002A1BA5">
              <w:rPr>
                <w:b w:val="0"/>
              </w:rPr>
              <w:t>PNIS.DNL.DB.</w:t>
            </w:r>
            <w:r w:rsidR="00CA5EC9" w:rsidRPr="002A1BA5">
              <w:t xml:space="preserve"> </w:t>
            </w:r>
            <w:r w:rsidR="00CA5EC9" w:rsidRPr="002A1BA5">
              <w:rPr>
                <w:b w:val="0"/>
              </w:rPr>
              <w:t>GetCertificatesWithExpiredReferrals</w:t>
            </w:r>
          </w:p>
        </w:tc>
      </w:tr>
      <w:tr w:rsidR="002633AE" w:rsidRPr="002A1BA5" w14:paraId="2F6E6B0E" w14:textId="77777777" w:rsidTr="00996717">
        <w:tc>
          <w:tcPr>
            <w:tcW w:w="2660" w:type="dxa"/>
            <w:shd w:val="clear" w:color="auto" w:fill="8C9EB4"/>
          </w:tcPr>
          <w:p w14:paraId="3CB82E27" w14:textId="77777777" w:rsidR="002633AE" w:rsidRPr="002A1BA5" w:rsidRDefault="002633AE" w:rsidP="00996717">
            <w:pPr>
              <w:overflowPunct w:val="0"/>
              <w:autoSpaceDE w:val="0"/>
              <w:autoSpaceDN w:val="0"/>
              <w:adjustRightInd w:val="0"/>
              <w:spacing w:before="40" w:after="40"/>
              <w:textAlignment w:val="baseline"/>
              <w:rPr>
                <w:b/>
              </w:rPr>
            </w:pPr>
            <w:r w:rsidRPr="002A1BA5">
              <w:rPr>
                <w:b/>
              </w:rPr>
              <w:t>Nosaukums</w:t>
            </w:r>
          </w:p>
        </w:tc>
        <w:tc>
          <w:tcPr>
            <w:tcW w:w="6662" w:type="dxa"/>
          </w:tcPr>
          <w:p w14:paraId="00CF6550" w14:textId="77777777" w:rsidR="002633AE" w:rsidRPr="002A1BA5" w:rsidRDefault="002633AE" w:rsidP="00CA5EC9">
            <w:pPr>
              <w:pStyle w:val="Tabulasteksts"/>
              <w:rPr>
                <w:b/>
              </w:rPr>
            </w:pPr>
            <w:r w:rsidRPr="002A1BA5">
              <w:t xml:space="preserve">Izgūt DNL ierakstus </w:t>
            </w:r>
            <w:r w:rsidR="00CA5EC9" w:rsidRPr="002A1BA5">
              <w:t>kam ir piesaistīts neizpildīts nosūtījums</w:t>
            </w:r>
          </w:p>
        </w:tc>
      </w:tr>
      <w:tr w:rsidR="002633AE" w:rsidRPr="002A1BA5" w14:paraId="00DBF929" w14:textId="77777777" w:rsidTr="00996717">
        <w:tc>
          <w:tcPr>
            <w:tcW w:w="2660" w:type="dxa"/>
            <w:shd w:val="clear" w:color="auto" w:fill="8C9EB4"/>
          </w:tcPr>
          <w:p w14:paraId="3A0DCC62" w14:textId="77777777" w:rsidR="002633AE" w:rsidRPr="002A1BA5" w:rsidRDefault="002633AE" w:rsidP="00996717">
            <w:pPr>
              <w:overflowPunct w:val="0"/>
              <w:autoSpaceDE w:val="0"/>
              <w:autoSpaceDN w:val="0"/>
              <w:adjustRightInd w:val="0"/>
              <w:spacing w:before="40" w:after="40"/>
              <w:textAlignment w:val="baseline"/>
              <w:rPr>
                <w:b/>
              </w:rPr>
            </w:pPr>
            <w:r w:rsidRPr="002A1BA5">
              <w:rPr>
                <w:b/>
              </w:rPr>
              <w:t>Lietotājs</w:t>
            </w:r>
          </w:p>
        </w:tc>
        <w:tc>
          <w:tcPr>
            <w:tcW w:w="6662" w:type="dxa"/>
          </w:tcPr>
          <w:p w14:paraId="3E6697D7" w14:textId="77777777" w:rsidR="002633AE" w:rsidRPr="002A1BA5" w:rsidRDefault="00C74E65" w:rsidP="00996717">
            <w:pPr>
              <w:pStyle w:val="Tabulasteksts"/>
            </w:pPr>
            <w:r w:rsidRPr="002A1BA5">
              <w:t>PNIS.DNL.FUN.</w:t>
            </w:r>
            <w:r w:rsidR="00CA5EC9" w:rsidRPr="002A1BA5">
              <w:t>CheckDnlReferrals</w:t>
            </w:r>
          </w:p>
        </w:tc>
      </w:tr>
      <w:tr w:rsidR="002633AE" w:rsidRPr="002A1BA5" w14:paraId="19D3AD10" w14:textId="77777777" w:rsidTr="00996717">
        <w:tc>
          <w:tcPr>
            <w:tcW w:w="9322" w:type="dxa"/>
            <w:gridSpan w:val="2"/>
            <w:shd w:val="clear" w:color="auto" w:fill="8C9EB4"/>
          </w:tcPr>
          <w:p w14:paraId="11F25C82" w14:textId="77777777" w:rsidR="002633AE" w:rsidRPr="002A1BA5" w:rsidRDefault="002633AE" w:rsidP="00996717">
            <w:pPr>
              <w:pStyle w:val="Tabulasteksts"/>
              <w:rPr>
                <w:b/>
              </w:rPr>
            </w:pPr>
            <w:r w:rsidRPr="002A1BA5">
              <w:rPr>
                <w:b/>
              </w:rPr>
              <w:t>Apraksts</w:t>
            </w:r>
          </w:p>
        </w:tc>
      </w:tr>
      <w:tr w:rsidR="002633AE" w:rsidRPr="002A1BA5" w14:paraId="51987B90" w14:textId="77777777" w:rsidTr="00996717">
        <w:tc>
          <w:tcPr>
            <w:tcW w:w="9322" w:type="dxa"/>
            <w:gridSpan w:val="2"/>
          </w:tcPr>
          <w:p w14:paraId="68A308E1" w14:textId="77777777" w:rsidR="002633AE" w:rsidRPr="002A1BA5" w:rsidRDefault="002633AE" w:rsidP="00CA5EC9">
            <w:pPr>
              <w:pStyle w:val="Tabulasteksts"/>
            </w:pPr>
            <w:r w:rsidRPr="002A1BA5">
              <w:t xml:space="preserve">Datubāzes procedūra </w:t>
            </w:r>
            <w:r w:rsidR="00CA5EC9" w:rsidRPr="002A1BA5">
              <w:t>nolasa no datubāzes</w:t>
            </w:r>
            <w:r w:rsidRPr="002A1BA5">
              <w:t xml:space="preserve"> DNL </w:t>
            </w:r>
            <w:r w:rsidR="00CA5EC9" w:rsidRPr="002A1BA5">
              <w:t>ierakstus kam ir piesaistīts neizpildīts nosūtījums.</w:t>
            </w:r>
          </w:p>
        </w:tc>
      </w:tr>
      <w:tr w:rsidR="002633AE" w:rsidRPr="002A1BA5" w14:paraId="7C02CC3E" w14:textId="77777777" w:rsidTr="00996717">
        <w:tc>
          <w:tcPr>
            <w:tcW w:w="9322" w:type="dxa"/>
            <w:gridSpan w:val="2"/>
            <w:shd w:val="clear" w:color="auto" w:fill="8C9EB4"/>
          </w:tcPr>
          <w:p w14:paraId="61C920F9" w14:textId="77777777" w:rsidR="002633AE" w:rsidRPr="002A1BA5" w:rsidRDefault="002633AE" w:rsidP="00996717">
            <w:pPr>
              <w:pStyle w:val="Tabulasteksts"/>
              <w:rPr>
                <w:b/>
              </w:rPr>
            </w:pPr>
            <w:r w:rsidRPr="002A1BA5">
              <w:rPr>
                <w:b/>
              </w:rPr>
              <w:t>Ievaddati</w:t>
            </w:r>
          </w:p>
        </w:tc>
      </w:tr>
      <w:tr w:rsidR="002633AE" w:rsidRPr="002A1BA5" w14:paraId="613A3FB4" w14:textId="77777777" w:rsidTr="00996717">
        <w:tc>
          <w:tcPr>
            <w:tcW w:w="9322" w:type="dxa"/>
            <w:gridSpan w:val="2"/>
            <w:shd w:val="clear" w:color="auto" w:fill="FFFFFF"/>
          </w:tcPr>
          <w:p w14:paraId="126253EC" w14:textId="77777777" w:rsidR="002633AE" w:rsidRPr="002A1BA5" w:rsidRDefault="00CA5EC9" w:rsidP="00996717">
            <w:pPr>
              <w:pStyle w:val="Tabulasteksts"/>
            </w:pPr>
            <w:r w:rsidRPr="002A1BA5">
              <w:t>Nav</w:t>
            </w:r>
          </w:p>
        </w:tc>
      </w:tr>
      <w:tr w:rsidR="002633AE" w:rsidRPr="002A1BA5" w14:paraId="39D5EA57" w14:textId="77777777" w:rsidTr="00996717">
        <w:tc>
          <w:tcPr>
            <w:tcW w:w="9322" w:type="dxa"/>
            <w:gridSpan w:val="2"/>
            <w:shd w:val="clear" w:color="auto" w:fill="8C9EB4"/>
          </w:tcPr>
          <w:p w14:paraId="12AAB45C" w14:textId="77777777" w:rsidR="002633AE" w:rsidRPr="002A1BA5" w:rsidRDefault="002633AE" w:rsidP="00996717">
            <w:pPr>
              <w:pStyle w:val="Tabulasteksts"/>
              <w:rPr>
                <w:b/>
              </w:rPr>
            </w:pPr>
            <w:r w:rsidRPr="002A1BA5">
              <w:rPr>
                <w:b/>
              </w:rPr>
              <w:t xml:space="preserve">Pamata algoritms </w:t>
            </w:r>
          </w:p>
        </w:tc>
      </w:tr>
      <w:tr w:rsidR="002633AE" w:rsidRPr="002A1BA5" w14:paraId="4C25722B" w14:textId="77777777" w:rsidTr="00996717">
        <w:tc>
          <w:tcPr>
            <w:tcW w:w="9322" w:type="dxa"/>
            <w:gridSpan w:val="2"/>
            <w:shd w:val="clear" w:color="auto" w:fill="FFFFFF"/>
          </w:tcPr>
          <w:p w14:paraId="5E8BD8EE" w14:textId="77777777" w:rsidR="002633AE" w:rsidRPr="00452828" w:rsidRDefault="002633AE" w:rsidP="00154975">
            <w:pPr>
              <w:pStyle w:val="Tabulasteksts"/>
              <w:numPr>
                <w:ilvl w:val="0"/>
                <w:numId w:val="47"/>
              </w:numPr>
            </w:pPr>
            <w:r w:rsidRPr="002A1BA5">
              <w:t xml:space="preserve">Nolasīt </w:t>
            </w:r>
            <w:r w:rsidR="00CA5EC9" w:rsidRPr="002A1BA5">
              <w:t xml:space="preserve">visus </w:t>
            </w:r>
            <w:r w:rsidRPr="002A1BA5">
              <w:t xml:space="preserve">ierakstus no DNL.CERTIFICATES tabulas </w:t>
            </w:r>
            <w:r w:rsidR="00CA5EC9" w:rsidRPr="002A1BA5">
              <w:t xml:space="preserve">kam ir piesaistīts </w:t>
            </w:r>
            <w:r w:rsidR="001D6097" w:rsidRPr="002A1BA5">
              <w:t>nosūtījums</w:t>
            </w:r>
            <w:r w:rsidR="00CA5EC9" w:rsidRPr="002A1BA5">
              <w:t xml:space="preserve"> kas ir vecāks par 30 kalendār</w:t>
            </w:r>
            <w:r w:rsidR="001D6097" w:rsidRPr="002A1BA5">
              <w:t xml:space="preserve">am </w:t>
            </w:r>
            <w:r w:rsidR="00CA5EC9" w:rsidRPr="002A1BA5">
              <w:t xml:space="preserve">dienām, un kur </w:t>
            </w:r>
            <w:r w:rsidR="001D6097" w:rsidRPr="002A1BA5">
              <w:t>darbnespējas</w:t>
            </w:r>
            <w:r w:rsidR="00CA5EC9" w:rsidRPr="002A1BA5">
              <w:t xml:space="preserve"> lapa</w:t>
            </w:r>
            <w:r w:rsidR="00C124E4" w:rsidRPr="002A1BA5">
              <w:t>s</w:t>
            </w:r>
            <w:r w:rsidR="00CA5EC9" w:rsidRPr="002A1BA5">
              <w:t xml:space="preserve"> </w:t>
            </w:r>
            <w:r w:rsidR="00C124E4" w:rsidRPr="002A1BA5">
              <w:t xml:space="preserve">statuss </w:t>
            </w:r>
            <w:r w:rsidR="00CA5EC9" w:rsidRPr="002A1BA5">
              <w:t xml:space="preserve">ir </w:t>
            </w:r>
            <w:r w:rsidR="001D6097" w:rsidRPr="002A1BA5">
              <w:t>”Atvērta”</w:t>
            </w:r>
            <w:r w:rsidR="00CA5EC9" w:rsidRPr="002A1BA5">
              <w:t>.</w:t>
            </w:r>
          </w:p>
          <w:p w14:paraId="360E0DAF" w14:textId="77777777" w:rsidR="00CA5EC9" w:rsidRPr="00452828" w:rsidRDefault="00CA5EC9" w:rsidP="00154975">
            <w:pPr>
              <w:pStyle w:val="Tabulasteksts"/>
              <w:numPr>
                <w:ilvl w:val="0"/>
                <w:numId w:val="47"/>
              </w:numPr>
            </w:pPr>
            <w:r w:rsidRPr="002A1BA5">
              <w:t xml:space="preserve">Pārbaudīt </w:t>
            </w:r>
            <w:r w:rsidR="001D6097" w:rsidRPr="002A1BA5">
              <w:t>nosūtījuma</w:t>
            </w:r>
            <w:r w:rsidRPr="002A1BA5">
              <w:t xml:space="preserve"> statusu.</w:t>
            </w:r>
          </w:p>
          <w:p w14:paraId="542FC9A4" w14:textId="77777777" w:rsidR="00CA5EC9" w:rsidRPr="00452828" w:rsidRDefault="00CA5EC9" w:rsidP="00154975">
            <w:pPr>
              <w:pStyle w:val="Tabulasteksts"/>
              <w:numPr>
                <w:ilvl w:val="0"/>
                <w:numId w:val="47"/>
              </w:numPr>
            </w:pPr>
            <w:r w:rsidRPr="002A1BA5">
              <w:t>Ja nosūtījums</w:t>
            </w:r>
            <w:r w:rsidR="00C124E4" w:rsidRPr="002A1BA5">
              <w:t xml:space="preserve"> nav izpildīts, iekļaut DNL izvaddatu sarakstā</w:t>
            </w:r>
          </w:p>
          <w:p w14:paraId="485774F7" w14:textId="77777777" w:rsidR="00C124E4" w:rsidRPr="00452828" w:rsidRDefault="00C124E4" w:rsidP="00154975">
            <w:pPr>
              <w:pStyle w:val="Tabulasteksts"/>
              <w:numPr>
                <w:ilvl w:val="0"/>
                <w:numId w:val="47"/>
              </w:numPr>
            </w:pPr>
            <w:r w:rsidRPr="002A1BA5">
              <w:lastRenderedPageBreak/>
              <w:t>Ja nosūtījums ir izpildīts un DNL nav pagarināts, iekļaut DNL izvaddatu sarakstā.</w:t>
            </w:r>
          </w:p>
          <w:p w14:paraId="5E2F0025" w14:textId="77777777" w:rsidR="002633AE" w:rsidRPr="002A1BA5" w:rsidRDefault="00C124E4" w:rsidP="00154975">
            <w:pPr>
              <w:pStyle w:val="Tabulasteksts"/>
              <w:numPr>
                <w:ilvl w:val="0"/>
                <w:numId w:val="47"/>
              </w:numPr>
            </w:pPr>
            <w:r w:rsidRPr="002A1BA5">
              <w:t>Atgriezt sarakstu ar atlasītām lapām</w:t>
            </w:r>
          </w:p>
        </w:tc>
      </w:tr>
      <w:tr w:rsidR="002633AE" w:rsidRPr="002A1BA5" w14:paraId="4AFE5F99" w14:textId="77777777" w:rsidTr="00996717">
        <w:tc>
          <w:tcPr>
            <w:tcW w:w="9322" w:type="dxa"/>
            <w:gridSpan w:val="2"/>
            <w:shd w:val="clear" w:color="auto" w:fill="8C9EB4"/>
          </w:tcPr>
          <w:p w14:paraId="5399B695" w14:textId="77777777" w:rsidR="002633AE" w:rsidRPr="002A1BA5" w:rsidRDefault="002633AE" w:rsidP="00996717">
            <w:pPr>
              <w:pStyle w:val="Tabulasteksts"/>
              <w:rPr>
                <w:b/>
              </w:rPr>
            </w:pPr>
            <w:r w:rsidRPr="002A1BA5">
              <w:rPr>
                <w:b/>
              </w:rPr>
              <w:lastRenderedPageBreak/>
              <w:t>Kļūdu apstrāde</w:t>
            </w:r>
          </w:p>
        </w:tc>
      </w:tr>
      <w:tr w:rsidR="002633AE" w:rsidRPr="002A1BA5" w14:paraId="57ACA9F2" w14:textId="77777777" w:rsidTr="00996717">
        <w:tc>
          <w:tcPr>
            <w:tcW w:w="9322" w:type="dxa"/>
            <w:gridSpan w:val="2"/>
          </w:tcPr>
          <w:p w14:paraId="1BA658E2" w14:textId="77777777" w:rsidR="002633AE" w:rsidRPr="002A1BA5" w:rsidRDefault="002633AE" w:rsidP="00996717">
            <w:pPr>
              <w:pStyle w:val="Tabulasteksts"/>
            </w:pPr>
          </w:p>
        </w:tc>
      </w:tr>
      <w:tr w:rsidR="002633AE" w:rsidRPr="002A1BA5" w14:paraId="2E1D86D8" w14:textId="77777777" w:rsidTr="00996717">
        <w:tc>
          <w:tcPr>
            <w:tcW w:w="9322" w:type="dxa"/>
            <w:gridSpan w:val="2"/>
            <w:shd w:val="clear" w:color="auto" w:fill="8C9EB4"/>
          </w:tcPr>
          <w:p w14:paraId="16008C92" w14:textId="77777777" w:rsidR="002633AE" w:rsidRPr="002A1BA5" w:rsidRDefault="002633AE" w:rsidP="00996717">
            <w:pPr>
              <w:pStyle w:val="Tabulasteksts"/>
              <w:rPr>
                <w:b/>
              </w:rPr>
            </w:pPr>
            <w:r w:rsidRPr="002A1BA5">
              <w:rPr>
                <w:b/>
              </w:rPr>
              <w:t>Izvaddati</w:t>
            </w:r>
          </w:p>
        </w:tc>
      </w:tr>
      <w:tr w:rsidR="002633AE" w:rsidRPr="002A1BA5" w14:paraId="2B769BEF" w14:textId="77777777" w:rsidTr="00996717">
        <w:tc>
          <w:tcPr>
            <w:tcW w:w="9322" w:type="dxa"/>
            <w:gridSpan w:val="2"/>
          </w:tcPr>
          <w:p w14:paraId="3DCAE316" w14:textId="77777777" w:rsidR="002633AE" w:rsidRPr="002A1BA5" w:rsidRDefault="002633AE" w:rsidP="00996717">
            <w:pPr>
              <w:pStyle w:val="Tabulasteksts"/>
            </w:pPr>
            <w:r w:rsidRPr="002A1BA5">
              <w:rPr>
                <w:i/>
              </w:rPr>
              <w:t>PNIS.DNL.DS.04.CertificateList.xsd</w:t>
            </w:r>
          </w:p>
        </w:tc>
      </w:tr>
      <w:tr w:rsidR="002633AE" w:rsidRPr="002A1BA5" w14:paraId="085CFA6E" w14:textId="77777777" w:rsidTr="00996717">
        <w:trPr>
          <w:trHeight w:val="175"/>
        </w:trPr>
        <w:tc>
          <w:tcPr>
            <w:tcW w:w="9322" w:type="dxa"/>
            <w:gridSpan w:val="2"/>
            <w:shd w:val="clear" w:color="auto" w:fill="8C9EB4"/>
          </w:tcPr>
          <w:p w14:paraId="0048EA9B" w14:textId="77777777" w:rsidR="002633AE" w:rsidRPr="002A1BA5" w:rsidRDefault="002633AE" w:rsidP="00996717">
            <w:pPr>
              <w:pStyle w:val="Tabulasteksts"/>
              <w:rPr>
                <w:b/>
              </w:rPr>
            </w:pPr>
            <w:r w:rsidRPr="002A1BA5">
              <w:rPr>
                <w:b/>
              </w:rPr>
              <w:t>Rezultāts</w:t>
            </w:r>
          </w:p>
        </w:tc>
      </w:tr>
      <w:tr w:rsidR="002633AE" w:rsidRPr="002A1BA5" w14:paraId="02DA018C" w14:textId="77777777" w:rsidTr="00996717">
        <w:tc>
          <w:tcPr>
            <w:tcW w:w="9322" w:type="dxa"/>
            <w:gridSpan w:val="2"/>
          </w:tcPr>
          <w:p w14:paraId="71FFF153" w14:textId="77777777" w:rsidR="002633AE" w:rsidRPr="002A1BA5" w:rsidRDefault="002633AE" w:rsidP="00996717">
            <w:pPr>
              <w:pStyle w:val="Tabulasteksts"/>
            </w:pPr>
          </w:p>
        </w:tc>
      </w:tr>
      <w:tr w:rsidR="002633AE" w:rsidRPr="002A1BA5" w14:paraId="628DD0E2" w14:textId="77777777" w:rsidTr="00996717">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0079FA8E" w14:textId="77777777" w:rsidR="002633AE" w:rsidRPr="002A1BA5" w:rsidRDefault="002633AE" w:rsidP="00996717">
            <w:pPr>
              <w:pStyle w:val="Tabulasteksts"/>
              <w:rPr>
                <w:rFonts w:cs="Arial"/>
                <w:b/>
                <w:color w:val="000000"/>
              </w:rPr>
            </w:pPr>
            <w:r w:rsidRPr="002A1BA5">
              <w:rPr>
                <w:rFonts w:cs="Arial"/>
                <w:b/>
                <w:color w:val="000000"/>
              </w:rPr>
              <w:t>Saistītās tabulas</w:t>
            </w:r>
          </w:p>
        </w:tc>
      </w:tr>
      <w:tr w:rsidR="002633AE" w:rsidRPr="002A1BA5" w14:paraId="31F8B5B0" w14:textId="77777777" w:rsidTr="00996717">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759360E2" w14:textId="77777777" w:rsidR="002633AE" w:rsidRPr="002A1BA5" w:rsidRDefault="002633AE" w:rsidP="00996717">
            <w:pPr>
              <w:pStyle w:val="Tabulasteksts"/>
              <w:rPr>
                <w:rFonts w:cs="Arial"/>
                <w:color w:val="000000"/>
              </w:rPr>
            </w:pPr>
            <w:r w:rsidRPr="002A1BA5">
              <w:rPr>
                <w:rFonts w:cs="Arial"/>
                <w:color w:val="000000"/>
              </w:rPr>
              <w:t>DNL.Certificates, DNL.Periods</w:t>
            </w:r>
          </w:p>
        </w:tc>
      </w:tr>
    </w:tbl>
    <w:p w14:paraId="2D5EF6E2" w14:textId="77777777" w:rsidR="00D07C96" w:rsidRPr="00D07C96" w:rsidRDefault="00D07C96" w:rsidP="00D07C96">
      <w:pPr>
        <w:rPr>
          <w:lang w:eastAsia="lv-LV"/>
        </w:rPr>
      </w:pPr>
      <w:bookmarkStart w:id="293" w:name="_Toc316124223"/>
    </w:p>
    <w:p w14:paraId="2F31FCB1" w14:textId="77777777" w:rsidR="002A3667" w:rsidRPr="00594B2A" w:rsidRDefault="00D07C96" w:rsidP="002A3667">
      <w:pPr>
        <w:pStyle w:val="Heading4"/>
      </w:pPr>
      <w:r>
        <w:t xml:space="preserve">Nosūtīt </w:t>
      </w:r>
      <w:r w:rsidR="002A3667" w:rsidRPr="00594B2A">
        <w:t>Izgūt</w:t>
      </w:r>
      <w:r>
        <w:t>os</w:t>
      </w:r>
      <w:r w:rsidR="002A3667" w:rsidRPr="00594B2A">
        <w:t xml:space="preserve"> DNL datus VID IS – PNIS.DNL.DB.</w:t>
      </w:r>
      <w:r w:rsidRPr="00D07C96">
        <w:rPr>
          <w:rFonts w:cs="Arial"/>
          <w:sz w:val="18"/>
          <w:szCs w:val="18"/>
        </w:rPr>
        <w:t xml:space="preserve"> </w:t>
      </w:r>
      <w:r w:rsidR="000F290C">
        <w:rPr>
          <w:rFonts w:cs="Arial"/>
          <w:szCs w:val="24"/>
        </w:rPr>
        <w:t>SelectCertificates</w:t>
      </w:r>
    </w:p>
    <w:p w14:paraId="2BB7DBCF" w14:textId="77777777" w:rsidR="002A3667" w:rsidRDefault="002A3667" w:rsidP="002A3667">
      <w:pPr>
        <w:rPr>
          <w:lang w:eastAsia="lv-LV"/>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A3667" w:rsidRPr="002A1BA5" w14:paraId="63F0AC19" w14:textId="77777777" w:rsidTr="00CE119B">
        <w:tc>
          <w:tcPr>
            <w:tcW w:w="2660" w:type="dxa"/>
            <w:shd w:val="clear" w:color="auto" w:fill="8C9EB4"/>
          </w:tcPr>
          <w:p w14:paraId="47784EF1" w14:textId="77777777" w:rsidR="002A3667" w:rsidRPr="002A1BA5" w:rsidRDefault="002A3667" w:rsidP="00CE119B">
            <w:pPr>
              <w:pStyle w:val="Tabulasvirsraksts"/>
              <w:jc w:val="left"/>
            </w:pPr>
            <w:r w:rsidRPr="002A1BA5">
              <w:t>Identifikators</w:t>
            </w:r>
          </w:p>
        </w:tc>
        <w:tc>
          <w:tcPr>
            <w:tcW w:w="6662" w:type="dxa"/>
            <w:shd w:val="clear" w:color="auto" w:fill="FFFFFF"/>
          </w:tcPr>
          <w:p w14:paraId="6D795CF9" w14:textId="77777777" w:rsidR="002A3667" w:rsidRPr="002A1BA5" w:rsidRDefault="002A3667" w:rsidP="000F290C">
            <w:pPr>
              <w:pStyle w:val="Tabulasvirsraksts"/>
              <w:jc w:val="left"/>
              <w:rPr>
                <w:b w:val="0"/>
              </w:rPr>
            </w:pPr>
            <w:r w:rsidRPr="002A1BA5">
              <w:rPr>
                <w:b w:val="0"/>
              </w:rPr>
              <w:t>PNIS.DNL.DB</w:t>
            </w:r>
            <w:r w:rsidRPr="00D07C96">
              <w:rPr>
                <w:b w:val="0"/>
                <w:szCs w:val="20"/>
              </w:rPr>
              <w:t>.</w:t>
            </w:r>
            <w:r w:rsidR="000F290C">
              <w:rPr>
                <w:rFonts w:cs="Arial"/>
                <w:b w:val="0"/>
                <w:szCs w:val="20"/>
              </w:rPr>
              <w:t>SelectCertificates</w:t>
            </w:r>
          </w:p>
        </w:tc>
      </w:tr>
      <w:tr w:rsidR="002A3667" w:rsidRPr="002A1BA5" w14:paraId="4C3B89DF" w14:textId="77777777" w:rsidTr="00CE119B">
        <w:tc>
          <w:tcPr>
            <w:tcW w:w="2660" w:type="dxa"/>
            <w:shd w:val="clear" w:color="auto" w:fill="8C9EB4"/>
          </w:tcPr>
          <w:p w14:paraId="23072DCD" w14:textId="77777777" w:rsidR="002A3667" w:rsidRPr="002A1BA5" w:rsidRDefault="002A3667" w:rsidP="00CE119B">
            <w:pPr>
              <w:overflowPunct w:val="0"/>
              <w:autoSpaceDE w:val="0"/>
              <w:autoSpaceDN w:val="0"/>
              <w:adjustRightInd w:val="0"/>
              <w:spacing w:before="40" w:after="40"/>
              <w:textAlignment w:val="baseline"/>
              <w:rPr>
                <w:b/>
              </w:rPr>
            </w:pPr>
            <w:r w:rsidRPr="002A1BA5">
              <w:rPr>
                <w:b/>
              </w:rPr>
              <w:t>Nosaukums</w:t>
            </w:r>
          </w:p>
        </w:tc>
        <w:tc>
          <w:tcPr>
            <w:tcW w:w="6662" w:type="dxa"/>
          </w:tcPr>
          <w:p w14:paraId="6574C878" w14:textId="77777777" w:rsidR="002A3667" w:rsidRPr="002A1BA5" w:rsidRDefault="002A3667" w:rsidP="002A3667">
            <w:pPr>
              <w:pStyle w:val="Tabulasteksts"/>
              <w:rPr>
                <w:b/>
              </w:rPr>
            </w:pPr>
            <w:r w:rsidRPr="002A1BA5">
              <w:t>Izgūt</w:t>
            </w:r>
            <w:r>
              <w:t xml:space="preserve"> </w:t>
            </w:r>
            <w:r w:rsidRPr="002A1BA5">
              <w:t xml:space="preserve"> </w:t>
            </w:r>
            <w:r>
              <w:t xml:space="preserve">slēgto un </w:t>
            </w:r>
            <w:r w:rsidRPr="002A1BA5">
              <w:t xml:space="preserve">anulēto lapu ierakstus priekš </w:t>
            </w:r>
            <w:r>
              <w:t xml:space="preserve">VID </w:t>
            </w:r>
            <w:r w:rsidRPr="002A1BA5">
              <w:t xml:space="preserve"> pēc datuma</w:t>
            </w:r>
          </w:p>
        </w:tc>
      </w:tr>
      <w:tr w:rsidR="002A3667" w:rsidRPr="002A1BA5" w14:paraId="074E686E" w14:textId="77777777" w:rsidTr="00CE119B">
        <w:tc>
          <w:tcPr>
            <w:tcW w:w="2660" w:type="dxa"/>
            <w:shd w:val="clear" w:color="auto" w:fill="8C9EB4"/>
          </w:tcPr>
          <w:p w14:paraId="23250788" w14:textId="77777777" w:rsidR="002A3667" w:rsidRPr="002A1BA5" w:rsidRDefault="002A3667" w:rsidP="00CE119B">
            <w:pPr>
              <w:overflowPunct w:val="0"/>
              <w:autoSpaceDE w:val="0"/>
              <w:autoSpaceDN w:val="0"/>
              <w:adjustRightInd w:val="0"/>
              <w:spacing w:before="40" w:after="40"/>
              <w:textAlignment w:val="baseline"/>
              <w:rPr>
                <w:b/>
              </w:rPr>
            </w:pPr>
            <w:r w:rsidRPr="002A1BA5">
              <w:rPr>
                <w:b/>
              </w:rPr>
              <w:t>Lietotājs</w:t>
            </w:r>
          </w:p>
        </w:tc>
        <w:tc>
          <w:tcPr>
            <w:tcW w:w="6662" w:type="dxa"/>
          </w:tcPr>
          <w:p w14:paraId="5E9EA5E0" w14:textId="77777777" w:rsidR="002A3667" w:rsidRPr="002A1BA5" w:rsidRDefault="002A3667" w:rsidP="00D07C96">
            <w:pPr>
              <w:pStyle w:val="Tabulasteksts"/>
            </w:pPr>
            <w:r w:rsidRPr="002A1BA5">
              <w:t>PNIS.DNL.FUN</w:t>
            </w:r>
            <w:r w:rsidRPr="002A1BA5">
              <w:rPr>
                <w:b/>
              </w:rPr>
              <w:t>.</w:t>
            </w:r>
            <w:r w:rsidR="00D07C96" w:rsidRPr="00D07C96">
              <w:rPr>
                <w:rFonts w:cs="Arial"/>
              </w:rPr>
              <w:t>SendCertificatesRequestedByPeriod</w:t>
            </w:r>
          </w:p>
        </w:tc>
      </w:tr>
      <w:tr w:rsidR="002A3667" w:rsidRPr="002A1BA5" w14:paraId="034DFB3D" w14:textId="77777777" w:rsidTr="00CE119B">
        <w:tc>
          <w:tcPr>
            <w:tcW w:w="9322" w:type="dxa"/>
            <w:gridSpan w:val="2"/>
            <w:shd w:val="clear" w:color="auto" w:fill="8C9EB4"/>
          </w:tcPr>
          <w:p w14:paraId="66090692" w14:textId="77777777" w:rsidR="002A3667" w:rsidRPr="002A1BA5" w:rsidRDefault="002A3667" w:rsidP="00CE119B">
            <w:pPr>
              <w:pStyle w:val="Tabulasteksts"/>
              <w:rPr>
                <w:b/>
              </w:rPr>
            </w:pPr>
            <w:r w:rsidRPr="002A1BA5">
              <w:rPr>
                <w:b/>
              </w:rPr>
              <w:t>Apraksts</w:t>
            </w:r>
          </w:p>
        </w:tc>
      </w:tr>
      <w:tr w:rsidR="002A3667" w:rsidRPr="002A1BA5" w14:paraId="2130D9C0" w14:textId="77777777" w:rsidTr="00CE119B">
        <w:tc>
          <w:tcPr>
            <w:tcW w:w="9322" w:type="dxa"/>
            <w:gridSpan w:val="2"/>
          </w:tcPr>
          <w:p w14:paraId="61AC11B9" w14:textId="77777777" w:rsidR="002A3667" w:rsidRPr="002A1BA5" w:rsidRDefault="002A3667" w:rsidP="002A3667">
            <w:pPr>
              <w:pStyle w:val="Tabulasteksts"/>
            </w:pPr>
            <w:r w:rsidRPr="002A1BA5">
              <w:t>Datubāzes procedūra saņem datumu un nolasa darbnespējas lapas</w:t>
            </w:r>
            <w:r>
              <w:t>, kurām slēgšanas vai</w:t>
            </w:r>
            <w:r w:rsidRPr="002A1BA5">
              <w:t xml:space="preserve"> anulēšanas datums ir š</w:t>
            </w:r>
            <w:r>
              <w:t xml:space="preserve">ajā </w:t>
            </w:r>
            <w:r w:rsidRPr="002A1BA5">
              <w:t>diapazonā.</w:t>
            </w:r>
          </w:p>
        </w:tc>
      </w:tr>
      <w:tr w:rsidR="002A3667" w:rsidRPr="002A1BA5" w14:paraId="2BA28B17" w14:textId="77777777" w:rsidTr="00CE119B">
        <w:tc>
          <w:tcPr>
            <w:tcW w:w="9322" w:type="dxa"/>
            <w:gridSpan w:val="2"/>
            <w:shd w:val="clear" w:color="auto" w:fill="8C9EB4"/>
          </w:tcPr>
          <w:p w14:paraId="6A1E68AC" w14:textId="77777777" w:rsidR="002A3667" w:rsidRPr="002A1BA5" w:rsidRDefault="002A3667" w:rsidP="00CE119B">
            <w:pPr>
              <w:pStyle w:val="Tabulasteksts"/>
              <w:rPr>
                <w:b/>
              </w:rPr>
            </w:pPr>
            <w:r w:rsidRPr="002A1BA5">
              <w:rPr>
                <w:b/>
              </w:rPr>
              <w:t>Ievaddati</w:t>
            </w:r>
          </w:p>
        </w:tc>
      </w:tr>
      <w:tr w:rsidR="002A3667" w:rsidRPr="002A1BA5" w14:paraId="53EAAA4F" w14:textId="77777777" w:rsidTr="00CE119B">
        <w:tc>
          <w:tcPr>
            <w:tcW w:w="9322" w:type="dxa"/>
            <w:gridSpan w:val="2"/>
            <w:shd w:val="clear" w:color="auto" w:fill="FFFFFF"/>
          </w:tcPr>
          <w:p w14:paraId="15BECDD2" w14:textId="77777777" w:rsidR="002A3667" w:rsidRPr="002A1BA5" w:rsidRDefault="002A3667" w:rsidP="00CE119B">
            <w:pPr>
              <w:pStyle w:val="Tabulasteksts"/>
            </w:pPr>
            <w:r w:rsidRPr="00594B2A">
              <w:t>DATE_FROM, DATE_TO, FIRST_RECORD, RECORD_COUNT (visi neobligāti)</w:t>
            </w:r>
            <w:r w:rsidR="00440CB9">
              <w:t xml:space="preserve"> </w:t>
            </w:r>
          </w:p>
        </w:tc>
      </w:tr>
      <w:tr w:rsidR="002A3667" w:rsidRPr="002A1BA5" w14:paraId="174B3AAD" w14:textId="77777777" w:rsidTr="00CE119B">
        <w:tc>
          <w:tcPr>
            <w:tcW w:w="9322" w:type="dxa"/>
            <w:gridSpan w:val="2"/>
            <w:shd w:val="clear" w:color="auto" w:fill="8C9EB4"/>
          </w:tcPr>
          <w:p w14:paraId="6C947B4D" w14:textId="77777777" w:rsidR="002A3667" w:rsidRPr="002A1BA5" w:rsidRDefault="002A3667" w:rsidP="00CE119B">
            <w:pPr>
              <w:pStyle w:val="Tabulasteksts"/>
              <w:rPr>
                <w:b/>
              </w:rPr>
            </w:pPr>
            <w:r w:rsidRPr="002A1BA5">
              <w:rPr>
                <w:b/>
              </w:rPr>
              <w:t xml:space="preserve">Pamata algoritms </w:t>
            </w:r>
          </w:p>
        </w:tc>
      </w:tr>
      <w:tr w:rsidR="002A3667" w:rsidRPr="002A1BA5" w14:paraId="7903D6F4" w14:textId="77777777" w:rsidTr="00CE119B">
        <w:tc>
          <w:tcPr>
            <w:tcW w:w="9322" w:type="dxa"/>
            <w:gridSpan w:val="2"/>
            <w:shd w:val="clear" w:color="auto" w:fill="FFFFFF"/>
          </w:tcPr>
          <w:p w14:paraId="3C16C282" w14:textId="77777777" w:rsidR="002A3667" w:rsidRPr="002A1BA5" w:rsidRDefault="002A3667" w:rsidP="00154975">
            <w:pPr>
              <w:pStyle w:val="Tabulasteksts"/>
              <w:numPr>
                <w:ilvl w:val="0"/>
                <w:numId w:val="57"/>
              </w:numPr>
            </w:pPr>
            <w:r w:rsidRPr="002A1BA5">
              <w:t>Ja diapazons nav norādīts</w:t>
            </w:r>
            <w:r w:rsidR="00440CB9">
              <w:t>,</w:t>
            </w:r>
            <w:r w:rsidRPr="002A1BA5">
              <w:t xml:space="preserve"> </w:t>
            </w:r>
            <w:r w:rsidR="00440CB9">
              <w:t xml:space="preserve">tad atgriezt darbnespējas lapas, kuras slēgtas vai </w:t>
            </w:r>
            <w:r w:rsidRPr="002A1BA5">
              <w:t xml:space="preserve">anulētas </w:t>
            </w:r>
            <w:r w:rsidR="00440CB9">
              <w:t>iepriekšējā dienā</w:t>
            </w:r>
            <w:r w:rsidRPr="002A1BA5">
              <w:t>.</w:t>
            </w:r>
          </w:p>
          <w:p w14:paraId="5030CFE4" w14:textId="77777777" w:rsidR="002A3667" w:rsidRPr="002A1BA5" w:rsidRDefault="002A3667" w:rsidP="00154975">
            <w:pPr>
              <w:pStyle w:val="Tabulasteksts"/>
              <w:numPr>
                <w:ilvl w:val="0"/>
                <w:numId w:val="57"/>
              </w:numPr>
            </w:pPr>
            <w:r w:rsidRPr="002A1BA5">
              <w:t xml:space="preserve">Nolasīt ierakstus no DNL.CERTIFICATES tabulas pēc sekojošiem kritērijiem </w:t>
            </w:r>
          </w:p>
          <w:p w14:paraId="7BA42F6C" w14:textId="77777777" w:rsidR="002A3667" w:rsidRPr="001A3CC1" w:rsidRDefault="002A3667" w:rsidP="00154975">
            <w:pPr>
              <w:pStyle w:val="Tabulasteksts"/>
              <w:numPr>
                <w:ilvl w:val="1"/>
                <w:numId w:val="57"/>
              </w:numPr>
            </w:pPr>
            <w:r w:rsidRPr="001A3CC1">
              <w:t>Statuss ir</w:t>
            </w:r>
            <w:r w:rsidR="00440CB9" w:rsidRPr="001A3CC1">
              <w:t xml:space="preserve"> „Slēgta”</w:t>
            </w:r>
            <w:r w:rsidRPr="001A3CC1">
              <w:t xml:space="preserve"> </w:t>
            </w:r>
            <w:r w:rsidR="00440CB9" w:rsidRPr="001A3CC1">
              <w:t xml:space="preserve"> vai „A</w:t>
            </w:r>
            <w:r w:rsidRPr="001A3CC1">
              <w:t>nulēt</w:t>
            </w:r>
            <w:r w:rsidR="00440CB9" w:rsidRPr="001A3CC1">
              <w:t>a</w:t>
            </w:r>
            <w:r w:rsidRPr="001A3CC1">
              <w:t>”</w:t>
            </w:r>
            <w:r w:rsidR="00440CB9" w:rsidRPr="001A3CC1">
              <w:t>;</w:t>
            </w:r>
          </w:p>
          <w:p w14:paraId="64BC3B04" w14:textId="77777777" w:rsidR="00440CB9" w:rsidRPr="001A3CC1" w:rsidRDefault="00440CB9" w:rsidP="00154975">
            <w:pPr>
              <w:pStyle w:val="Tabulasteksts"/>
              <w:numPr>
                <w:ilvl w:val="1"/>
                <w:numId w:val="57"/>
              </w:numPr>
            </w:pPr>
            <w:r w:rsidRPr="001A3CC1">
              <w:t>DNL ar statusus „Anulēta” iepriekšējam statusam jābūt „Slēgta”</w:t>
            </w:r>
          </w:p>
          <w:p w14:paraId="2431012A" w14:textId="77777777" w:rsidR="002A3667" w:rsidRDefault="00440CB9" w:rsidP="00154975">
            <w:pPr>
              <w:pStyle w:val="Tabulasteksts"/>
              <w:numPr>
                <w:ilvl w:val="1"/>
                <w:numId w:val="57"/>
              </w:numPr>
            </w:pPr>
            <w:r w:rsidRPr="001A3CC1">
              <w:t>Slēgšanas vai a</w:t>
            </w:r>
            <w:r w:rsidR="002A3667" w:rsidRPr="001A3CC1">
              <w:t xml:space="preserve">nulēšanas datums </w:t>
            </w:r>
            <w:r w:rsidRPr="001A3CC1">
              <w:t xml:space="preserve">ir norādītajā </w:t>
            </w:r>
            <w:r w:rsidR="001A3CC1">
              <w:t>diapazonā</w:t>
            </w:r>
          </w:p>
          <w:p w14:paraId="070673A4" w14:textId="77777777" w:rsidR="001A3CC1" w:rsidRPr="001A3CC1" w:rsidRDefault="001A3CC1" w:rsidP="00154975">
            <w:pPr>
              <w:pStyle w:val="Tabulasteksts"/>
              <w:numPr>
                <w:ilvl w:val="1"/>
                <w:numId w:val="57"/>
              </w:numPr>
            </w:pPr>
            <w:r>
              <w:t xml:space="preserve">Laukā </w:t>
            </w:r>
            <w:r w:rsidR="000F290C">
              <w:t>„</w:t>
            </w:r>
            <w:r>
              <w:t>VID nosūtīšanas datums</w:t>
            </w:r>
            <w:r w:rsidR="000F290C">
              <w:t>”</w:t>
            </w:r>
            <w:r>
              <w:t xml:space="preserve"> nav vērtības</w:t>
            </w:r>
          </w:p>
          <w:p w14:paraId="1D8F03B7" w14:textId="77777777" w:rsidR="002A3667" w:rsidRPr="002A1BA5" w:rsidRDefault="002A3667" w:rsidP="00154975">
            <w:pPr>
              <w:pStyle w:val="Tabulasteksts"/>
              <w:numPr>
                <w:ilvl w:val="0"/>
                <w:numId w:val="57"/>
              </w:numPr>
            </w:pPr>
            <w:r w:rsidRPr="002A1BA5">
              <w:t xml:space="preserve">Atgriezt ierakstus no FIRST_RECORD līdz RECORD_COUNT. </w:t>
            </w:r>
          </w:p>
          <w:p w14:paraId="128E529C" w14:textId="77777777" w:rsidR="002A3667" w:rsidRPr="002A1BA5" w:rsidRDefault="002A3667" w:rsidP="00154975">
            <w:pPr>
              <w:pStyle w:val="Tabulasteksts"/>
              <w:numPr>
                <w:ilvl w:val="0"/>
                <w:numId w:val="57"/>
              </w:numPr>
            </w:pPr>
            <w:r w:rsidRPr="002A1BA5">
              <w:t xml:space="preserve">Mainīt visām atgrieztiem ierakstiem </w:t>
            </w:r>
            <w:r w:rsidR="00440CB9">
              <w:t>VID</w:t>
            </w:r>
            <w:r w:rsidRPr="002A1BA5">
              <w:t>_REQUEST_DATE</w:t>
            </w:r>
            <w:r w:rsidR="00850583">
              <w:t>1</w:t>
            </w:r>
            <w:r w:rsidRPr="002A1BA5">
              <w:t xml:space="preserve"> uz sistēmas datumu</w:t>
            </w:r>
            <w:r w:rsidR="00440CB9">
              <w:t>.</w:t>
            </w:r>
            <w:r w:rsidRPr="002A1BA5">
              <w:t xml:space="preserve"> </w:t>
            </w:r>
          </w:p>
        </w:tc>
      </w:tr>
      <w:tr w:rsidR="002A3667" w:rsidRPr="002A1BA5" w14:paraId="56D2515B" w14:textId="77777777" w:rsidTr="00CE119B">
        <w:tc>
          <w:tcPr>
            <w:tcW w:w="9322" w:type="dxa"/>
            <w:gridSpan w:val="2"/>
            <w:shd w:val="clear" w:color="auto" w:fill="8C9EB4"/>
          </w:tcPr>
          <w:p w14:paraId="235A35E5" w14:textId="77777777" w:rsidR="002A3667" w:rsidRPr="002A1BA5" w:rsidRDefault="002A3667" w:rsidP="00CE119B">
            <w:pPr>
              <w:pStyle w:val="Tabulasteksts"/>
              <w:rPr>
                <w:b/>
              </w:rPr>
            </w:pPr>
            <w:r w:rsidRPr="002A1BA5">
              <w:rPr>
                <w:b/>
              </w:rPr>
              <w:t>Kļūdu apstrāde</w:t>
            </w:r>
          </w:p>
        </w:tc>
      </w:tr>
      <w:tr w:rsidR="002A3667" w:rsidRPr="002A1BA5" w14:paraId="42DA0614" w14:textId="77777777" w:rsidTr="00CE119B">
        <w:tc>
          <w:tcPr>
            <w:tcW w:w="9322" w:type="dxa"/>
            <w:gridSpan w:val="2"/>
          </w:tcPr>
          <w:p w14:paraId="5D87EE9E" w14:textId="77777777" w:rsidR="002A3667" w:rsidRPr="002A1BA5" w:rsidRDefault="00440CB9" w:rsidP="00CE119B">
            <w:pPr>
              <w:pStyle w:val="Tabulasteksts"/>
            </w:pPr>
            <w:r>
              <w:t>-</w:t>
            </w:r>
          </w:p>
        </w:tc>
      </w:tr>
      <w:tr w:rsidR="002A3667" w:rsidRPr="002A1BA5" w14:paraId="38EA39DE" w14:textId="77777777" w:rsidTr="00CE119B">
        <w:tc>
          <w:tcPr>
            <w:tcW w:w="9322" w:type="dxa"/>
            <w:gridSpan w:val="2"/>
            <w:shd w:val="clear" w:color="auto" w:fill="8C9EB4"/>
          </w:tcPr>
          <w:p w14:paraId="41280F92" w14:textId="77777777" w:rsidR="002A3667" w:rsidRPr="002A1BA5" w:rsidRDefault="002A3667" w:rsidP="00CE119B">
            <w:pPr>
              <w:pStyle w:val="Tabulasteksts"/>
              <w:rPr>
                <w:b/>
              </w:rPr>
            </w:pPr>
            <w:r w:rsidRPr="002A1BA5">
              <w:rPr>
                <w:b/>
              </w:rPr>
              <w:t>Izvaddati</w:t>
            </w:r>
          </w:p>
        </w:tc>
      </w:tr>
      <w:tr w:rsidR="002A3667" w:rsidRPr="002A1BA5" w14:paraId="7572DE0A" w14:textId="77777777" w:rsidTr="00CE119B">
        <w:tc>
          <w:tcPr>
            <w:tcW w:w="9322" w:type="dxa"/>
            <w:gridSpan w:val="2"/>
          </w:tcPr>
          <w:p w14:paraId="0CBACDB9" w14:textId="77777777" w:rsidR="002A3667" w:rsidRPr="002A1BA5" w:rsidRDefault="00BA38BE" w:rsidP="00CE119B">
            <w:pPr>
              <w:pStyle w:val="Tabulasteksts"/>
            </w:pPr>
            <w:r>
              <w:t>-</w:t>
            </w:r>
          </w:p>
        </w:tc>
      </w:tr>
      <w:tr w:rsidR="002A3667" w:rsidRPr="002A1BA5" w14:paraId="391FE56E" w14:textId="77777777" w:rsidTr="00CE119B">
        <w:trPr>
          <w:trHeight w:val="175"/>
        </w:trPr>
        <w:tc>
          <w:tcPr>
            <w:tcW w:w="9322" w:type="dxa"/>
            <w:gridSpan w:val="2"/>
            <w:shd w:val="clear" w:color="auto" w:fill="8C9EB4"/>
          </w:tcPr>
          <w:p w14:paraId="52BD0970" w14:textId="77777777" w:rsidR="002A3667" w:rsidRPr="002A1BA5" w:rsidRDefault="002A3667" w:rsidP="00CE119B">
            <w:pPr>
              <w:pStyle w:val="Tabulasteksts"/>
              <w:rPr>
                <w:b/>
              </w:rPr>
            </w:pPr>
            <w:r w:rsidRPr="002A1BA5">
              <w:rPr>
                <w:b/>
              </w:rPr>
              <w:t>Rezultāts</w:t>
            </w:r>
          </w:p>
        </w:tc>
      </w:tr>
      <w:tr w:rsidR="002A3667" w:rsidRPr="002A1BA5" w14:paraId="0ED56BEF" w14:textId="77777777" w:rsidTr="00CE119B">
        <w:tc>
          <w:tcPr>
            <w:tcW w:w="9322" w:type="dxa"/>
            <w:gridSpan w:val="2"/>
          </w:tcPr>
          <w:p w14:paraId="17B17B57" w14:textId="77777777" w:rsidR="002A3667" w:rsidRPr="002A1BA5" w:rsidRDefault="002A3667" w:rsidP="00CE119B">
            <w:pPr>
              <w:pStyle w:val="Tabulasteksts"/>
            </w:pPr>
          </w:p>
        </w:tc>
      </w:tr>
      <w:tr w:rsidR="002A3667" w:rsidRPr="002A1BA5" w14:paraId="3C501695" w14:textId="77777777" w:rsidTr="00CE119B">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2C9A7390" w14:textId="77777777" w:rsidR="002A3667" w:rsidRPr="002A1BA5" w:rsidRDefault="002A3667" w:rsidP="00CE119B">
            <w:pPr>
              <w:pStyle w:val="Tabulasteksts"/>
              <w:rPr>
                <w:rFonts w:cs="Arial"/>
                <w:b/>
                <w:color w:val="000000"/>
              </w:rPr>
            </w:pPr>
            <w:r w:rsidRPr="002A1BA5">
              <w:rPr>
                <w:rFonts w:cs="Arial"/>
                <w:b/>
                <w:color w:val="000000"/>
              </w:rPr>
              <w:t>Saistītās tabulas</w:t>
            </w:r>
          </w:p>
        </w:tc>
      </w:tr>
      <w:tr w:rsidR="002A3667" w:rsidRPr="002A1BA5" w14:paraId="12EC501C" w14:textId="77777777" w:rsidTr="00CE119B">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677F1F9A" w14:textId="77777777" w:rsidR="002A3667" w:rsidRPr="002A1BA5" w:rsidRDefault="002A3667" w:rsidP="00440CB9">
            <w:pPr>
              <w:pStyle w:val="Tabulasteksts"/>
              <w:rPr>
                <w:rFonts w:cs="Arial"/>
                <w:color w:val="000000"/>
              </w:rPr>
            </w:pPr>
            <w:r w:rsidRPr="002A1BA5">
              <w:rPr>
                <w:rFonts w:cs="Arial"/>
                <w:color w:val="000000"/>
              </w:rPr>
              <w:t>DNL.Certificates</w:t>
            </w:r>
          </w:p>
        </w:tc>
      </w:tr>
    </w:tbl>
    <w:p w14:paraId="0EC9EAA3" w14:textId="77777777" w:rsidR="002A3667" w:rsidRPr="002A3667" w:rsidRDefault="002A3667" w:rsidP="002A3667">
      <w:pPr>
        <w:rPr>
          <w:lang w:eastAsia="lv-LV"/>
        </w:rPr>
      </w:pPr>
    </w:p>
    <w:p w14:paraId="733B25FC" w14:textId="77777777" w:rsidR="0055352F" w:rsidRDefault="0055352F" w:rsidP="0055352F">
      <w:pPr>
        <w:pStyle w:val="Heading4"/>
      </w:pPr>
      <w:r>
        <w:lastRenderedPageBreak/>
        <w:t>Sagatavot izgūtos datus nosūtīšanai VID IS – PNIS.DNL.DB.PrepareCertificate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5352F" w:rsidRPr="002A1BA5" w14:paraId="3E75B9B8" w14:textId="77777777" w:rsidTr="00393746">
        <w:tc>
          <w:tcPr>
            <w:tcW w:w="2660" w:type="dxa"/>
            <w:shd w:val="clear" w:color="auto" w:fill="8C9EB4"/>
          </w:tcPr>
          <w:p w14:paraId="3F2D2C48" w14:textId="77777777" w:rsidR="0055352F" w:rsidRPr="002A1BA5" w:rsidRDefault="0055352F" w:rsidP="00393746">
            <w:pPr>
              <w:pStyle w:val="Tabulasvirsraksts"/>
              <w:jc w:val="left"/>
            </w:pPr>
            <w:r w:rsidRPr="002A1BA5">
              <w:t>Identifikators</w:t>
            </w:r>
          </w:p>
        </w:tc>
        <w:tc>
          <w:tcPr>
            <w:tcW w:w="6662" w:type="dxa"/>
            <w:shd w:val="clear" w:color="auto" w:fill="FFFFFF"/>
          </w:tcPr>
          <w:p w14:paraId="4308AA30" w14:textId="77777777" w:rsidR="0055352F" w:rsidRPr="002A1BA5" w:rsidRDefault="0055352F" w:rsidP="00393746">
            <w:pPr>
              <w:pStyle w:val="Tabulasvirsraksts"/>
              <w:jc w:val="left"/>
              <w:rPr>
                <w:b w:val="0"/>
              </w:rPr>
            </w:pPr>
            <w:r w:rsidRPr="002A1BA5">
              <w:rPr>
                <w:b w:val="0"/>
              </w:rPr>
              <w:t>PNIS.DNL.DB</w:t>
            </w:r>
            <w:r w:rsidRPr="00D07C96">
              <w:rPr>
                <w:b w:val="0"/>
                <w:szCs w:val="20"/>
              </w:rPr>
              <w:t>.</w:t>
            </w:r>
            <w:r>
              <w:rPr>
                <w:rFonts w:cs="Arial"/>
                <w:b w:val="0"/>
                <w:szCs w:val="20"/>
              </w:rPr>
              <w:t>PrepareCertificates</w:t>
            </w:r>
          </w:p>
        </w:tc>
      </w:tr>
      <w:tr w:rsidR="0055352F" w:rsidRPr="002A1BA5" w14:paraId="3F90F111" w14:textId="77777777" w:rsidTr="00393746">
        <w:tc>
          <w:tcPr>
            <w:tcW w:w="2660" w:type="dxa"/>
            <w:shd w:val="clear" w:color="auto" w:fill="8C9EB4"/>
          </w:tcPr>
          <w:p w14:paraId="4562B038" w14:textId="77777777" w:rsidR="0055352F" w:rsidRPr="002A1BA5" w:rsidRDefault="0055352F" w:rsidP="00393746">
            <w:pPr>
              <w:overflowPunct w:val="0"/>
              <w:autoSpaceDE w:val="0"/>
              <w:autoSpaceDN w:val="0"/>
              <w:adjustRightInd w:val="0"/>
              <w:spacing w:before="40" w:after="40"/>
              <w:textAlignment w:val="baseline"/>
              <w:rPr>
                <w:b/>
              </w:rPr>
            </w:pPr>
            <w:r w:rsidRPr="002A1BA5">
              <w:rPr>
                <w:b/>
              </w:rPr>
              <w:t>Nosaukums</w:t>
            </w:r>
          </w:p>
        </w:tc>
        <w:tc>
          <w:tcPr>
            <w:tcW w:w="6662" w:type="dxa"/>
          </w:tcPr>
          <w:p w14:paraId="760F2F27" w14:textId="77777777" w:rsidR="0055352F" w:rsidRPr="002A1BA5" w:rsidRDefault="0055352F" w:rsidP="0055352F">
            <w:pPr>
              <w:pStyle w:val="Tabulasteksts"/>
              <w:rPr>
                <w:b/>
              </w:rPr>
            </w:pPr>
            <w:r>
              <w:t>Sagatavot izgūtos datus nosūtīšanai VID IS</w:t>
            </w:r>
          </w:p>
        </w:tc>
      </w:tr>
      <w:tr w:rsidR="0055352F" w:rsidRPr="002A1BA5" w14:paraId="281F45C2" w14:textId="77777777" w:rsidTr="00393746">
        <w:tc>
          <w:tcPr>
            <w:tcW w:w="2660" w:type="dxa"/>
            <w:shd w:val="clear" w:color="auto" w:fill="8C9EB4"/>
          </w:tcPr>
          <w:p w14:paraId="367CE36E" w14:textId="77777777" w:rsidR="0055352F" w:rsidRPr="002A1BA5" w:rsidRDefault="0055352F" w:rsidP="00393746">
            <w:pPr>
              <w:overflowPunct w:val="0"/>
              <w:autoSpaceDE w:val="0"/>
              <w:autoSpaceDN w:val="0"/>
              <w:adjustRightInd w:val="0"/>
              <w:spacing w:before="40" w:after="40"/>
              <w:textAlignment w:val="baseline"/>
              <w:rPr>
                <w:b/>
              </w:rPr>
            </w:pPr>
            <w:r w:rsidRPr="002A1BA5">
              <w:rPr>
                <w:b/>
              </w:rPr>
              <w:t>Lietotājs</w:t>
            </w:r>
          </w:p>
        </w:tc>
        <w:tc>
          <w:tcPr>
            <w:tcW w:w="6662" w:type="dxa"/>
          </w:tcPr>
          <w:p w14:paraId="702DCD06" w14:textId="77777777" w:rsidR="0055352F" w:rsidRPr="002A1BA5" w:rsidRDefault="0055352F" w:rsidP="00393746">
            <w:pPr>
              <w:pStyle w:val="Tabulasteksts"/>
            </w:pPr>
            <w:r w:rsidRPr="002A1BA5">
              <w:t>PNIS.DNL.FUN</w:t>
            </w:r>
            <w:r w:rsidRPr="002A1BA5">
              <w:rPr>
                <w:b/>
              </w:rPr>
              <w:t>.</w:t>
            </w:r>
            <w:r w:rsidRPr="00D07C96">
              <w:rPr>
                <w:rFonts w:cs="Arial"/>
              </w:rPr>
              <w:t>SendCertificatesRequestedByPeriod</w:t>
            </w:r>
          </w:p>
        </w:tc>
      </w:tr>
      <w:tr w:rsidR="0055352F" w:rsidRPr="002A1BA5" w14:paraId="41F13415" w14:textId="77777777" w:rsidTr="00393746">
        <w:tc>
          <w:tcPr>
            <w:tcW w:w="9322" w:type="dxa"/>
            <w:gridSpan w:val="2"/>
            <w:shd w:val="clear" w:color="auto" w:fill="8C9EB4"/>
          </w:tcPr>
          <w:p w14:paraId="52C3F094" w14:textId="77777777" w:rsidR="0055352F" w:rsidRPr="002A1BA5" w:rsidRDefault="0055352F" w:rsidP="00393746">
            <w:pPr>
              <w:pStyle w:val="Tabulasteksts"/>
              <w:rPr>
                <w:b/>
              </w:rPr>
            </w:pPr>
            <w:r w:rsidRPr="002A1BA5">
              <w:rPr>
                <w:b/>
              </w:rPr>
              <w:t>Apraksts</w:t>
            </w:r>
          </w:p>
        </w:tc>
      </w:tr>
      <w:tr w:rsidR="0055352F" w:rsidRPr="002A1BA5" w14:paraId="76FE33B5" w14:textId="77777777" w:rsidTr="00393746">
        <w:tc>
          <w:tcPr>
            <w:tcW w:w="9322" w:type="dxa"/>
            <w:gridSpan w:val="2"/>
          </w:tcPr>
          <w:p w14:paraId="5D67ED0F" w14:textId="77777777" w:rsidR="0055352F" w:rsidRPr="002A1BA5" w:rsidRDefault="0055352F" w:rsidP="0055352F">
            <w:pPr>
              <w:pStyle w:val="Tabulasteksts"/>
            </w:pPr>
            <w:r w:rsidRPr="002A1BA5">
              <w:t xml:space="preserve">Datubāzes procedūra </w:t>
            </w:r>
            <w:r>
              <w:t>sagatavo atlasītos DNL datus nosūtīšanai VID IS</w:t>
            </w:r>
          </w:p>
        </w:tc>
      </w:tr>
      <w:tr w:rsidR="0055352F" w:rsidRPr="002A1BA5" w14:paraId="14FA86FA" w14:textId="77777777" w:rsidTr="00393746">
        <w:tc>
          <w:tcPr>
            <w:tcW w:w="9322" w:type="dxa"/>
            <w:gridSpan w:val="2"/>
            <w:shd w:val="clear" w:color="auto" w:fill="8C9EB4"/>
          </w:tcPr>
          <w:p w14:paraId="1112B01A" w14:textId="77777777" w:rsidR="0055352F" w:rsidRPr="002A1BA5" w:rsidRDefault="0055352F" w:rsidP="00393746">
            <w:pPr>
              <w:pStyle w:val="Tabulasteksts"/>
              <w:rPr>
                <w:b/>
              </w:rPr>
            </w:pPr>
            <w:r w:rsidRPr="002A1BA5">
              <w:rPr>
                <w:b/>
              </w:rPr>
              <w:t>Ievaddati</w:t>
            </w:r>
          </w:p>
        </w:tc>
      </w:tr>
      <w:tr w:rsidR="0055352F" w:rsidRPr="002A1BA5" w14:paraId="568D8903" w14:textId="77777777" w:rsidTr="00393746">
        <w:tc>
          <w:tcPr>
            <w:tcW w:w="9322" w:type="dxa"/>
            <w:gridSpan w:val="2"/>
            <w:shd w:val="clear" w:color="auto" w:fill="FFFFFF"/>
          </w:tcPr>
          <w:p w14:paraId="6A18DAC4" w14:textId="77777777" w:rsidR="0055352F" w:rsidRPr="002A1BA5" w:rsidRDefault="0055352F" w:rsidP="00393746">
            <w:pPr>
              <w:pStyle w:val="Tabulasteksts"/>
            </w:pPr>
            <w:r>
              <w:t>-</w:t>
            </w:r>
          </w:p>
        </w:tc>
      </w:tr>
      <w:tr w:rsidR="0055352F" w:rsidRPr="002A1BA5" w14:paraId="151F2BC7" w14:textId="77777777" w:rsidTr="00393746">
        <w:tc>
          <w:tcPr>
            <w:tcW w:w="9322" w:type="dxa"/>
            <w:gridSpan w:val="2"/>
            <w:shd w:val="clear" w:color="auto" w:fill="8C9EB4"/>
          </w:tcPr>
          <w:p w14:paraId="0ECE22F1" w14:textId="77777777" w:rsidR="0055352F" w:rsidRPr="002A1BA5" w:rsidRDefault="0055352F" w:rsidP="00393746">
            <w:pPr>
              <w:pStyle w:val="Tabulasteksts"/>
              <w:rPr>
                <w:b/>
              </w:rPr>
            </w:pPr>
            <w:r w:rsidRPr="002A1BA5">
              <w:rPr>
                <w:b/>
              </w:rPr>
              <w:t xml:space="preserve">Pamata algoritms </w:t>
            </w:r>
          </w:p>
        </w:tc>
      </w:tr>
      <w:tr w:rsidR="0055352F" w:rsidRPr="002A1BA5" w14:paraId="7A0AA346" w14:textId="77777777" w:rsidTr="00393746">
        <w:tc>
          <w:tcPr>
            <w:tcW w:w="9322" w:type="dxa"/>
            <w:gridSpan w:val="2"/>
            <w:shd w:val="clear" w:color="auto" w:fill="FFFFFF"/>
          </w:tcPr>
          <w:p w14:paraId="67DF3BEB" w14:textId="77777777" w:rsidR="0055352F" w:rsidRPr="002A1BA5" w:rsidRDefault="0055352F" w:rsidP="00154975">
            <w:pPr>
              <w:pStyle w:val="Tabulasteksts"/>
              <w:numPr>
                <w:ilvl w:val="0"/>
                <w:numId w:val="62"/>
              </w:numPr>
            </w:pPr>
            <w:r>
              <w:t>Sagatavot struktūru ar izvaddatiem</w:t>
            </w:r>
            <w:r w:rsidRPr="002A1BA5">
              <w:t xml:space="preserve"> </w:t>
            </w:r>
          </w:p>
        </w:tc>
      </w:tr>
      <w:tr w:rsidR="0055352F" w:rsidRPr="002A1BA5" w14:paraId="37BEAA41" w14:textId="77777777" w:rsidTr="00393746">
        <w:tc>
          <w:tcPr>
            <w:tcW w:w="9322" w:type="dxa"/>
            <w:gridSpan w:val="2"/>
            <w:shd w:val="clear" w:color="auto" w:fill="8C9EB4"/>
          </w:tcPr>
          <w:p w14:paraId="0526ACC5" w14:textId="77777777" w:rsidR="0055352F" w:rsidRPr="002A1BA5" w:rsidRDefault="0055352F" w:rsidP="00393746">
            <w:pPr>
              <w:pStyle w:val="Tabulasteksts"/>
              <w:rPr>
                <w:b/>
              </w:rPr>
            </w:pPr>
            <w:r w:rsidRPr="002A1BA5">
              <w:rPr>
                <w:b/>
              </w:rPr>
              <w:t>Kļūdu apstrāde</w:t>
            </w:r>
          </w:p>
        </w:tc>
      </w:tr>
      <w:tr w:rsidR="0055352F" w:rsidRPr="002A1BA5" w14:paraId="28D34142" w14:textId="77777777" w:rsidTr="00393746">
        <w:tc>
          <w:tcPr>
            <w:tcW w:w="9322" w:type="dxa"/>
            <w:gridSpan w:val="2"/>
          </w:tcPr>
          <w:p w14:paraId="28964B4B" w14:textId="77777777" w:rsidR="0055352F" w:rsidRPr="002A1BA5" w:rsidRDefault="0055352F" w:rsidP="00393746">
            <w:pPr>
              <w:pStyle w:val="Tabulasteksts"/>
            </w:pPr>
            <w:r>
              <w:t>-</w:t>
            </w:r>
          </w:p>
        </w:tc>
      </w:tr>
      <w:tr w:rsidR="0055352F" w:rsidRPr="002A1BA5" w14:paraId="5244648B" w14:textId="77777777" w:rsidTr="00393746">
        <w:tc>
          <w:tcPr>
            <w:tcW w:w="9322" w:type="dxa"/>
            <w:gridSpan w:val="2"/>
            <w:shd w:val="clear" w:color="auto" w:fill="8C9EB4"/>
          </w:tcPr>
          <w:p w14:paraId="4B7B3F9E" w14:textId="77777777" w:rsidR="0055352F" w:rsidRPr="002A1BA5" w:rsidRDefault="0055352F" w:rsidP="00393746">
            <w:pPr>
              <w:pStyle w:val="Tabulasteksts"/>
              <w:rPr>
                <w:b/>
              </w:rPr>
            </w:pPr>
            <w:r w:rsidRPr="002A1BA5">
              <w:rPr>
                <w:b/>
              </w:rPr>
              <w:t>Izvaddati</w:t>
            </w:r>
          </w:p>
        </w:tc>
      </w:tr>
      <w:tr w:rsidR="0055352F" w:rsidRPr="002A1BA5" w14:paraId="27969014" w14:textId="77777777" w:rsidTr="00393746">
        <w:tc>
          <w:tcPr>
            <w:tcW w:w="9322" w:type="dxa"/>
            <w:gridSpan w:val="2"/>
          </w:tcPr>
          <w:p w14:paraId="24D201AA" w14:textId="77777777" w:rsidR="0055352F" w:rsidRPr="002A1BA5" w:rsidRDefault="00BA38BE" w:rsidP="00393746">
            <w:pPr>
              <w:pStyle w:val="Tabulasteksts"/>
            </w:pPr>
            <w:r>
              <w:rPr>
                <w:lang w:val="en-GB"/>
              </w:rPr>
              <w:t>PNIS.DNL.DS.22</w:t>
            </w:r>
          </w:p>
        </w:tc>
      </w:tr>
      <w:tr w:rsidR="0055352F" w:rsidRPr="002A1BA5" w14:paraId="774DA574" w14:textId="77777777" w:rsidTr="00393746">
        <w:trPr>
          <w:trHeight w:val="175"/>
        </w:trPr>
        <w:tc>
          <w:tcPr>
            <w:tcW w:w="9322" w:type="dxa"/>
            <w:gridSpan w:val="2"/>
            <w:shd w:val="clear" w:color="auto" w:fill="8C9EB4"/>
          </w:tcPr>
          <w:p w14:paraId="56222761" w14:textId="77777777" w:rsidR="0055352F" w:rsidRPr="002A1BA5" w:rsidRDefault="0055352F" w:rsidP="00393746">
            <w:pPr>
              <w:pStyle w:val="Tabulasteksts"/>
              <w:rPr>
                <w:b/>
              </w:rPr>
            </w:pPr>
            <w:r w:rsidRPr="002A1BA5">
              <w:rPr>
                <w:b/>
              </w:rPr>
              <w:t>Rezultāts</w:t>
            </w:r>
          </w:p>
        </w:tc>
      </w:tr>
      <w:tr w:rsidR="0055352F" w:rsidRPr="002A1BA5" w14:paraId="0E5AEC9E" w14:textId="77777777" w:rsidTr="00393746">
        <w:tc>
          <w:tcPr>
            <w:tcW w:w="9322" w:type="dxa"/>
            <w:gridSpan w:val="2"/>
          </w:tcPr>
          <w:p w14:paraId="78D13E96" w14:textId="77777777" w:rsidR="0055352F" w:rsidRPr="002A1BA5" w:rsidRDefault="0055352F" w:rsidP="00393746">
            <w:pPr>
              <w:pStyle w:val="Tabulasteksts"/>
            </w:pPr>
            <w:r>
              <w:t>Sagatavota datu struktūra nosūtīšanai VID IS</w:t>
            </w:r>
          </w:p>
        </w:tc>
      </w:tr>
      <w:tr w:rsidR="0055352F" w:rsidRPr="002A1BA5" w14:paraId="57E587CE" w14:textId="77777777" w:rsidTr="00393746">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51342112" w14:textId="77777777" w:rsidR="0055352F" w:rsidRPr="002A1BA5" w:rsidRDefault="0055352F" w:rsidP="00393746">
            <w:pPr>
              <w:pStyle w:val="Tabulasteksts"/>
              <w:rPr>
                <w:rFonts w:cs="Arial"/>
                <w:b/>
                <w:color w:val="000000"/>
              </w:rPr>
            </w:pPr>
            <w:r w:rsidRPr="002A1BA5">
              <w:rPr>
                <w:rFonts w:cs="Arial"/>
                <w:b/>
                <w:color w:val="000000"/>
              </w:rPr>
              <w:t>Saistītās tabulas</w:t>
            </w:r>
          </w:p>
        </w:tc>
      </w:tr>
      <w:tr w:rsidR="0055352F" w:rsidRPr="002A1BA5" w14:paraId="28125755" w14:textId="77777777" w:rsidTr="00393746">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1B97C2A1" w14:textId="77777777" w:rsidR="0055352F" w:rsidRPr="002A1BA5" w:rsidRDefault="0055352F" w:rsidP="00393746">
            <w:pPr>
              <w:pStyle w:val="Tabulasteksts"/>
              <w:rPr>
                <w:rFonts w:cs="Arial"/>
                <w:color w:val="000000"/>
              </w:rPr>
            </w:pPr>
          </w:p>
        </w:tc>
      </w:tr>
    </w:tbl>
    <w:p w14:paraId="62AD1E3C" w14:textId="77777777" w:rsidR="000F290C" w:rsidRDefault="000F290C" w:rsidP="002A3667">
      <w:pPr>
        <w:pStyle w:val="Heading4"/>
        <w:rPr>
          <w:rFonts w:eastAsiaTheme="minorHAnsi" w:cs="Arial"/>
          <w:lang w:eastAsia="en-US"/>
        </w:rPr>
      </w:pPr>
      <w:r>
        <w:t>Apstrādāt VID IS pieprasījumu par apstrādes statusu-</w:t>
      </w:r>
      <w:r w:rsidRPr="000F290C">
        <w:rPr>
          <w:rFonts w:eastAsiaTheme="minorHAnsi" w:cs="Arial"/>
          <w:b w:val="0"/>
          <w:lang w:eastAsia="en-US"/>
        </w:rPr>
        <w:t xml:space="preserve"> </w:t>
      </w:r>
      <w:r w:rsidRPr="000F290C">
        <w:rPr>
          <w:rFonts w:eastAsiaTheme="minorHAnsi" w:cs="Arial"/>
          <w:lang w:eastAsia="en-US"/>
        </w:rPr>
        <w:t>SendCertificateProcessingStatus</w:t>
      </w:r>
    </w:p>
    <w:p w14:paraId="266DD324" w14:textId="77777777" w:rsidR="000F290C" w:rsidRPr="000F290C" w:rsidRDefault="000F290C" w:rsidP="000F290C"/>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0F290C" w:rsidRPr="002A1BA5" w14:paraId="766031FA" w14:textId="77777777" w:rsidTr="000F290C">
        <w:tc>
          <w:tcPr>
            <w:tcW w:w="2660" w:type="dxa"/>
            <w:shd w:val="clear" w:color="auto" w:fill="8C9EB4"/>
          </w:tcPr>
          <w:p w14:paraId="5E49E2C5" w14:textId="77777777" w:rsidR="000F290C" w:rsidRPr="002A1BA5" w:rsidRDefault="000F290C" w:rsidP="000F290C">
            <w:pPr>
              <w:pStyle w:val="Tabulasvirsraksts"/>
              <w:jc w:val="left"/>
            </w:pPr>
            <w:r w:rsidRPr="002A1BA5">
              <w:t>Identifikators</w:t>
            </w:r>
          </w:p>
        </w:tc>
        <w:tc>
          <w:tcPr>
            <w:tcW w:w="6662" w:type="dxa"/>
            <w:shd w:val="clear" w:color="auto" w:fill="FFFFFF"/>
          </w:tcPr>
          <w:p w14:paraId="538D7F79" w14:textId="77777777" w:rsidR="000F290C" w:rsidRPr="002A1BA5" w:rsidRDefault="000F290C" w:rsidP="000F290C">
            <w:pPr>
              <w:pStyle w:val="Tabulasvirsraksts"/>
              <w:jc w:val="left"/>
              <w:rPr>
                <w:b w:val="0"/>
              </w:rPr>
            </w:pPr>
            <w:r w:rsidRPr="002A1BA5">
              <w:rPr>
                <w:b w:val="0"/>
              </w:rPr>
              <w:t>PNIS.DNL.DB</w:t>
            </w:r>
            <w:r w:rsidRPr="00D07C96">
              <w:rPr>
                <w:b w:val="0"/>
                <w:szCs w:val="20"/>
              </w:rPr>
              <w:t>.</w:t>
            </w:r>
            <w:r>
              <w:rPr>
                <w:rFonts w:cs="Arial"/>
                <w:b w:val="0"/>
                <w:szCs w:val="20"/>
              </w:rPr>
              <w:t>SendCertificateProcessingStatus</w:t>
            </w:r>
          </w:p>
        </w:tc>
      </w:tr>
      <w:tr w:rsidR="000F290C" w:rsidRPr="002A1BA5" w14:paraId="7C97293B" w14:textId="77777777" w:rsidTr="000F290C">
        <w:tc>
          <w:tcPr>
            <w:tcW w:w="2660" w:type="dxa"/>
            <w:shd w:val="clear" w:color="auto" w:fill="8C9EB4"/>
          </w:tcPr>
          <w:p w14:paraId="636A28AC" w14:textId="77777777" w:rsidR="000F290C" w:rsidRPr="002A1BA5" w:rsidRDefault="000F290C" w:rsidP="000F290C">
            <w:pPr>
              <w:overflowPunct w:val="0"/>
              <w:autoSpaceDE w:val="0"/>
              <w:autoSpaceDN w:val="0"/>
              <w:adjustRightInd w:val="0"/>
              <w:spacing w:before="40" w:after="40"/>
              <w:textAlignment w:val="baseline"/>
              <w:rPr>
                <w:b/>
              </w:rPr>
            </w:pPr>
            <w:r w:rsidRPr="002A1BA5">
              <w:rPr>
                <w:b/>
              </w:rPr>
              <w:t>Nosaukums</w:t>
            </w:r>
          </w:p>
        </w:tc>
        <w:tc>
          <w:tcPr>
            <w:tcW w:w="6662" w:type="dxa"/>
          </w:tcPr>
          <w:p w14:paraId="7AA73B34" w14:textId="77777777" w:rsidR="000F290C" w:rsidRPr="002A1BA5" w:rsidRDefault="000F290C" w:rsidP="000F290C">
            <w:pPr>
              <w:pStyle w:val="Tabulasteksts"/>
              <w:rPr>
                <w:b/>
              </w:rPr>
            </w:pPr>
            <w:r>
              <w:t>Apstrādāt VID IS pieprasījumu par apstrādes statusu</w:t>
            </w:r>
          </w:p>
        </w:tc>
      </w:tr>
      <w:tr w:rsidR="000F290C" w:rsidRPr="002A1BA5" w14:paraId="62C95419" w14:textId="77777777" w:rsidTr="000F290C">
        <w:tc>
          <w:tcPr>
            <w:tcW w:w="2660" w:type="dxa"/>
            <w:shd w:val="clear" w:color="auto" w:fill="8C9EB4"/>
          </w:tcPr>
          <w:p w14:paraId="4E15B9A3" w14:textId="77777777" w:rsidR="000F290C" w:rsidRPr="002A1BA5" w:rsidRDefault="000F290C" w:rsidP="000F290C">
            <w:pPr>
              <w:overflowPunct w:val="0"/>
              <w:autoSpaceDE w:val="0"/>
              <w:autoSpaceDN w:val="0"/>
              <w:adjustRightInd w:val="0"/>
              <w:spacing w:before="40" w:after="40"/>
              <w:textAlignment w:val="baseline"/>
              <w:rPr>
                <w:b/>
              </w:rPr>
            </w:pPr>
            <w:r w:rsidRPr="002A1BA5">
              <w:rPr>
                <w:b/>
              </w:rPr>
              <w:t>Lietotājs</w:t>
            </w:r>
          </w:p>
        </w:tc>
        <w:tc>
          <w:tcPr>
            <w:tcW w:w="6662" w:type="dxa"/>
          </w:tcPr>
          <w:p w14:paraId="327F9023" w14:textId="77777777" w:rsidR="000F290C" w:rsidRPr="002A1BA5" w:rsidRDefault="000F290C" w:rsidP="000F290C">
            <w:pPr>
              <w:pStyle w:val="Tabulasteksts"/>
            </w:pPr>
            <w:r w:rsidRPr="002A1BA5">
              <w:t>PNIS.DNL.FUN</w:t>
            </w:r>
            <w:r w:rsidRPr="002A1BA5">
              <w:rPr>
                <w:b/>
              </w:rPr>
              <w:t>.</w:t>
            </w:r>
            <w:r w:rsidRPr="000F290C">
              <w:rPr>
                <w:rFonts w:eastAsiaTheme="minorHAnsi" w:cs="Arial"/>
                <w:lang w:eastAsia="en-US"/>
              </w:rPr>
              <w:t>SendCertificateProcessingStatus</w:t>
            </w:r>
          </w:p>
        </w:tc>
      </w:tr>
      <w:tr w:rsidR="000F290C" w:rsidRPr="002A1BA5" w14:paraId="47038E37" w14:textId="77777777" w:rsidTr="000F290C">
        <w:tc>
          <w:tcPr>
            <w:tcW w:w="9322" w:type="dxa"/>
            <w:gridSpan w:val="2"/>
            <w:shd w:val="clear" w:color="auto" w:fill="8C9EB4"/>
          </w:tcPr>
          <w:p w14:paraId="60AC2490" w14:textId="77777777" w:rsidR="000F290C" w:rsidRPr="002A1BA5" w:rsidRDefault="000F290C" w:rsidP="000F290C">
            <w:pPr>
              <w:pStyle w:val="Tabulasteksts"/>
              <w:rPr>
                <w:b/>
              </w:rPr>
            </w:pPr>
            <w:r w:rsidRPr="002A1BA5">
              <w:rPr>
                <w:b/>
              </w:rPr>
              <w:t>Apraksts</w:t>
            </w:r>
          </w:p>
        </w:tc>
      </w:tr>
      <w:tr w:rsidR="000F290C" w:rsidRPr="002A1BA5" w14:paraId="670E20E4" w14:textId="77777777" w:rsidTr="000F290C">
        <w:tc>
          <w:tcPr>
            <w:tcW w:w="9322" w:type="dxa"/>
            <w:gridSpan w:val="2"/>
          </w:tcPr>
          <w:p w14:paraId="6E73AF04" w14:textId="77777777" w:rsidR="000F290C" w:rsidRPr="002A1BA5" w:rsidRDefault="000F290C" w:rsidP="000F290C">
            <w:pPr>
              <w:pStyle w:val="Tabulasteksts"/>
            </w:pPr>
            <w:r w:rsidRPr="002A1BA5">
              <w:t xml:space="preserve">Datubāzes procedūra saņem </w:t>
            </w:r>
            <w:r>
              <w:t>apstrādāto DNL statusu no VID IS un saglabā to datubāzē</w:t>
            </w:r>
          </w:p>
        </w:tc>
      </w:tr>
      <w:tr w:rsidR="000F290C" w:rsidRPr="002A1BA5" w14:paraId="2F1C73B0" w14:textId="77777777" w:rsidTr="000F290C">
        <w:tc>
          <w:tcPr>
            <w:tcW w:w="9322" w:type="dxa"/>
            <w:gridSpan w:val="2"/>
            <w:shd w:val="clear" w:color="auto" w:fill="8C9EB4"/>
          </w:tcPr>
          <w:p w14:paraId="2410AF29" w14:textId="77777777" w:rsidR="000F290C" w:rsidRPr="002A1BA5" w:rsidRDefault="000F290C" w:rsidP="000F290C">
            <w:pPr>
              <w:pStyle w:val="Tabulasteksts"/>
              <w:rPr>
                <w:b/>
              </w:rPr>
            </w:pPr>
            <w:r w:rsidRPr="000F290C">
              <w:rPr>
                <w:b/>
              </w:rPr>
              <w:t>Ievaddati</w:t>
            </w:r>
          </w:p>
        </w:tc>
      </w:tr>
      <w:tr w:rsidR="000F290C" w:rsidRPr="002A1BA5" w14:paraId="15D2E755" w14:textId="77777777" w:rsidTr="000F290C">
        <w:tc>
          <w:tcPr>
            <w:tcW w:w="9322" w:type="dxa"/>
            <w:gridSpan w:val="2"/>
            <w:shd w:val="clear" w:color="auto" w:fill="FFFFFF"/>
          </w:tcPr>
          <w:p w14:paraId="718EFED3" w14:textId="77777777" w:rsidR="000F290C" w:rsidRPr="000F290C" w:rsidRDefault="000F290C" w:rsidP="000F290C">
            <w:pPr>
              <w:pStyle w:val="Tabulasteksts"/>
            </w:pPr>
            <w:r w:rsidRPr="000F290C">
              <w:rPr>
                <w:rFonts w:eastAsiaTheme="minorHAnsi" w:cs="Arial"/>
                <w:lang w:eastAsia="en-US"/>
              </w:rPr>
              <w:t>PNIS.DNL.DS.2</w:t>
            </w:r>
            <w:r w:rsidR="00BA38BE">
              <w:rPr>
                <w:rFonts w:eastAsiaTheme="minorHAnsi" w:cs="Arial"/>
                <w:lang w:eastAsia="en-US"/>
              </w:rPr>
              <w:t>3</w:t>
            </w:r>
          </w:p>
        </w:tc>
      </w:tr>
      <w:tr w:rsidR="000F290C" w:rsidRPr="002A1BA5" w14:paraId="68D89236" w14:textId="77777777" w:rsidTr="000F290C">
        <w:tc>
          <w:tcPr>
            <w:tcW w:w="9322" w:type="dxa"/>
            <w:gridSpan w:val="2"/>
            <w:shd w:val="clear" w:color="auto" w:fill="8C9EB4"/>
          </w:tcPr>
          <w:p w14:paraId="570152F6" w14:textId="77777777" w:rsidR="000F290C" w:rsidRPr="002A1BA5" w:rsidRDefault="000F290C" w:rsidP="000F290C">
            <w:pPr>
              <w:pStyle w:val="Tabulasteksts"/>
              <w:rPr>
                <w:b/>
              </w:rPr>
            </w:pPr>
            <w:r w:rsidRPr="002A1BA5">
              <w:rPr>
                <w:b/>
              </w:rPr>
              <w:t xml:space="preserve">Pamata algoritms </w:t>
            </w:r>
          </w:p>
        </w:tc>
      </w:tr>
      <w:tr w:rsidR="000F290C" w:rsidRPr="002A1BA5" w14:paraId="6EB347A9" w14:textId="77777777" w:rsidTr="000F290C">
        <w:tc>
          <w:tcPr>
            <w:tcW w:w="9322" w:type="dxa"/>
            <w:gridSpan w:val="2"/>
            <w:shd w:val="clear" w:color="auto" w:fill="FFFFFF"/>
          </w:tcPr>
          <w:p w14:paraId="576E2291" w14:textId="77777777" w:rsidR="000F290C" w:rsidRDefault="000F290C" w:rsidP="00154975">
            <w:pPr>
              <w:pStyle w:val="Tabulasteksts"/>
              <w:numPr>
                <w:ilvl w:val="0"/>
                <w:numId w:val="61"/>
              </w:numPr>
            </w:pPr>
            <w:r w:rsidRPr="002A1BA5">
              <w:t>Saglabā statusu un norādīto datumu CERTIFICATE</w:t>
            </w:r>
            <w:r>
              <w:t xml:space="preserve">S </w:t>
            </w:r>
            <w:r w:rsidRPr="002A1BA5">
              <w:t>tabulā</w:t>
            </w:r>
          </w:p>
          <w:p w14:paraId="373105AB" w14:textId="77777777" w:rsidR="000F290C" w:rsidRPr="002A1BA5" w:rsidRDefault="000F290C" w:rsidP="00154975">
            <w:pPr>
              <w:pStyle w:val="Tabulasteksts"/>
              <w:numPr>
                <w:ilvl w:val="0"/>
                <w:numId w:val="61"/>
              </w:numPr>
            </w:pPr>
            <w:r w:rsidRPr="002A1BA5">
              <w:t xml:space="preserve">Mainīt visām atgrieztiem ierakstiem </w:t>
            </w:r>
            <w:r>
              <w:t>VID</w:t>
            </w:r>
            <w:r w:rsidRPr="002A1BA5">
              <w:t>_REQUEST_DATE</w:t>
            </w:r>
            <w:r>
              <w:t>1</w:t>
            </w:r>
            <w:r w:rsidRPr="002A1BA5">
              <w:t xml:space="preserve"> uz sistēmas datumu</w:t>
            </w:r>
            <w:r>
              <w:t>.</w:t>
            </w:r>
            <w:r w:rsidRPr="002A1BA5">
              <w:t xml:space="preserve"> </w:t>
            </w:r>
          </w:p>
        </w:tc>
      </w:tr>
      <w:tr w:rsidR="000F290C" w:rsidRPr="002A1BA5" w14:paraId="6661D2FB" w14:textId="77777777" w:rsidTr="000F290C">
        <w:tc>
          <w:tcPr>
            <w:tcW w:w="9322" w:type="dxa"/>
            <w:gridSpan w:val="2"/>
            <w:shd w:val="clear" w:color="auto" w:fill="8C9EB4"/>
          </w:tcPr>
          <w:p w14:paraId="6ED116BA" w14:textId="77777777" w:rsidR="000F290C" w:rsidRPr="002A1BA5" w:rsidRDefault="000F290C" w:rsidP="000F290C">
            <w:pPr>
              <w:pStyle w:val="Tabulasteksts"/>
              <w:rPr>
                <w:b/>
              </w:rPr>
            </w:pPr>
            <w:r w:rsidRPr="002A1BA5">
              <w:rPr>
                <w:b/>
              </w:rPr>
              <w:t>Kļūdu apstrāde</w:t>
            </w:r>
          </w:p>
        </w:tc>
      </w:tr>
      <w:tr w:rsidR="000F290C" w:rsidRPr="002A1BA5" w14:paraId="46882AF3" w14:textId="77777777" w:rsidTr="000F290C">
        <w:tc>
          <w:tcPr>
            <w:tcW w:w="9322" w:type="dxa"/>
            <w:gridSpan w:val="2"/>
          </w:tcPr>
          <w:p w14:paraId="51E7D94C" w14:textId="77777777" w:rsidR="000F290C" w:rsidRPr="002A1BA5" w:rsidRDefault="000F290C" w:rsidP="000F290C">
            <w:pPr>
              <w:pStyle w:val="Tabulasteksts"/>
            </w:pPr>
            <w:r>
              <w:t>-</w:t>
            </w:r>
          </w:p>
        </w:tc>
      </w:tr>
      <w:tr w:rsidR="000F290C" w:rsidRPr="002A1BA5" w14:paraId="0B08326B" w14:textId="77777777" w:rsidTr="000F290C">
        <w:tc>
          <w:tcPr>
            <w:tcW w:w="9322" w:type="dxa"/>
            <w:gridSpan w:val="2"/>
            <w:shd w:val="clear" w:color="auto" w:fill="8C9EB4"/>
          </w:tcPr>
          <w:p w14:paraId="70E48D28" w14:textId="77777777" w:rsidR="000F290C" w:rsidRPr="002A1BA5" w:rsidRDefault="000F290C" w:rsidP="000F290C">
            <w:pPr>
              <w:pStyle w:val="Tabulasteksts"/>
              <w:rPr>
                <w:b/>
              </w:rPr>
            </w:pPr>
            <w:r w:rsidRPr="002A1BA5">
              <w:rPr>
                <w:b/>
              </w:rPr>
              <w:t>Izvaddati</w:t>
            </w:r>
          </w:p>
        </w:tc>
      </w:tr>
      <w:tr w:rsidR="000F290C" w:rsidRPr="002A1BA5" w14:paraId="3C2ABD3F" w14:textId="77777777" w:rsidTr="000F290C">
        <w:tc>
          <w:tcPr>
            <w:tcW w:w="9322" w:type="dxa"/>
            <w:gridSpan w:val="2"/>
          </w:tcPr>
          <w:p w14:paraId="5482E226" w14:textId="77777777" w:rsidR="000F290C" w:rsidRPr="002A1BA5" w:rsidRDefault="000F290C" w:rsidP="000F290C">
            <w:pPr>
              <w:pStyle w:val="Tabulasteksts"/>
            </w:pPr>
            <w:r>
              <w:t>-</w:t>
            </w:r>
          </w:p>
        </w:tc>
      </w:tr>
      <w:tr w:rsidR="000F290C" w:rsidRPr="002A1BA5" w14:paraId="0F5AB7FD" w14:textId="77777777" w:rsidTr="000F290C">
        <w:trPr>
          <w:trHeight w:val="175"/>
        </w:trPr>
        <w:tc>
          <w:tcPr>
            <w:tcW w:w="9322" w:type="dxa"/>
            <w:gridSpan w:val="2"/>
            <w:shd w:val="clear" w:color="auto" w:fill="8C9EB4"/>
          </w:tcPr>
          <w:p w14:paraId="4EAAF3E0" w14:textId="77777777" w:rsidR="000F290C" w:rsidRPr="002A1BA5" w:rsidRDefault="000F290C" w:rsidP="000F290C">
            <w:pPr>
              <w:pStyle w:val="Tabulasteksts"/>
              <w:rPr>
                <w:b/>
              </w:rPr>
            </w:pPr>
            <w:r w:rsidRPr="002A1BA5">
              <w:rPr>
                <w:b/>
              </w:rPr>
              <w:t>Rezultāts</w:t>
            </w:r>
          </w:p>
        </w:tc>
      </w:tr>
      <w:tr w:rsidR="000F290C" w:rsidRPr="002A1BA5" w14:paraId="0ED3EEA4" w14:textId="77777777" w:rsidTr="000F290C">
        <w:tc>
          <w:tcPr>
            <w:tcW w:w="9322" w:type="dxa"/>
            <w:gridSpan w:val="2"/>
          </w:tcPr>
          <w:p w14:paraId="26510FB2" w14:textId="77777777" w:rsidR="000F290C" w:rsidRPr="002A1BA5" w:rsidRDefault="000F290C" w:rsidP="000F290C">
            <w:pPr>
              <w:pStyle w:val="Tabulasteksts"/>
            </w:pPr>
          </w:p>
        </w:tc>
      </w:tr>
      <w:tr w:rsidR="000F290C" w:rsidRPr="002A1BA5" w14:paraId="2FD4B604" w14:textId="77777777" w:rsidTr="000F290C">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7376CE49" w14:textId="77777777" w:rsidR="000F290C" w:rsidRPr="002A1BA5" w:rsidRDefault="000F290C" w:rsidP="000F290C">
            <w:pPr>
              <w:pStyle w:val="Tabulasteksts"/>
              <w:rPr>
                <w:rFonts w:cs="Arial"/>
                <w:b/>
                <w:color w:val="000000"/>
              </w:rPr>
            </w:pPr>
            <w:r w:rsidRPr="002A1BA5">
              <w:rPr>
                <w:rFonts w:cs="Arial"/>
                <w:b/>
                <w:color w:val="000000"/>
              </w:rPr>
              <w:t>Saistītās tabulas</w:t>
            </w:r>
          </w:p>
        </w:tc>
      </w:tr>
      <w:tr w:rsidR="000F290C" w:rsidRPr="002A1BA5" w14:paraId="4C4BEB82" w14:textId="77777777" w:rsidTr="000F290C">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0E5775B9" w14:textId="77777777" w:rsidR="000F290C" w:rsidRPr="002A1BA5" w:rsidRDefault="000F290C" w:rsidP="000F290C">
            <w:pPr>
              <w:pStyle w:val="Tabulasteksts"/>
              <w:rPr>
                <w:rFonts w:cs="Arial"/>
                <w:color w:val="000000"/>
              </w:rPr>
            </w:pPr>
            <w:r w:rsidRPr="002A1BA5">
              <w:rPr>
                <w:rFonts w:cs="Arial"/>
                <w:color w:val="000000"/>
              </w:rPr>
              <w:t>DNL.Certificates</w:t>
            </w:r>
          </w:p>
        </w:tc>
      </w:tr>
    </w:tbl>
    <w:p w14:paraId="1796C800" w14:textId="77777777" w:rsidR="000F290C" w:rsidRPr="000F290C" w:rsidRDefault="000F290C" w:rsidP="000F290C">
      <w:pPr>
        <w:rPr>
          <w:lang w:eastAsia="lv-LV"/>
        </w:rPr>
      </w:pPr>
    </w:p>
    <w:p w14:paraId="0E835F73" w14:textId="77777777" w:rsidR="002A3667" w:rsidRPr="00594B2A" w:rsidRDefault="00323817" w:rsidP="002A3667">
      <w:pPr>
        <w:pStyle w:val="Heading4"/>
      </w:pPr>
      <w:r>
        <w:t xml:space="preserve">Apstrādāt </w:t>
      </w:r>
      <w:r w:rsidR="002A3667" w:rsidRPr="00594B2A">
        <w:t xml:space="preserve"> VID pieprasījumu pēc DNL </w:t>
      </w:r>
      <w:r w:rsidR="00A518F6">
        <w:t xml:space="preserve">pēc personas koda </w:t>
      </w:r>
      <w:r w:rsidR="002A3667" w:rsidRPr="00594B2A">
        <w:t>– PNIS.DNL.DB.</w:t>
      </w:r>
      <w:r w:rsidR="00A518F6" w:rsidRPr="00A518F6">
        <w:rPr>
          <w:rFonts w:cs="Arial"/>
          <w:sz w:val="18"/>
          <w:szCs w:val="18"/>
        </w:rPr>
        <w:t xml:space="preserve"> </w:t>
      </w:r>
      <w:r w:rsidR="00A518F6" w:rsidRPr="00A518F6">
        <w:rPr>
          <w:rFonts w:cs="Arial"/>
          <w:szCs w:val="24"/>
        </w:rPr>
        <w:t>SRSRequestByPersonID</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A3667" w:rsidRPr="002A1BA5" w14:paraId="0A8FEFBC" w14:textId="77777777" w:rsidTr="00CE119B">
        <w:tc>
          <w:tcPr>
            <w:tcW w:w="2660" w:type="dxa"/>
            <w:shd w:val="clear" w:color="auto" w:fill="8C9EB4"/>
          </w:tcPr>
          <w:p w14:paraId="60F18223" w14:textId="77777777" w:rsidR="002A3667" w:rsidRPr="002A1BA5" w:rsidRDefault="002A3667" w:rsidP="00CE119B">
            <w:pPr>
              <w:pStyle w:val="Tabulasvirsraksts"/>
              <w:jc w:val="left"/>
            </w:pPr>
            <w:r w:rsidRPr="002A1BA5">
              <w:t>Identifikators</w:t>
            </w:r>
          </w:p>
        </w:tc>
        <w:tc>
          <w:tcPr>
            <w:tcW w:w="6662" w:type="dxa"/>
            <w:shd w:val="clear" w:color="auto" w:fill="FFFFFF"/>
          </w:tcPr>
          <w:p w14:paraId="2C1A5DDF" w14:textId="77777777" w:rsidR="002A3667" w:rsidRPr="002A1BA5" w:rsidRDefault="002A3667" w:rsidP="00A518F6">
            <w:pPr>
              <w:pStyle w:val="Tabulasvirsraksts"/>
              <w:jc w:val="left"/>
              <w:rPr>
                <w:b w:val="0"/>
              </w:rPr>
            </w:pPr>
            <w:r w:rsidRPr="002A1BA5">
              <w:rPr>
                <w:b w:val="0"/>
              </w:rPr>
              <w:t>PNIS.DNL.DB.</w:t>
            </w:r>
            <w:r w:rsidR="00A518F6">
              <w:rPr>
                <w:b w:val="0"/>
              </w:rPr>
              <w:t>SRSRequestByPersonID</w:t>
            </w:r>
          </w:p>
        </w:tc>
      </w:tr>
      <w:tr w:rsidR="002A3667" w:rsidRPr="002A1BA5" w14:paraId="0AA7DF59" w14:textId="77777777" w:rsidTr="00CE119B">
        <w:tc>
          <w:tcPr>
            <w:tcW w:w="2660" w:type="dxa"/>
            <w:shd w:val="clear" w:color="auto" w:fill="8C9EB4"/>
          </w:tcPr>
          <w:p w14:paraId="4EECA9DB" w14:textId="77777777" w:rsidR="002A3667" w:rsidRPr="002A1BA5" w:rsidRDefault="002A3667" w:rsidP="00CE119B">
            <w:pPr>
              <w:overflowPunct w:val="0"/>
              <w:autoSpaceDE w:val="0"/>
              <w:autoSpaceDN w:val="0"/>
              <w:adjustRightInd w:val="0"/>
              <w:spacing w:before="40" w:after="40"/>
              <w:textAlignment w:val="baseline"/>
              <w:rPr>
                <w:b/>
              </w:rPr>
            </w:pPr>
            <w:r w:rsidRPr="002A1BA5">
              <w:rPr>
                <w:b/>
              </w:rPr>
              <w:t>Nosaukums</w:t>
            </w:r>
          </w:p>
        </w:tc>
        <w:tc>
          <w:tcPr>
            <w:tcW w:w="6662" w:type="dxa"/>
          </w:tcPr>
          <w:p w14:paraId="683D16FD" w14:textId="77777777" w:rsidR="002A3667" w:rsidRPr="002A1BA5" w:rsidRDefault="002A3667" w:rsidP="00440CB9">
            <w:pPr>
              <w:pStyle w:val="Tabulasteksts"/>
              <w:rPr>
                <w:b/>
              </w:rPr>
            </w:pPr>
            <w:r w:rsidRPr="002A1BA5">
              <w:t>Izgūt</w:t>
            </w:r>
            <w:r w:rsidR="00440CB9">
              <w:t xml:space="preserve"> atvērto </w:t>
            </w:r>
            <w:r w:rsidRPr="002A1BA5">
              <w:t xml:space="preserve">lapu ierakstus priekš </w:t>
            </w:r>
            <w:r w:rsidR="00440CB9">
              <w:t xml:space="preserve">VID </w:t>
            </w:r>
            <w:r w:rsidRPr="002A1BA5">
              <w:t xml:space="preserve">pēc </w:t>
            </w:r>
            <w:r w:rsidR="00440CB9">
              <w:t>personas koda</w:t>
            </w:r>
          </w:p>
        </w:tc>
      </w:tr>
      <w:tr w:rsidR="002A3667" w:rsidRPr="002A1BA5" w14:paraId="62D1C471" w14:textId="77777777" w:rsidTr="00CE119B">
        <w:tc>
          <w:tcPr>
            <w:tcW w:w="2660" w:type="dxa"/>
            <w:shd w:val="clear" w:color="auto" w:fill="8C9EB4"/>
          </w:tcPr>
          <w:p w14:paraId="65302156" w14:textId="77777777" w:rsidR="002A3667" w:rsidRPr="002A1BA5" w:rsidRDefault="002A3667" w:rsidP="00CE119B">
            <w:pPr>
              <w:overflowPunct w:val="0"/>
              <w:autoSpaceDE w:val="0"/>
              <w:autoSpaceDN w:val="0"/>
              <w:adjustRightInd w:val="0"/>
              <w:spacing w:before="40" w:after="40"/>
              <w:textAlignment w:val="baseline"/>
              <w:rPr>
                <w:b/>
              </w:rPr>
            </w:pPr>
            <w:r w:rsidRPr="002A1BA5">
              <w:rPr>
                <w:b/>
              </w:rPr>
              <w:t>Lietotājs</w:t>
            </w:r>
          </w:p>
        </w:tc>
        <w:tc>
          <w:tcPr>
            <w:tcW w:w="6662" w:type="dxa"/>
          </w:tcPr>
          <w:p w14:paraId="027BCF71" w14:textId="77777777" w:rsidR="002A3667" w:rsidRPr="002A1BA5" w:rsidRDefault="002A3667" w:rsidP="000C2D5C">
            <w:pPr>
              <w:pStyle w:val="Tabulasteksts"/>
            </w:pPr>
            <w:r w:rsidRPr="002A1BA5">
              <w:t>PNIS.DNL.FUN</w:t>
            </w:r>
            <w:r w:rsidRPr="002A1BA5">
              <w:rPr>
                <w:b/>
              </w:rPr>
              <w:t>.</w:t>
            </w:r>
            <w:r w:rsidR="00A518F6" w:rsidRPr="00A518F6">
              <w:t>SRSRequestByPersonID</w:t>
            </w:r>
          </w:p>
        </w:tc>
      </w:tr>
      <w:tr w:rsidR="002A3667" w:rsidRPr="002A1BA5" w14:paraId="133CA6CE" w14:textId="77777777" w:rsidTr="00CE119B">
        <w:tc>
          <w:tcPr>
            <w:tcW w:w="9322" w:type="dxa"/>
            <w:gridSpan w:val="2"/>
            <w:shd w:val="clear" w:color="auto" w:fill="8C9EB4"/>
          </w:tcPr>
          <w:p w14:paraId="246A0B35" w14:textId="77777777" w:rsidR="002A3667" w:rsidRPr="002A1BA5" w:rsidRDefault="002A3667" w:rsidP="00CE119B">
            <w:pPr>
              <w:pStyle w:val="Tabulasteksts"/>
              <w:rPr>
                <w:b/>
              </w:rPr>
            </w:pPr>
            <w:r w:rsidRPr="002A1BA5">
              <w:rPr>
                <w:b/>
              </w:rPr>
              <w:t>Apraksts</w:t>
            </w:r>
          </w:p>
        </w:tc>
      </w:tr>
      <w:tr w:rsidR="002A3667" w:rsidRPr="002A1BA5" w14:paraId="2E1E1F37" w14:textId="77777777" w:rsidTr="00CE119B">
        <w:tc>
          <w:tcPr>
            <w:tcW w:w="9322" w:type="dxa"/>
            <w:gridSpan w:val="2"/>
          </w:tcPr>
          <w:p w14:paraId="18D7E94E" w14:textId="77777777" w:rsidR="002A3667" w:rsidRPr="002A1BA5" w:rsidRDefault="002A3667" w:rsidP="00A518F6">
            <w:pPr>
              <w:pStyle w:val="Tabulasteksts"/>
            </w:pPr>
            <w:r w:rsidRPr="002A1BA5">
              <w:t xml:space="preserve">Datubāzes procedūra saņem </w:t>
            </w:r>
            <w:r w:rsidR="00440CB9">
              <w:t>personas kodu</w:t>
            </w:r>
            <w:r w:rsidRPr="002A1BA5">
              <w:t xml:space="preserve"> un nolasa darbnespējas lapas</w:t>
            </w:r>
            <w:r w:rsidR="00440CB9">
              <w:t>, k</w:t>
            </w:r>
            <w:r w:rsidR="00A518F6">
              <w:t>uras atbilst šim pacientam un pārējiem kritērijiem</w:t>
            </w:r>
            <w:r w:rsidR="00440CB9">
              <w:t>.</w:t>
            </w:r>
          </w:p>
        </w:tc>
      </w:tr>
      <w:tr w:rsidR="002A3667" w:rsidRPr="002A1BA5" w14:paraId="2758B57F" w14:textId="77777777" w:rsidTr="00CE119B">
        <w:tc>
          <w:tcPr>
            <w:tcW w:w="9322" w:type="dxa"/>
            <w:gridSpan w:val="2"/>
            <w:shd w:val="clear" w:color="auto" w:fill="8C9EB4"/>
          </w:tcPr>
          <w:p w14:paraId="54A05E91" w14:textId="77777777" w:rsidR="002A3667" w:rsidRPr="002A1BA5" w:rsidRDefault="002A3667" w:rsidP="00CE119B">
            <w:pPr>
              <w:pStyle w:val="Tabulasteksts"/>
              <w:rPr>
                <w:b/>
              </w:rPr>
            </w:pPr>
            <w:r w:rsidRPr="002A1BA5">
              <w:rPr>
                <w:b/>
              </w:rPr>
              <w:t>Ievaddati</w:t>
            </w:r>
          </w:p>
        </w:tc>
      </w:tr>
      <w:tr w:rsidR="002A3667" w:rsidRPr="002A1BA5" w14:paraId="1C40BBD8" w14:textId="77777777" w:rsidTr="00CE119B">
        <w:tc>
          <w:tcPr>
            <w:tcW w:w="9322" w:type="dxa"/>
            <w:gridSpan w:val="2"/>
            <w:shd w:val="clear" w:color="auto" w:fill="FFFFFF"/>
          </w:tcPr>
          <w:p w14:paraId="1137944B" w14:textId="77777777" w:rsidR="002A3667" w:rsidRPr="002A1BA5" w:rsidRDefault="00527B68" w:rsidP="00850583">
            <w:pPr>
              <w:pStyle w:val="Tabulasteksts"/>
            </w:pPr>
            <w:r w:rsidRPr="00194B47">
              <w:rPr>
                <w:sz w:val="18"/>
                <w:szCs w:val="18"/>
              </w:rPr>
              <w:t>PatientIdentificationID</w:t>
            </w:r>
            <w:r>
              <w:t xml:space="preserve"> </w:t>
            </w:r>
            <w:r w:rsidR="00850583">
              <w:t>(obligāts</w:t>
            </w:r>
            <w:r w:rsidR="002A3667" w:rsidRPr="00594B2A">
              <w:t>)</w:t>
            </w:r>
          </w:p>
        </w:tc>
      </w:tr>
      <w:tr w:rsidR="002A3667" w:rsidRPr="002A1BA5" w14:paraId="293752BE" w14:textId="77777777" w:rsidTr="00CE119B">
        <w:tc>
          <w:tcPr>
            <w:tcW w:w="9322" w:type="dxa"/>
            <w:gridSpan w:val="2"/>
            <w:shd w:val="clear" w:color="auto" w:fill="8C9EB4"/>
          </w:tcPr>
          <w:p w14:paraId="7A730297" w14:textId="77777777" w:rsidR="002A3667" w:rsidRPr="002A1BA5" w:rsidRDefault="002A3667" w:rsidP="00CE119B">
            <w:pPr>
              <w:pStyle w:val="Tabulasteksts"/>
              <w:rPr>
                <w:b/>
              </w:rPr>
            </w:pPr>
            <w:r w:rsidRPr="002A1BA5">
              <w:rPr>
                <w:b/>
              </w:rPr>
              <w:t xml:space="preserve">Pamata algoritms </w:t>
            </w:r>
          </w:p>
        </w:tc>
      </w:tr>
      <w:tr w:rsidR="002A3667" w:rsidRPr="002A1BA5" w14:paraId="627D96E5" w14:textId="77777777" w:rsidTr="00CE119B">
        <w:tc>
          <w:tcPr>
            <w:tcW w:w="9322" w:type="dxa"/>
            <w:gridSpan w:val="2"/>
            <w:shd w:val="clear" w:color="auto" w:fill="FFFFFF"/>
          </w:tcPr>
          <w:p w14:paraId="4A6E0E7A" w14:textId="77777777" w:rsidR="002A3667" w:rsidRPr="002A1BA5" w:rsidRDefault="002A3667" w:rsidP="00154975">
            <w:pPr>
              <w:pStyle w:val="Tabulasteksts"/>
              <w:numPr>
                <w:ilvl w:val="0"/>
                <w:numId w:val="58"/>
              </w:numPr>
            </w:pPr>
            <w:r w:rsidRPr="002A1BA5">
              <w:t xml:space="preserve">Nolasīt ierakstus no DNL.CERTIFICATES tabulas pēc sekojošiem kritērijiem </w:t>
            </w:r>
          </w:p>
          <w:p w14:paraId="7B2E34C9" w14:textId="77777777" w:rsidR="00440CB9" w:rsidRDefault="00440CB9" w:rsidP="00154975">
            <w:pPr>
              <w:pStyle w:val="Tabulasteksts"/>
              <w:numPr>
                <w:ilvl w:val="1"/>
                <w:numId w:val="58"/>
              </w:numPr>
            </w:pPr>
            <w:r>
              <w:t>Atbilstoši ievaddatos norādītajam personas kodam</w:t>
            </w:r>
          </w:p>
          <w:p w14:paraId="36ABF463" w14:textId="77777777" w:rsidR="002A3667" w:rsidRDefault="000F290C" w:rsidP="00154975">
            <w:pPr>
              <w:pStyle w:val="Tabulasteksts"/>
              <w:numPr>
                <w:ilvl w:val="1"/>
                <w:numId w:val="58"/>
              </w:numPr>
            </w:pPr>
            <w:r>
              <w:t>Statuss - visi</w:t>
            </w:r>
            <w:r w:rsidR="00A518F6">
              <w:t>, izņemot tās, kuras anulētas nenoslēdzot</w:t>
            </w:r>
          </w:p>
          <w:p w14:paraId="7DCB4D0F" w14:textId="77777777" w:rsidR="00A518F6" w:rsidRDefault="00A518F6" w:rsidP="00154975">
            <w:pPr>
              <w:pStyle w:val="Tabulasteksts"/>
              <w:numPr>
                <w:ilvl w:val="1"/>
                <w:numId w:val="58"/>
              </w:numPr>
            </w:pPr>
            <w:r>
              <w:t>DNL cēlonis pēc klasifikatora</w:t>
            </w:r>
            <w:r w:rsidR="000F290C">
              <w:t xml:space="preserve"> DISABILITY_CAUSES</w:t>
            </w:r>
            <w:r>
              <w:t xml:space="preserve"> atbilst  „Grūtniecība” vai „Dzemdības”</w:t>
            </w:r>
          </w:p>
          <w:p w14:paraId="7B582325" w14:textId="77777777" w:rsidR="00A518F6" w:rsidRPr="002A1BA5" w:rsidRDefault="00A518F6" w:rsidP="00154975">
            <w:pPr>
              <w:pStyle w:val="Tabulasteksts"/>
              <w:numPr>
                <w:ilvl w:val="1"/>
                <w:numId w:val="58"/>
              </w:numPr>
            </w:pPr>
            <w:r>
              <w:t>Datums ir diapazonā: tekošais datums mīnus 4 gadi (tekošais un 3 iepriekšējie)</w:t>
            </w:r>
          </w:p>
          <w:p w14:paraId="7F493574" w14:textId="77777777" w:rsidR="00850583" w:rsidRPr="002A1BA5" w:rsidRDefault="00850583" w:rsidP="00154975">
            <w:pPr>
              <w:pStyle w:val="Tabulasteksts"/>
              <w:numPr>
                <w:ilvl w:val="0"/>
                <w:numId w:val="45"/>
              </w:numPr>
            </w:pPr>
            <w:r w:rsidRPr="002A1BA5">
              <w:t>Nolasīt saistītus ierakstus no DNL.CERTIFICATE_SERIES</w:t>
            </w:r>
          </w:p>
          <w:p w14:paraId="36949C73" w14:textId="77777777" w:rsidR="00850583" w:rsidRDefault="00850583" w:rsidP="00154975">
            <w:pPr>
              <w:pStyle w:val="Tabulasteksts"/>
              <w:numPr>
                <w:ilvl w:val="0"/>
                <w:numId w:val="58"/>
              </w:numPr>
            </w:pPr>
            <w:r w:rsidRPr="002A1BA5">
              <w:t>Nolasīt saistītus sertifikātus no DNL.CERTIFICATES, DNL.PERIODS, DNL.CANCELATIONS un DNL.VI_CANCELATION_RESOLUTIONS</w:t>
            </w:r>
          </w:p>
          <w:p w14:paraId="7E42C49C" w14:textId="77777777" w:rsidR="002A3667" w:rsidRPr="002A1BA5" w:rsidRDefault="002A3667" w:rsidP="00154975">
            <w:pPr>
              <w:pStyle w:val="Tabulasteksts"/>
              <w:numPr>
                <w:ilvl w:val="0"/>
                <w:numId w:val="58"/>
              </w:numPr>
            </w:pPr>
            <w:r w:rsidRPr="002A1BA5">
              <w:t xml:space="preserve">Atgriezt ierakstus no FIRST_RECORD līdz RECORD_COUNT. </w:t>
            </w:r>
          </w:p>
        </w:tc>
      </w:tr>
      <w:tr w:rsidR="002A3667" w:rsidRPr="002A1BA5" w14:paraId="75EABB89" w14:textId="77777777" w:rsidTr="00CE119B">
        <w:tc>
          <w:tcPr>
            <w:tcW w:w="9322" w:type="dxa"/>
            <w:gridSpan w:val="2"/>
            <w:shd w:val="clear" w:color="auto" w:fill="8C9EB4"/>
          </w:tcPr>
          <w:p w14:paraId="0712C3B5" w14:textId="77777777" w:rsidR="002A3667" w:rsidRPr="002A1BA5" w:rsidRDefault="002A3667" w:rsidP="00CE119B">
            <w:pPr>
              <w:pStyle w:val="Tabulasteksts"/>
              <w:rPr>
                <w:b/>
              </w:rPr>
            </w:pPr>
            <w:r w:rsidRPr="002A1BA5">
              <w:rPr>
                <w:b/>
              </w:rPr>
              <w:t>Kļūdu apstrāde</w:t>
            </w:r>
          </w:p>
        </w:tc>
      </w:tr>
      <w:tr w:rsidR="002A3667" w:rsidRPr="002A1BA5" w14:paraId="55505104" w14:textId="77777777" w:rsidTr="00CE119B">
        <w:tc>
          <w:tcPr>
            <w:tcW w:w="9322" w:type="dxa"/>
            <w:gridSpan w:val="2"/>
          </w:tcPr>
          <w:p w14:paraId="49296D3B" w14:textId="77777777" w:rsidR="002A3667" w:rsidRPr="002A1BA5" w:rsidRDefault="002A3667" w:rsidP="00CE119B">
            <w:pPr>
              <w:pStyle w:val="Tabulasteksts"/>
            </w:pPr>
          </w:p>
        </w:tc>
      </w:tr>
      <w:tr w:rsidR="002A3667" w:rsidRPr="002A1BA5" w14:paraId="25AFC5FF" w14:textId="77777777" w:rsidTr="00CE119B">
        <w:tc>
          <w:tcPr>
            <w:tcW w:w="9322" w:type="dxa"/>
            <w:gridSpan w:val="2"/>
            <w:shd w:val="clear" w:color="auto" w:fill="8C9EB4"/>
          </w:tcPr>
          <w:p w14:paraId="0540E577" w14:textId="77777777" w:rsidR="002A3667" w:rsidRPr="002A1BA5" w:rsidRDefault="002A3667" w:rsidP="00CE119B">
            <w:pPr>
              <w:pStyle w:val="Tabulasteksts"/>
              <w:rPr>
                <w:b/>
              </w:rPr>
            </w:pPr>
            <w:r w:rsidRPr="002A1BA5">
              <w:rPr>
                <w:b/>
              </w:rPr>
              <w:t>Izvaddati</w:t>
            </w:r>
          </w:p>
        </w:tc>
      </w:tr>
      <w:tr w:rsidR="002A3667" w:rsidRPr="002A1BA5" w14:paraId="650ED30E" w14:textId="77777777" w:rsidTr="00CE119B">
        <w:tc>
          <w:tcPr>
            <w:tcW w:w="9322" w:type="dxa"/>
            <w:gridSpan w:val="2"/>
          </w:tcPr>
          <w:p w14:paraId="634B9137" w14:textId="77777777" w:rsidR="002A3667" w:rsidRPr="002A1BA5" w:rsidRDefault="00264116" w:rsidP="00CE119B">
            <w:pPr>
              <w:pStyle w:val="Tabulasteksts"/>
            </w:pPr>
            <w:r w:rsidRPr="008D2E50">
              <w:rPr>
                <w:lang w:val="en-GB"/>
              </w:rPr>
              <w:t>SRSResponseArray.xsd</w:t>
            </w:r>
          </w:p>
        </w:tc>
      </w:tr>
      <w:tr w:rsidR="002A3667" w:rsidRPr="002A1BA5" w14:paraId="60ACB6FB" w14:textId="77777777" w:rsidTr="00CE119B">
        <w:trPr>
          <w:trHeight w:val="175"/>
        </w:trPr>
        <w:tc>
          <w:tcPr>
            <w:tcW w:w="9322" w:type="dxa"/>
            <w:gridSpan w:val="2"/>
            <w:shd w:val="clear" w:color="auto" w:fill="8C9EB4"/>
          </w:tcPr>
          <w:p w14:paraId="04C3A565" w14:textId="77777777" w:rsidR="002A3667" w:rsidRPr="002A1BA5" w:rsidRDefault="002A3667" w:rsidP="00CE119B">
            <w:pPr>
              <w:pStyle w:val="Tabulasteksts"/>
              <w:rPr>
                <w:b/>
              </w:rPr>
            </w:pPr>
            <w:r w:rsidRPr="002A1BA5">
              <w:rPr>
                <w:b/>
              </w:rPr>
              <w:t>Rezultāts</w:t>
            </w:r>
          </w:p>
        </w:tc>
      </w:tr>
      <w:tr w:rsidR="002A3667" w:rsidRPr="002A1BA5" w14:paraId="31335441" w14:textId="77777777" w:rsidTr="00CE119B">
        <w:tc>
          <w:tcPr>
            <w:tcW w:w="9322" w:type="dxa"/>
            <w:gridSpan w:val="2"/>
          </w:tcPr>
          <w:p w14:paraId="5CF4AA3A" w14:textId="77777777" w:rsidR="002A3667" w:rsidRPr="002A1BA5" w:rsidRDefault="002A3667" w:rsidP="00CE119B">
            <w:pPr>
              <w:pStyle w:val="Tabulasteksts"/>
            </w:pPr>
          </w:p>
        </w:tc>
      </w:tr>
      <w:tr w:rsidR="002A3667" w:rsidRPr="002A1BA5" w14:paraId="7CAF7E19" w14:textId="77777777" w:rsidTr="00CE119B">
        <w:tc>
          <w:tcPr>
            <w:tcW w:w="9322" w:type="dxa"/>
            <w:gridSpan w:val="2"/>
            <w:tcBorders>
              <w:top w:val="single" w:sz="4" w:space="0" w:color="auto"/>
              <w:left w:val="single" w:sz="4" w:space="0" w:color="auto"/>
              <w:bottom w:val="single" w:sz="4" w:space="0" w:color="auto"/>
              <w:right w:val="single" w:sz="4" w:space="0" w:color="auto"/>
            </w:tcBorders>
            <w:shd w:val="clear" w:color="auto" w:fill="8C9EB4"/>
          </w:tcPr>
          <w:p w14:paraId="19340BA5" w14:textId="77777777" w:rsidR="002A3667" w:rsidRPr="002A1BA5" w:rsidRDefault="002A3667" w:rsidP="00CE119B">
            <w:pPr>
              <w:pStyle w:val="Tabulasteksts"/>
              <w:rPr>
                <w:rFonts w:cs="Arial"/>
                <w:b/>
                <w:color w:val="000000"/>
              </w:rPr>
            </w:pPr>
            <w:r w:rsidRPr="002A1BA5">
              <w:rPr>
                <w:rFonts w:cs="Arial"/>
                <w:b/>
                <w:color w:val="000000"/>
              </w:rPr>
              <w:t>Saistītās tabulas</w:t>
            </w:r>
          </w:p>
        </w:tc>
      </w:tr>
      <w:tr w:rsidR="002A3667" w:rsidRPr="002A1BA5" w14:paraId="625A4A3B" w14:textId="77777777" w:rsidTr="00CE119B">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14:paraId="73857805" w14:textId="77777777" w:rsidR="002A3667" w:rsidRPr="002A1BA5" w:rsidRDefault="002A3667" w:rsidP="00850583">
            <w:pPr>
              <w:pStyle w:val="Tabulasteksts"/>
              <w:rPr>
                <w:rFonts w:cs="Arial"/>
                <w:color w:val="000000"/>
              </w:rPr>
            </w:pPr>
            <w:r w:rsidRPr="002A1BA5">
              <w:rPr>
                <w:rFonts w:cs="Arial"/>
                <w:color w:val="000000"/>
              </w:rPr>
              <w:t xml:space="preserve">DNL.Certificates, </w:t>
            </w:r>
            <w:r w:rsidR="00850583" w:rsidRPr="002A1BA5">
              <w:t>DNL.CERTIFICATE_SERIES</w:t>
            </w:r>
            <w:r w:rsidR="00850583">
              <w:t>,</w:t>
            </w:r>
            <w:r w:rsidR="00850583" w:rsidRPr="002A1BA5">
              <w:t xml:space="preserve"> DNL.PERIODS</w:t>
            </w:r>
            <w:r w:rsidR="00850583">
              <w:t>,</w:t>
            </w:r>
            <w:r w:rsidR="00850583" w:rsidRPr="002A1BA5">
              <w:t xml:space="preserve"> DNL.CANCELATIONS</w:t>
            </w:r>
            <w:r w:rsidR="00850583">
              <w:t xml:space="preserve"> </w:t>
            </w:r>
            <w:r w:rsidR="00850583" w:rsidRPr="002A1BA5">
              <w:t>un DNL.VI_CANCELATION_RESOLUTIONS</w:t>
            </w:r>
          </w:p>
        </w:tc>
      </w:tr>
    </w:tbl>
    <w:p w14:paraId="3CDEA15C" w14:textId="77777777" w:rsidR="002A3667" w:rsidRDefault="002A3667" w:rsidP="002A3667">
      <w:pPr>
        <w:rPr>
          <w:lang w:eastAsia="lv-LV"/>
        </w:rPr>
      </w:pPr>
    </w:p>
    <w:p w14:paraId="43E11DCA" w14:textId="77777777" w:rsidR="000A5E5A" w:rsidRPr="000A5E5A" w:rsidRDefault="000A5E5A" w:rsidP="000A5E5A">
      <w:pPr>
        <w:rPr>
          <w:lang w:eastAsia="lv-LV"/>
        </w:rPr>
      </w:pPr>
    </w:p>
    <w:p w14:paraId="2E40A048" w14:textId="77777777" w:rsidR="00BC7BA0" w:rsidRPr="002A1BA5" w:rsidRDefault="00A52F9D" w:rsidP="00534C36">
      <w:pPr>
        <w:pStyle w:val="Heading3"/>
      </w:pPr>
      <w:bookmarkStart w:id="294" w:name="_Toc476140895"/>
      <w:r>
        <w:t>Nepieciešamā</w:t>
      </w:r>
      <w:r w:rsidR="00D33025" w:rsidRPr="002A1BA5">
        <w:t xml:space="preserve">s atbalsta </w:t>
      </w:r>
      <w:r w:rsidR="001325CC" w:rsidRPr="002A1BA5">
        <w:t>funkcijas</w:t>
      </w:r>
      <w:bookmarkEnd w:id="293"/>
      <w:bookmarkEnd w:id="294"/>
    </w:p>
    <w:p w14:paraId="0051B217" w14:textId="77777777" w:rsidR="001325CC" w:rsidRPr="002A1BA5" w:rsidRDefault="001325CC" w:rsidP="001325CC">
      <w:pPr>
        <w:pStyle w:val="Heading4"/>
      </w:pPr>
      <w:bookmarkStart w:id="295" w:name="_Toc316124224"/>
      <w:r w:rsidRPr="002A1BA5">
        <w:t>Izsaukt notifikāciju piegādes servisu – PNIS.STD.FUN. SendNotification</w:t>
      </w:r>
      <w:bookmarkEnd w:id="29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325CC" w:rsidRPr="002A1BA5" w14:paraId="23D37582" w14:textId="77777777" w:rsidTr="003350AF">
        <w:tc>
          <w:tcPr>
            <w:tcW w:w="2660" w:type="dxa"/>
            <w:shd w:val="clear" w:color="auto" w:fill="8C9EB4"/>
          </w:tcPr>
          <w:p w14:paraId="5929DE37" w14:textId="77777777" w:rsidR="001325CC" w:rsidRPr="002A1BA5" w:rsidRDefault="001325CC" w:rsidP="003350AF">
            <w:pPr>
              <w:pStyle w:val="Tabulasvirsraksts"/>
              <w:jc w:val="left"/>
            </w:pPr>
            <w:r w:rsidRPr="002A1BA5">
              <w:t>Identifikators</w:t>
            </w:r>
          </w:p>
        </w:tc>
        <w:tc>
          <w:tcPr>
            <w:tcW w:w="6662" w:type="dxa"/>
            <w:shd w:val="clear" w:color="auto" w:fill="FFFFFF"/>
          </w:tcPr>
          <w:p w14:paraId="363ED739" w14:textId="77777777" w:rsidR="001325CC" w:rsidRPr="002A1BA5" w:rsidRDefault="001325CC" w:rsidP="003350AF">
            <w:r w:rsidRPr="002A1BA5">
              <w:t>PNIS. STD.FUN. SendNotification</w:t>
            </w:r>
          </w:p>
        </w:tc>
      </w:tr>
      <w:tr w:rsidR="001325CC" w:rsidRPr="002A1BA5" w14:paraId="3B661E2B" w14:textId="77777777" w:rsidTr="003350AF">
        <w:tc>
          <w:tcPr>
            <w:tcW w:w="2660" w:type="dxa"/>
            <w:shd w:val="clear" w:color="auto" w:fill="8C9EB4"/>
          </w:tcPr>
          <w:p w14:paraId="024FC0DD" w14:textId="77777777" w:rsidR="001325CC" w:rsidRPr="002A1BA5" w:rsidRDefault="001325CC" w:rsidP="003350AF">
            <w:pPr>
              <w:overflowPunct w:val="0"/>
              <w:autoSpaceDE w:val="0"/>
              <w:autoSpaceDN w:val="0"/>
              <w:adjustRightInd w:val="0"/>
              <w:spacing w:before="40" w:after="40"/>
              <w:textAlignment w:val="baseline"/>
              <w:rPr>
                <w:b/>
              </w:rPr>
            </w:pPr>
            <w:r w:rsidRPr="002A1BA5">
              <w:rPr>
                <w:b/>
              </w:rPr>
              <w:t>Nosaukums</w:t>
            </w:r>
          </w:p>
        </w:tc>
        <w:tc>
          <w:tcPr>
            <w:tcW w:w="6662" w:type="dxa"/>
          </w:tcPr>
          <w:p w14:paraId="48A6A072" w14:textId="77777777" w:rsidR="001325CC" w:rsidRPr="002A1BA5" w:rsidRDefault="001325CC" w:rsidP="003350AF">
            <w:pPr>
              <w:pStyle w:val="Tabulasteksts"/>
            </w:pPr>
            <w:r w:rsidRPr="002A1BA5">
              <w:t>Izsaukt notifikāciju piegādes servisu</w:t>
            </w:r>
          </w:p>
        </w:tc>
      </w:tr>
      <w:tr w:rsidR="001325CC" w:rsidRPr="002A1BA5" w14:paraId="286CA4A8" w14:textId="77777777" w:rsidTr="003350AF">
        <w:tc>
          <w:tcPr>
            <w:tcW w:w="2660" w:type="dxa"/>
            <w:shd w:val="clear" w:color="auto" w:fill="8C9EB4"/>
          </w:tcPr>
          <w:p w14:paraId="57A01F8D" w14:textId="77777777" w:rsidR="001325CC" w:rsidRPr="002A1BA5" w:rsidRDefault="001325CC" w:rsidP="003350AF">
            <w:pPr>
              <w:overflowPunct w:val="0"/>
              <w:autoSpaceDE w:val="0"/>
              <w:autoSpaceDN w:val="0"/>
              <w:adjustRightInd w:val="0"/>
              <w:spacing w:before="40" w:after="40"/>
              <w:textAlignment w:val="baseline"/>
              <w:rPr>
                <w:b/>
              </w:rPr>
            </w:pPr>
            <w:r w:rsidRPr="002A1BA5">
              <w:rPr>
                <w:b/>
              </w:rPr>
              <w:t>Lietotājs</w:t>
            </w:r>
          </w:p>
        </w:tc>
        <w:tc>
          <w:tcPr>
            <w:tcW w:w="6662" w:type="dxa"/>
          </w:tcPr>
          <w:p w14:paraId="34E74C73" w14:textId="77777777" w:rsidR="001325CC" w:rsidRPr="002A1BA5" w:rsidRDefault="001325CC" w:rsidP="003350AF">
            <w:pPr>
              <w:pStyle w:val="Tabulasteksts"/>
            </w:pPr>
            <w:r w:rsidRPr="002A1BA5">
              <w:t>Visas DNL moduļa funkcijas</w:t>
            </w:r>
          </w:p>
        </w:tc>
      </w:tr>
      <w:tr w:rsidR="001325CC" w:rsidRPr="002A1BA5" w14:paraId="679A18D7" w14:textId="77777777" w:rsidTr="003350AF">
        <w:tc>
          <w:tcPr>
            <w:tcW w:w="9322" w:type="dxa"/>
            <w:gridSpan w:val="2"/>
            <w:shd w:val="clear" w:color="auto" w:fill="8C9EB4"/>
          </w:tcPr>
          <w:p w14:paraId="6AF58271" w14:textId="77777777" w:rsidR="001325CC" w:rsidRPr="002A1BA5" w:rsidRDefault="001325CC" w:rsidP="003350AF">
            <w:pPr>
              <w:pStyle w:val="Tabulasteksts"/>
              <w:rPr>
                <w:b/>
              </w:rPr>
            </w:pPr>
            <w:r w:rsidRPr="002A1BA5">
              <w:rPr>
                <w:b/>
              </w:rPr>
              <w:t>Ievaddati</w:t>
            </w:r>
          </w:p>
        </w:tc>
      </w:tr>
      <w:tr w:rsidR="001325CC" w:rsidRPr="002A1BA5" w14:paraId="349657DB" w14:textId="77777777" w:rsidTr="003350AF">
        <w:tc>
          <w:tcPr>
            <w:tcW w:w="9322" w:type="dxa"/>
            <w:gridSpan w:val="2"/>
            <w:shd w:val="clear" w:color="auto" w:fill="FFFFFF"/>
          </w:tcPr>
          <w:p w14:paraId="1DB7F09C" w14:textId="77777777" w:rsidR="001325CC" w:rsidRPr="002A1BA5" w:rsidRDefault="001325CC">
            <w:pPr>
              <w:pStyle w:val="Tabulasteksts"/>
            </w:pPr>
            <w:r w:rsidRPr="002A1BA5">
              <w:t>Notifikācijas saņ</w:t>
            </w:r>
            <w:r w:rsidR="0099185A" w:rsidRPr="002A1BA5">
              <w:t>ē</w:t>
            </w:r>
            <w:r w:rsidRPr="002A1BA5">
              <w:t>mējs un saturs</w:t>
            </w:r>
          </w:p>
        </w:tc>
      </w:tr>
      <w:tr w:rsidR="001325CC" w:rsidRPr="002A1BA5" w14:paraId="70D0E5F4" w14:textId="77777777" w:rsidTr="003350AF">
        <w:tc>
          <w:tcPr>
            <w:tcW w:w="9322" w:type="dxa"/>
            <w:gridSpan w:val="2"/>
            <w:shd w:val="clear" w:color="auto" w:fill="8C9EB4"/>
          </w:tcPr>
          <w:p w14:paraId="06B53578" w14:textId="77777777" w:rsidR="001325CC" w:rsidRPr="002A1BA5" w:rsidRDefault="001325CC" w:rsidP="003350AF">
            <w:pPr>
              <w:pStyle w:val="Tabulasteksts"/>
              <w:rPr>
                <w:b/>
              </w:rPr>
            </w:pPr>
            <w:r w:rsidRPr="002A1BA5">
              <w:rPr>
                <w:b/>
              </w:rPr>
              <w:lastRenderedPageBreak/>
              <w:t>Detaļas</w:t>
            </w:r>
          </w:p>
        </w:tc>
      </w:tr>
      <w:tr w:rsidR="001325CC" w:rsidRPr="002A1BA5" w14:paraId="7B6A7DD7" w14:textId="77777777" w:rsidTr="003350AF">
        <w:tc>
          <w:tcPr>
            <w:tcW w:w="9322" w:type="dxa"/>
            <w:gridSpan w:val="2"/>
            <w:shd w:val="clear" w:color="auto" w:fill="FFFFFF"/>
          </w:tcPr>
          <w:p w14:paraId="1912A5AC" w14:textId="77777777" w:rsidR="001325CC" w:rsidRPr="002A1BA5" w:rsidRDefault="001325CC" w:rsidP="003350AF">
            <w:pPr>
              <w:pStyle w:val="Tabulasteksts"/>
            </w:pPr>
            <w:r w:rsidRPr="002A1BA5">
              <w:t>Šī ir atbalsta funkcija kas ir aprakstīta attiecīgajā dokumentā.</w:t>
            </w:r>
          </w:p>
        </w:tc>
      </w:tr>
    </w:tbl>
    <w:p w14:paraId="3F6A9073" w14:textId="77777777" w:rsidR="001325CC" w:rsidRPr="002A1BA5" w:rsidRDefault="001325CC" w:rsidP="001325CC">
      <w:pPr>
        <w:pStyle w:val="Heading4"/>
      </w:pPr>
      <w:bookmarkStart w:id="296" w:name="_Toc316124225"/>
      <w:r w:rsidRPr="002A1BA5">
        <w:t>Pārbaudīt lietotāja tiesības veikt noteikto operāciju  –PNIS.STD.FUN.AuthorizeFunctionCall</w:t>
      </w:r>
      <w:bookmarkEnd w:id="29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325CC" w:rsidRPr="002A1BA5" w14:paraId="7FDF7073" w14:textId="77777777" w:rsidTr="003350AF">
        <w:tc>
          <w:tcPr>
            <w:tcW w:w="2660" w:type="dxa"/>
            <w:shd w:val="clear" w:color="auto" w:fill="8C9EB4"/>
          </w:tcPr>
          <w:p w14:paraId="7634629E" w14:textId="77777777" w:rsidR="001325CC" w:rsidRPr="002A1BA5" w:rsidRDefault="001325CC" w:rsidP="003350AF">
            <w:pPr>
              <w:pStyle w:val="Tabulasvirsraksts"/>
              <w:jc w:val="left"/>
            </w:pPr>
            <w:r w:rsidRPr="002A1BA5">
              <w:t>Identifikators</w:t>
            </w:r>
          </w:p>
        </w:tc>
        <w:tc>
          <w:tcPr>
            <w:tcW w:w="6662" w:type="dxa"/>
            <w:shd w:val="clear" w:color="auto" w:fill="FFFFFF"/>
          </w:tcPr>
          <w:p w14:paraId="52B8353E" w14:textId="77777777" w:rsidR="001325CC" w:rsidRPr="002A1BA5" w:rsidRDefault="001325CC" w:rsidP="003350AF">
            <w:r w:rsidRPr="002A1BA5">
              <w:t>PNIS. STD.FUN.AuthorizeFunctionCall</w:t>
            </w:r>
          </w:p>
        </w:tc>
      </w:tr>
      <w:tr w:rsidR="001325CC" w:rsidRPr="002A1BA5" w14:paraId="2C85FC2B" w14:textId="77777777" w:rsidTr="003350AF">
        <w:tc>
          <w:tcPr>
            <w:tcW w:w="2660" w:type="dxa"/>
            <w:shd w:val="clear" w:color="auto" w:fill="8C9EB4"/>
          </w:tcPr>
          <w:p w14:paraId="39E9DF51" w14:textId="77777777" w:rsidR="001325CC" w:rsidRPr="002A1BA5" w:rsidRDefault="001325CC" w:rsidP="003350AF">
            <w:pPr>
              <w:overflowPunct w:val="0"/>
              <w:autoSpaceDE w:val="0"/>
              <w:autoSpaceDN w:val="0"/>
              <w:adjustRightInd w:val="0"/>
              <w:spacing w:before="40" w:after="40"/>
              <w:textAlignment w:val="baseline"/>
              <w:rPr>
                <w:b/>
              </w:rPr>
            </w:pPr>
            <w:r w:rsidRPr="002A1BA5">
              <w:rPr>
                <w:b/>
              </w:rPr>
              <w:t>Nosaukums</w:t>
            </w:r>
          </w:p>
        </w:tc>
        <w:tc>
          <w:tcPr>
            <w:tcW w:w="6662" w:type="dxa"/>
          </w:tcPr>
          <w:p w14:paraId="5C2903DC" w14:textId="77777777" w:rsidR="001325CC" w:rsidRPr="002A1BA5" w:rsidRDefault="001325CC" w:rsidP="003350AF">
            <w:pPr>
              <w:pStyle w:val="Tabulasteksts"/>
            </w:pPr>
            <w:r w:rsidRPr="002A1BA5">
              <w:t>Pārbaudīt lietotāja tiesības veikt noteikto operāciju</w:t>
            </w:r>
          </w:p>
        </w:tc>
      </w:tr>
      <w:tr w:rsidR="001325CC" w:rsidRPr="002A1BA5" w14:paraId="259143ED" w14:textId="77777777" w:rsidTr="003350AF">
        <w:tc>
          <w:tcPr>
            <w:tcW w:w="2660" w:type="dxa"/>
            <w:shd w:val="clear" w:color="auto" w:fill="8C9EB4"/>
          </w:tcPr>
          <w:p w14:paraId="2B27D105" w14:textId="77777777" w:rsidR="001325CC" w:rsidRPr="002A1BA5" w:rsidRDefault="001325CC" w:rsidP="003350AF">
            <w:pPr>
              <w:overflowPunct w:val="0"/>
              <w:autoSpaceDE w:val="0"/>
              <w:autoSpaceDN w:val="0"/>
              <w:adjustRightInd w:val="0"/>
              <w:spacing w:before="40" w:after="40"/>
              <w:textAlignment w:val="baseline"/>
              <w:rPr>
                <w:b/>
              </w:rPr>
            </w:pPr>
            <w:r w:rsidRPr="002A1BA5">
              <w:rPr>
                <w:b/>
              </w:rPr>
              <w:t>Lietotājs</w:t>
            </w:r>
          </w:p>
        </w:tc>
        <w:tc>
          <w:tcPr>
            <w:tcW w:w="6662" w:type="dxa"/>
          </w:tcPr>
          <w:p w14:paraId="318A66AA" w14:textId="77777777" w:rsidR="001325CC" w:rsidRPr="002A1BA5" w:rsidRDefault="001325CC" w:rsidP="003350AF">
            <w:pPr>
              <w:pStyle w:val="Tabulasteksts"/>
            </w:pPr>
            <w:r w:rsidRPr="002A1BA5">
              <w:t>Visas DNL moduļa funkcijas</w:t>
            </w:r>
          </w:p>
        </w:tc>
      </w:tr>
      <w:tr w:rsidR="001325CC" w:rsidRPr="002A1BA5" w14:paraId="6343564C" w14:textId="77777777" w:rsidTr="003350AF">
        <w:tc>
          <w:tcPr>
            <w:tcW w:w="9322" w:type="dxa"/>
            <w:gridSpan w:val="2"/>
            <w:shd w:val="clear" w:color="auto" w:fill="8C9EB4"/>
          </w:tcPr>
          <w:p w14:paraId="50E7AF77" w14:textId="77777777" w:rsidR="001325CC" w:rsidRPr="002A1BA5" w:rsidRDefault="001325CC" w:rsidP="003350AF">
            <w:pPr>
              <w:pStyle w:val="Tabulasteksts"/>
              <w:rPr>
                <w:b/>
              </w:rPr>
            </w:pPr>
            <w:r w:rsidRPr="002A1BA5">
              <w:rPr>
                <w:b/>
              </w:rPr>
              <w:t>Ievaddati</w:t>
            </w:r>
          </w:p>
        </w:tc>
      </w:tr>
      <w:tr w:rsidR="001325CC" w:rsidRPr="002A1BA5" w14:paraId="611C657C" w14:textId="77777777" w:rsidTr="003350AF">
        <w:tc>
          <w:tcPr>
            <w:tcW w:w="9322" w:type="dxa"/>
            <w:gridSpan w:val="2"/>
            <w:shd w:val="clear" w:color="auto" w:fill="FFFFFF"/>
          </w:tcPr>
          <w:p w14:paraId="29529B4B" w14:textId="77777777" w:rsidR="001325CC" w:rsidRPr="002A1BA5" w:rsidRDefault="001325CC" w:rsidP="003350AF">
            <w:pPr>
              <w:pStyle w:val="Tabulasteksts"/>
            </w:pPr>
            <w:r w:rsidRPr="002A1BA5">
              <w:t>Funkcijas nosaukums un lietotājs</w:t>
            </w:r>
          </w:p>
        </w:tc>
      </w:tr>
      <w:tr w:rsidR="001325CC" w:rsidRPr="002A1BA5" w14:paraId="32B5A306" w14:textId="77777777" w:rsidTr="003350AF">
        <w:tc>
          <w:tcPr>
            <w:tcW w:w="9322" w:type="dxa"/>
            <w:gridSpan w:val="2"/>
            <w:shd w:val="clear" w:color="auto" w:fill="8C9EB4"/>
          </w:tcPr>
          <w:p w14:paraId="196E2CB4" w14:textId="77777777" w:rsidR="001325CC" w:rsidRPr="002A1BA5" w:rsidRDefault="001325CC" w:rsidP="003350AF">
            <w:pPr>
              <w:pStyle w:val="Tabulasteksts"/>
              <w:rPr>
                <w:b/>
              </w:rPr>
            </w:pPr>
            <w:r w:rsidRPr="002A1BA5">
              <w:rPr>
                <w:b/>
              </w:rPr>
              <w:t>Detaļas</w:t>
            </w:r>
          </w:p>
        </w:tc>
      </w:tr>
      <w:tr w:rsidR="001325CC" w:rsidRPr="002A1BA5" w14:paraId="7E4FC5B4" w14:textId="77777777" w:rsidTr="003350AF">
        <w:tc>
          <w:tcPr>
            <w:tcW w:w="9322" w:type="dxa"/>
            <w:gridSpan w:val="2"/>
            <w:shd w:val="clear" w:color="auto" w:fill="FFFFFF"/>
          </w:tcPr>
          <w:p w14:paraId="7D3BE867" w14:textId="77777777" w:rsidR="001325CC" w:rsidRPr="002A1BA5" w:rsidRDefault="001325CC" w:rsidP="003350AF">
            <w:pPr>
              <w:pStyle w:val="Tabulasteksts"/>
            </w:pPr>
            <w:r w:rsidRPr="002A1BA5">
              <w:t>Šī ir atbalsta funkcija kas ir aprakstīta attiecīgajā dokumentā.</w:t>
            </w:r>
          </w:p>
        </w:tc>
      </w:tr>
    </w:tbl>
    <w:p w14:paraId="55608832" w14:textId="77777777" w:rsidR="001325CC" w:rsidRPr="002A1BA5" w:rsidRDefault="001325CC" w:rsidP="001325CC">
      <w:pPr>
        <w:pStyle w:val="Heading4"/>
      </w:pPr>
      <w:bookmarkStart w:id="297" w:name="_Toc316124226"/>
      <w:r w:rsidRPr="002A1BA5">
        <w:t>Pārbaudīt lietotāja tiesības strādāt ar personas datiem – PNIS.STD.FUN.AuthorizePersonalData</w:t>
      </w:r>
      <w:bookmarkEnd w:id="29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325CC" w:rsidRPr="002A1BA5" w14:paraId="4D5B141F" w14:textId="77777777" w:rsidTr="003350AF">
        <w:tc>
          <w:tcPr>
            <w:tcW w:w="2660" w:type="dxa"/>
            <w:shd w:val="clear" w:color="auto" w:fill="8C9EB4"/>
          </w:tcPr>
          <w:p w14:paraId="7355BF1A" w14:textId="77777777" w:rsidR="001325CC" w:rsidRPr="002A1BA5" w:rsidRDefault="001325CC" w:rsidP="003350AF">
            <w:pPr>
              <w:pStyle w:val="Tabulasvirsraksts"/>
              <w:jc w:val="left"/>
            </w:pPr>
            <w:r w:rsidRPr="002A1BA5">
              <w:t>Identifikators</w:t>
            </w:r>
          </w:p>
        </w:tc>
        <w:tc>
          <w:tcPr>
            <w:tcW w:w="6662" w:type="dxa"/>
            <w:shd w:val="clear" w:color="auto" w:fill="FFFFFF"/>
          </w:tcPr>
          <w:p w14:paraId="3B913996" w14:textId="77777777" w:rsidR="001325CC" w:rsidRPr="002A1BA5" w:rsidRDefault="001325CC" w:rsidP="003350AF">
            <w:r w:rsidRPr="002A1BA5">
              <w:t>PNIS.STD.FUN.AuthorizePersonalData</w:t>
            </w:r>
          </w:p>
        </w:tc>
      </w:tr>
      <w:tr w:rsidR="001325CC" w:rsidRPr="002A1BA5" w14:paraId="003AEF76" w14:textId="77777777" w:rsidTr="003350AF">
        <w:tc>
          <w:tcPr>
            <w:tcW w:w="2660" w:type="dxa"/>
            <w:shd w:val="clear" w:color="auto" w:fill="8C9EB4"/>
          </w:tcPr>
          <w:p w14:paraId="3A1FC0EE" w14:textId="77777777" w:rsidR="001325CC" w:rsidRPr="002A1BA5" w:rsidRDefault="001325CC" w:rsidP="003350AF">
            <w:pPr>
              <w:overflowPunct w:val="0"/>
              <w:autoSpaceDE w:val="0"/>
              <w:autoSpaceDN w:val="0"/>
              <w:adjustRightInd w:val="0"/>
              <w:spacing w:before="40" w:after="40"/>
              <w:textAlignment w:val="baseline"/>
              <w:rPr>
                <w:b/>
              </w:rPr>
            </w:pPr>
            <w:r w:rsidRPr="002A1BA5">
              <w:rPr>
                <w:b/>
              </w:rPr>
              <w:t>Nosaukums</w:t>
            </w:r>
          </w:p>
        </w:tc>
        <w:tc>
          <w:tcPr>
            <w:tcW w:w="6662" w:type="dxa"/>
          </w:tcPr>
          <w:p w14:paraId="6F3931DD" w14:textId="77777777" w:rsidR="001325CC" w:rsidRPr="002A1BA5" w:rsidRDefault="001325CC" w:rsidP="003350AF">
            <w:pPr>
              <w:pStyle w:val="Tabulasteksts"/>
            </w:pPr>
            <w:r w:rsidRPr="002A1BA5">
              <w:t>Pārbaudīt lietotāja tiesības strādāt ar personas datiem</w:t>
            </w:r>
          </w:p>
        </w:tc>
      </w:tr>
      <w:tr w:rsidR="001325CC" w:rsidRPr="002A1BA5" w14:paraId="0221262E" w14:textId="77777777" w:rsidTr="003350AF">
        <w:tc>
          <w:tcPr>
            <w:tcW w:w="2660" w:type="dxa"/>
            <w:shd w:val="clear" w:color="auto" w:fill="8C9EB4"/>
          </w:tcPr>
          <w:p w14:paraId="7001453A" w14:textId="77777777" w:rsidR="001325CC" w:rsidRPr="002A1BA5" w:rsidRDefault="001325CC" w:rsidP="003350AF">
            <w:pPr>
              <w:overflowPunct w:val="0"/>
              <w:autoSpaceDE w:val="0"/>
              <w:autoSpaceDN w:val="0"/>
              <w:adjustRightInd w:val="0"/>
              <w:spacing w:before="40" w:after="40"/>
              <w:textAlignment w:val="baseline"/>
              <w:rPr>
                <w:b/>
              </w:rPr>
            </w:pPr>
            <w:r w:rsidRPr="002A1BA5">
              <w:rPr>
                <w:b/>
              </w:rPr>
              <w:t>Lietotājs</w:t>
            </w:r>
          </w:p>
        </w:tc>
        <w:tc>
          <w:tcPr>
            <w:tcW w:w="6662" w:type="dxa"/>
          </w:tcPr>
          <w:p w14:paraId="7BC9A739" w14:textId="77777777" w:rsidR="001325CC" w:rsidRPr="002A1BA5" w:rsidRDefault="001325CC" w:rsidP="003350AF">
            <w:pPr>
              <w:pStyle w:val="Tabulasteksts"/>
            </w:pPr>
            <w:r w:rsidRPr="002A1BA5">
              <w:t>PNIS.DNL.FUN.Authorize, PNIS.DNL.FUN.RegisterCertificate, PNIS.DNL.FUN.GetCertificateDetails</w:t>
            </w:r>
          </w:p>
        </w:tc>
      </w:tr>
      <w:tr w:rsidR="001325CC" w:rsidRPr="002A1BA5" w14:paraId="56CBE8A6" w14:textId="77777777" w:rsidTr="003350AF">
        <w:tc>
          <w:tcPr>
            <w:tcW w:w="9322" w:type="dxa"/>
            <w:gridSpan w:val="2"/>
            <w:shd w:val="clear" w:color="auto" w:fill="8C9EB4"/>
          </w:tcPr>
          <w:p w14:paraId="4CC2588D" w14:textId="77777777" w:rsidR="001325CC" w:rsidRPr="002A1BA5" w:rsidRDefault="001325CC" w:rsidP="003350AF">
            <w:pPr>
              <w:pStyle w:val="Tabulasteksts"/>
              <w:rPr>
                <w:b/>
              </w:rPr>
            </w:pPr>
            <w:r w:rsidRPr="002A1BA5">
              <w:rPr>
                <w:b/>
              </w:rPr>
              <w:t>Ievaddati</w:t>
            </w:r>
          </w:p>
        </w:tc>
      </w:tr>
      <w:tr w:rsidR="001325CC" w:rsidRPr="002A1BA5" w14:paraId="5A902DEE" w14:textId="77777777" w:rsidTr="003350AF">
        <w:tc>
          <w:tcPr>
            <w:tcW w:w="9322" w:type="dxa"/>
            <w:gridSpan w:val="2"/>
            <w:shd w:val="clear" w:color="auto" w:fill="FFFFFF"/>
          </w:tcPr>
          <w:p w14:paraId="67A90776" w14:textId="77777777" w:rsidR="001325CC" w:rsidRPr="002A1BA5" w:rsidRDefault="001325CC" w:rsidP="003350AF">
            <w:pPr>
              <w:pStyle w:val="Tabulasteksts"/>
            </w:pPr>
            <w:r w:rsidRPr="002A1BA5">
              <w:t>Funkcijas nosaukums, personas kods, un lietotājs.</w:t>
            </w:r>
          </w:p>
        </w:tc>
      </w:tr>
      <w:tr w:rsidR="001325CC" w:rsidRPr="002A1BA5" w14:paraId="50D06CB8" w14:textId="77777777" w:rsidTr="003350AF">
        <w:tc>
          <w:tcPr>
            <w:tcW w:w="9322" w:type="dxa"/>
            <w:gridSpan w:val="2"/>
            <w:shd w:val="clear" w:color="auto" w:fill="8C9EB4"/>
          </w:tcPr>
          <w:p w14:paraId="683EEB29" w14:textId="77777777" w:rsidR="001325CC" w:rsidRPr="002A1BA5" w:rsidRDefault="001325CC" w:rsidP="003350AF">
            <w:pPr>
              <w:pStyle w:val="Tabulasteksts"/>
              <w:rPr>
                <w:b/>
              </w:rPr>
            </w:pPr>
            <w:r w:rsidRPr="002A1BA5">
              <w:rPr>
                <w:b/>
              </w:rPr>
              <w:t>Detaļas</w:t>
            </w:r>
          </w:p>
        </w:tc>
      </w:tr>
      <w:tr w:rsidR="001325CC" w:rsidRPr="002A1BA5" w14:paraId="60E8AB9D" w14:textId="77777777" w:rsidTr="003350AF">
        <w:tc>
          <w:tcPr>
            <w:tcW w:w="9322" w:type="dxa"/>
            <w:gridSpan w:val="2"/>
            <w:shd w:val="clear" w:color="auto" w:fill="FFFFFF"/>
          </w:tcPr>
          <w:p w14:paraId="66E7AD1A" w14:textId="77777777" w:rsidR="001325CC" w:rsidRPr="002A1BA5" w:rsidRDefault="001325CC" w:rsidP="003350AF">
            <w:pPr>
              <w:pStyle w:val="Tabulasteksts"/>
            </w:pPr>
            <w:r w:rsidRPr="002A1BA5">
              <w:t>Šī ir atbalsta funkcija kas ir aprakstīta attiecīgajā dokumentā.</w:t>
            </w:r>
          </w:p>
        </w:tc>
      </w:tr>
    </w:tbl>
    <w:p w14:paraId="590C98D3" w14:textId="77777777" w:rsidR="00FD5758" w:rsidRPr="002A1BA5" w:rsidRDefault="00FD5758" w:rsidP="001325CC">
      <w:pPr>
        <w:pStyle w:val="Heading4"/>
      </w:pPr>
      <w:r w:rsidRPr="002A1BA5">
        <w:t xml:space="preserve"> </w:t>
      </w:r>
      <w:bookmarkStart w:id="298" w:name="_Toc316124227"/>
      <w:bookmarkStart w:id="299" w:name="_Ref324840797"/>
      <w:r w:rsidRPr="002A1BA5">
        <w:t>Ģenerēt dokumentu – PNIS.STD.FUN.GenerateDocument</w:t>
      </w:r>
      <w:bookmarkEnd w:id="298"/>
      <w:bookmarkEnd w:id="299"/>
      <w:r w:rsidRPr="002A1BA5">
        <w:t xml:space="preser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D5758" w:rsidRPr="002A1BA5" w14:paraId="07370E80" w14:textId="77777777" w:rsidTr="0005001F">
        <w:tc>
          <w:tcPr>
            <w:tcW w:w="2660" w:type="dxa"/>
            <w:shd w:val="clear" w:color="auto" w:fill="8C9EB4"/>
          </w:tcPr>
          <w:p w14:paraId="534FBAFB" w14:textId="77777777" w:rsidR="00FD5758" w:rsidRPr="002A1BA5" w:rsidRDefault="00FD5758" w:rsidP="0005001F">
            <w:pPr>
              <w:pStyle w:val="Tabulasvirsraksts"/>
              <w:jc w:val="left"/>
            </w:pPr>
            <w:r w:rsidRPr="002A1BA5">
              <w:t>Identifikators</w:t>
            </w:r>
          </w:p>
        </w:tc>
        <w:tc>
          <w:tcPr>
            <w:tcW w:w="6662" w:type="dxa"/>
            <w:shd w:val="clear" w:color="auto" w:fill="FFFFFF"/>
          </w:tcPr>
          <w:p w14:paraId="34C51157" w14:textId="77777777" w:rsidR="00FD5758" w:rsidRPr="002A1BA5" w:rsidRDefault="00FD5758" w:rsidP="0005001F">
            <w:r w:rsidRPr="002A1BA5">
              <w:t>PNIS.EVK.FUN.GetPersonData</w:t>
            </w:r>
          </w:p>
        </w:tc>
      </w:tr>
      <w:tr w:rsidR="00FD5758" w:rsidRPr="002A1BA5" w14:paraId="0F4F788F" w14:textId="77777777" w:rsidTr="0005001F">
        <w:tc>
          <w:tcPr>
            <w:tcW w:w="2660" w:type="dxa"/>
            <w:shd w:val="clear" w:color="auto" w:fill="8C9EB4"/>
          </w:tcPr>
          <w:p w14:paraId="6633FA72" w14:textId="77777777" w:rsidR="00FD5758" w:rsidRPr="002A1BA5" w:rsidRDefault="00FD5758" w:rsidP="0005001F">
            <w:pPr>
              <w:overflowPunct w:val="0"/>
              <w:autoSpaceDE w:val="0"/>
              <w:autoSpaceDN w:val="0"/>
              <w:adjustRightInd w:val="0"/>
              <w:spacing w:before="40" w:after="40"/>
              <w:textAlignment w:val="baseline"/>
              <w:rPr>
                <w:b/>
              </w:rPr>
            </w:pPr>
            <w:r w:rsidRPr="002A1BA5">
              <w:rPr>
                <w:b/>
              </w:rPr>
              <w:t>Nosaukums</w:t>
            </w:r>
          </w:p>
        </w:tc>
        <w:tc>
          <w:tcPr>
            <w:tcW w:w="6662" w:type="dxa"/>
          </w:tcPr>
          <w:p w14:paraId="731BDF39" w14:textId="77777777" w:rsidR="0005001F" w:rsidRPr="002A1BA5" w:rsidRDefault="009341B4">
            <w:pPr>
              <w:pStyle w:val="Tabulasteksts"/>
            </w:pPr>
            <w:r w:rsidRPr="002A1BA5">
              <w:t>Ģenerēt dokumentu pēc šablona</w:t>
            </w:r>
            <w:r w:rsidR="00FD5758" w:rsidRPr="002A1BA5">
              <w:t xml:space="preserve"> </w:t>
            </w:r>
          </w:p>
        </w:tc>
      </w:tr>
      <w:tr w:rsidR="00FD5758" w:rsidRPr="002A1BA5" w14:paraId="5D3B934B" w14:textId="77777777" w:rsidTr="0005001F">
        <w:tc>
          <w:tcPr>
            <w:tcW w:w="2660" w:type="dxa"/>
            <w:shd w:val="clear" w:color="auto" w:fill="8C9EB4"/>
          </w:tcPr>
          <w:p w14:paraId="76D0BA52" w14:textId="77777777" w:rsidR="00FD5758" w:rsidRPr="002A1BA5" w:rsidRDefault="00FD5758" w:rsidP="0005001F">
            <w:pPr>
              <w:overflowPunct w:val="0"/>
              <w:autoSpaceDE w:val="0"/>
              <w:autoSpaceDN w:val="0"/>
              <w:adjustRightInd w:val="0"/>
              <w:spacing w:before="40" w:after="40"/>
              <w:textAlignment w:val="baseline"/>
              <w:rPr>
                <w:b/>
              </w:rPr>
            </w:pPr>
            <w:r w:rsidRPr="002A1BA5">
              <w:rPr>
                <w:b/>
              </w:rPr>
              <w:t>Lietotājs</w:t>
            </w:r>
          </w:p>
        </w:tc>
        <w:tc>
          <w:tcPr>
            <w:tcW w:w="6662" w:type="dxa"/>
          </w:tcPr>
          <w:p w14:paraId="4088DAB8" w14:textId="77777777" w:rsidR="00FD5758" w:rsidRPr="002A1BA5" w:rsidRDefault="00FD5758" w:rsidP="0005001F">
            <w:pPr>
              <w:pStyle w:val="Tabulasteksts"/>
            </w:pPr>
            <w:r w:rsidRPr="002A1BA5">
              <w:t>PNIS.DNL.FUN.GenerateDNLFile</w:t>
            </w:r>
          </w:p>
        </w:tc>
      </w:tr>
      <w:tr w:rsidR="00FD5758" w:rsidRPr="002A1BA5" w14:paraId="638D77E5" w14:textId="77777777" w:rsidTr="0005001F">
        <w:tc>
          <w:tcPr>
            <w:tcW w:w="9322" w:type="dxa"/>
            <w:gridSpan w:val="2"/>
            <w:shd w:val="clear" w:color="auto" w:fill="8C9EB4"/>
          </w:tcPr>
          <w:p w14:paraId="518E84E7" w14:textId="77777777" w:rsidR="00FD5758" w:rsidRPr="002A1BA5" w:rsidRDefault="00FD5758" w:rsidP="0005001F">
            <w:pPr>
              <w:pStyle w:val="Tabulasteksts"/>
              <w:rPr>
                <w:b/>
              </w:rPr>
            </w:pPr>
            <w:r w:rsidRPr="002A1BA5">
              <w:rPr>
                <w:b/>
              </w:rPr>
              <w:t>Ievaddati</w:t>
            </w:r>
          </w:p>
        </w:tc>
      </w:tr>
      <w:tr w:rsidR="00FD5758" w:rsidRPr="002A1BA5" w14:paraId="60B9647B" w14:textId="77777777" w:rsidTr="0005001F">
        <w:tc>
          <w:tcPr>
            <w:tcW w:w="9322" w:type="dxa"/>
            <w:gridSpan w:val="2"/>
            <w:shd w:val="clear" w:color="auto" w:fill="FFFFFF"/>
          </w:tcPr>
          <w:p w14:paraId="453D6E33" w14:textId="77777777" w:rsidR="0005001F" w:rsidRPr="002A1BA5" w:rsidRDefault="009341B4">
            <w:pPr>
              <w:pStyle w:val="Tabulasteksts"/>
            </w:pPr>
            <w:r w:rsidRPr="002A1BA5">
              <w:t>Dokumenta šablons un datu vārdnīca (Dictionary)</w:t>
            </w:r>
          </w:p>
        </w:tc>
      </w:tr>
      <w:tr w:rsidR="00FD5758" w:rsidRPr="002A1BA5" w14:paraId="082C9FDD" w14:textId="77777777" w:rsidTr="0005001F">
        <w:tc>
          <w:tcPr>
            <w:tcW w:w="9322" w:type="dxa"/>
            <w:gridSpan w:val="2"/>
            <w:shd w:val="clear" w:color="auto" w:fill="8C9EB4"/>
          </w:tcPr>
          <w:p w14:paraId="4350A73D" w14:textId="77777777" w:rsidR="00FD5758" w:rsidRPr="002A1BA5" w:rsidRDefault="00FD5758" w:rsidP="0005001F">
            <w:pPr>
              <w:pStyle w:val="Tabulasteksts"/>
              <w:rPr>
                <w:b/>
              </w:rPr>
            </w:pPr>
            <w:r w:rsidRPr="002A1BA5">
              <w:rPr>
                <w:b/>
              </w:rPr>
              <w:t>Detaļas</w:t>
            </w:r>
          </w:p>
        </w:tc>
      </w:tr>
      <w:tr w:rsidR="009341B4" w:rsidRPr="002A1BA5" w14:paraId="431BC737" w14:textId="77777777" w:rsidTr="0005001F">
        <w:tc>
          <w:tcPr>
            <w:tcW w:w="9322" w:type="dxa"/>
            <w:gridSpan w:val="2"/>
            <w:shd w:val="clear" w:color="auto" w:fill="FFFFFF"/>
          </w:tcPr>
          <w:p w14:paraId="32FD8673" w14:textId="77777777" w:rsidR="0005001F" w:rsidRPr="002A1BA5" w:rsidRDefault="009341B4">
            <w:pPr>
              <w:pStyle w:val="Tabulasteksts"/>
            </w:pPr>
            <w:r w:rsidRPr="002A1BA5">
              <w:t xml:space="preserve">Funkcija aizpilda PDF šablonu ar datiem. </w:t>
            </w:r>
          </w:p>
        </w:tc>
      </w:tr>
    </w:tbl>
    <w:p w14:paraId="1BB64FDD" w14:textId="77777777" w:rsidR="005B5EF7" w:rsidRPr="002A1BA5" w:rsidRDefault="005B5EF7"/>
    <w:p w14:paraId="3C22A4AE" w14:textId="77777777" w:rsidR="001325CC" w:rsidRPr="002A1BA5" w:rsidRDefault="001325CC" w:rsidP="001325CC">
      <w:pPr>
        <w:pStyle w:val="Heading4"/>
      </w:pPr>
      <w:bookmarkStart w:id="300" w:name="_Toc316124228"/>
      <w:r w:rsidRPr="002A1BA5">
        <w:t>Pieprasīt personas datus – PNIS.EVK.FUN.GetPersonData</w:t>
      </w:r>
      <w:bookmarkEnd w:id="30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325CC" w:rsidRPr="002A1BA5" w14:paraId="0848A1CA" w14:textId="77777777" w:rsidTr="003350AF">
        <w:tc>
          <w:tcPr>
            <w:tcW w:w="2660" w:type="dxa"/>
            <w:shd w:val="clear" w:color="auto" w:fill="8C9EB4"/>
          </w:tcPr>
          <w:p w14:paraId="1814876C" w14:textId="77777777" w:rsidR="001325CC" w:rsidRPr="002A1BA5" w:rsidRDefault="001325CC" w:rsidP="003350AF">
            <w:pPr>
              <w:pStyle w:val="Tabulasvirsraksts"/>
              <w:jc w:val="left"/>
            </w:pPr>
            <w:r w:rsidRPr="002A1BA5">
              <w:t>Identifikators</w:t>
            </w:r>
          </w:p>
        </w:tc>
        <w:tc>
          <w:tcPr>
            <w:tcW w:w="6662" w:type="dxa"/>
            <w:shd w:val="clear" w:color="auto" w:fill="FFFFFF"/>
          </w:tcPr>
          <w:p w14:paraId="669BF666" w14:textId="77777777" w:rsidR="001325CC" w:rsidRPr="002A1BA5" w:rsidRDefault="001325CC" w:rsidP="003350AF">
            <w:r w:rsidRPr="002A1BA5">
              <w:t>PNIS.EVK.FUN.GetPersonData</w:t>
            </w:r>
          </w:p>
        </w:tc>
      </w:tr>
      <w:tr w:rsidR="001325CC" w:rsidRPr="002A1BA5" w14:paraId="44E73116" w14:textId="77777777" w:rsidTr="003350AF">
        <w:tc>
          <w:tcPr>
            <w:tcW w:w="2660" w:type="dxa"/>
            <w:shd w:val="clear" w:color="auto" w:fill="8C9EB4"/>
          </w:tcPr>
          <w:p w14:paraId="65738A16" w14:textId="77777777" w:rsidR="001325CC" w:rsidRPr="002A1BA5" w:rsidRDefault="001325CC" w:rsidP="003350AF">
            <w:pPr>
              <w:overflowPunct w:val="0"/>
              <w:autoSpaceDE w:val="0"/>
              <w:autoSpaceDN w:val="0"/>
              <w:adjustRightInd w:val="0"/>
              <w:spacing w:before="40" w:after="40"/>
              <w:textAlignment w:val="baseline"/>
              <w:rPr>
                <w:b/>
              </w:rPr>
            </w:pPr>
            <w:r w:rsidRPr="002A1BA5">
              <w:rPr>
                <w:b/>
              </w:rPr>
              <w:t>Nosaukums</w:t>
            </w:r>
          </w:p>
        </w:tc>
        <w:tc>
          <w:tcPr>
            <w:tcW w:w="6662" w:type="dxa"/>
          </w:tcPr>
          <w:p w14:paraId="1C8567AE" w14:textId="77777777" w:rsidR="001325CC" w:rsidRPr="002A1BA5" w:rsidRDefault="001325CC" w:rsidP="003350AF">
            <w:pPr>
              <w:pStyle w:val="Tabulasteksts"/>
            </w:pPr>
            <w:r w:rsidRPr="002A1BA5">
              <w:t xml:space="preserve">Pieprasa personas datus </w:t>
            </w:r>
          </w:p>
        </w:tc>
      </w:tr>
      <w:tr w:rsidR="001325CC" w:rsidRPr="002A1BA5" w14:paraId="6730327D" w14:textId="77777777" w:rsidTr="003350AF">
        <w:tc>
          <w:tcPr>
            <w:tcW w:w="2660" w:type="dxa"/>
            <w:shd w:val="clear" w:color="auto" w:fill="8C9EB4"/>
          </w:tcPr>
          <w:p w14:paraId="7452FFA4" w14:textId="77777777" w:rsidR="001325CC" w:rsidRPr="002A1BA5" w:rsidRDefault="001325CC" w:rsidP="003350AF">
            <w:pPr>
              <w:overflowPunct w:val="0"/>
              <w:autoSpaceDE w:val="0"/>
              <w:autoSpaceDN w:val="0"/>
              <w:adjustRightInd w:val="0"/>
              <w:spacing w:before="40" w:after="40"/>
              <w:textAlignment w:val="baseline"/>
              <w:rPr>
                <w:b/>
              </w:rPr>
            </w:pPr>
            <w:r w:rsidRPr="002A1BA5">
              <w:rPr>
                <w:b/>
              </w:rPr>
              <w:t>Lietotājs</w:t>
            </w:r>
          </w:p>
        </w:tc>
        <w:tc>
          <w:tcPr>
            <w:tcW w:w="6662" w:type="dxa"/>
          </w:tcPr>
          <w:p w14:paraId="2F2630F0" w14:textId="77777777" w:rsidR="001325CC" w:rsidRPr="002A1BA5" w:rsidRDefault="001325CC" w:rsidP="003350AF">
            <w:pPr>
              <w:pStyle w:val="Tabulasteksts"/>
            </w:pPr>
            <w:r w:rsidRPr="002A1BA5">
              <w:t>PNIS.DNL.FUN.Authorize, PNIS.DNL.FUN.RegisterCertificate, PNIS.DNL.FUN.EditCertificate</w:t>
            </w:r>
          </w:p>
        </w:tc>
      </w:tr>
      <w:tr w:rsidR="001325CC" w:rsidRPr="002A1BA5" w14:paraId="10968796" w14:textId="77777777" w:rsidTr="003350AF">
        <w:tc>
          <w:tcPr>
            <w:tcW w:w="9322" w:type="dxa"/>
            <w:gridSpan w:val="2"/>
            <w:shd w:val="clear" w:color="auto" w:fill="8C9EB4"/>
          </w:tcPr>
          <w:p w14:paraId="3F0DD44E" w14:textId="77777777" w:rsidR="001325CC" w:rsidRPr="002A1BA5" w:rsidRDefault="001325CC" w:rsidP="003350AF">
            <w:pPr>
              <w:pStyle w:val="Tabulasteksts"/>
              <w:rPr>
                <w:b/>
              </w:rPr>
            </w:pPr>
            <w:r w:rsidRPr="002A1BA5">
              <w:rPr>
                <w:b/>
              </w:rPr>
              <w:t>Ievaddati</w:t>
            </w:r>
          </w:p>
        </w:tc>
      </w:tr>
      <w:tr w:rsidR="001325CC" w:rsidRPr="002A1BA5" w14:paraId="0F6000D5" w14:textId="77777777" w:rsidTr="003350AF">
        <w:tc>
          <w:tcPr>
            <w:tcW w:w="9322" w:type="dxa"/>
            <w:gridSpan w:val="2"/>
            <w:shd w:val="clear" w:color="auto" w:fill="FFFFFF"/>
          </w:tcPr>
          <w:p w14:paraId="79DC3166" w14:textId="77777777" w:rsidR="001325CC" w:rsidRPr="002A1BA5" w:rsidRDefault="001325CC" w:rsidP="00527B68">
            <w:pPr>
              <w:pStyle w:val="Tabulasteksts"/>
            </w:pPr>
            <w:r w:rsidRPr="002A1BA5">
              <w:t>Personas</w:t>
            </w:r>
            <w:r w:rsidR="00527B68">
              <w:t xml:space="preserve"> identifikācija</w:t>
            </w:r>
          </w:p>
        </w:tc>
      </w:tr>
      <w:tr w:rsidR="001325CC" w:rsidRPr="002A1BA5" w14:paraId="0B4B53D7" w14:textId="77777777" w:rsidTr="003350AF">
        <w:tc>
          <w:tcPr>
            <w:tcW w:w="9322" w:type="dxa"/>
            <w:gridSpan w:val="2"/>
            <w:shd w:val="clear" w:color="auto" w:fill="8C9EB4"/>
          </w:tcPr>
          <w:p w14:paraId="710C98B5" w14:textId="77777777" w:rsidR="001325CC" w:rsidRPr="002A1BA5" w:rsidRDefault="001325CC" w:rsidP="003350AF">
            <w:pPr>
              <w:pStyle w:val="Tabulasteksts"/>
              <w:rPr>
                <w:b/>
              </w:rPr>
            </w:pPr>
            <w:r w:rsidRPr="002A1BA5">
              <w:rPr>
                <w:b/>
              </w:rPr>
              <w:t>Detaļas</w:t>
            </w:r>
          </w:p>
        </w:tc>
      </w:tr>
      <w:tr w:rsidR="001325CC" w:rsidRPr="002A1BA5" w14:paraId="0B96BD41" w14:textId="77777777" w:rsidTr="003350AF">
        <w:tc>
          <w:tcPr>
            <w:tcW w:w="9322" w:type="dxa"/>
            <w:gridSpan w:val="2"/>
            <w:shd w:val="clear" w:color="auto" w:fill="FFFFFF"/>
          </w:tcPr>
          <w:p w14:paraId="63DC0AC9" w14:textId="77777777" w:rsidR="001325CC" w:rsidRPr="002A1BA5" w:rsidRDefault="001325CC" w:rsidP="003350AF">
            <w:pPr>
              <w:pStyle w:val="Tabulasteksts"/>
            </w:pPr>
            <w:r w:rsidRPr="002A1BA5">
              <w:lastRenderedPageBreak/>
              <w:t>Šī funkcija ir aprakstīta EVK dokumentā.</w:t>
            </w:r>
          </w:p>
        </w:tc>
      </w:tr>
    </w:tbl>
    <w:p w14:paraId="30E7203C" w14:textId="77777777" w:rsidR="000A6E8E" w:rsidRPr="00B526D7" w:rsidRDefault="000A6E8E" w:rsidP="005568B5">
      <w:pPr>
        <w:pStyle w:val="Heading2"/>
      </w:pPr>
      <w:bookmarkStart w:id="301" w:name="_Toc316124229"/>
      <w:bookmarkStart w:id="302" w:name="_Ref324840812"/>
      <w:bookmarkStart w:id="303" w:name="_Toc476140896"/>
      <w:r w:rsidRPr="00B526D7">
        <w:t>Datu struktūru detalizētais projektējums</w:t>
      </w:r>
      <w:bookmarkEnd w:id="234"/>
      <w:bookmarkEnd w:id="301"/>
      <w:bookmarkEnd w:id="302"/>
      <w:bookmarkEnd w:id="303"/>
    </w:p>
    <w:p w14:paraId="2DCC6B6D" w14:textId="77777777" w:rsidR="00750278" w:rsidRDefault="00750278" w:rsidP="005568B5">
      <w:pPr>
        <w:pStyle w:val="Heading3"/>
      </w:pPr>
      <w:bookmarkStart w:id="304" w:name="_Toc316124230"/>
      <w:bookmarkStart w:id="305" w:name="_Toc476140897"/>
      <w:bookmarkStart w:id="306" w:name="_Toc292351645"/>
      <w:bookmarkStart w:id="307" w:name="_Toc300831877"/>
      <w:r w:rsidRPr="002A1BA5">
        <w:t>Datu tips PNIS.DNL.DS.01.CertificateCreateData</w:t>
      </w:r>
      <w:bookmarkEnd w:id="304"/>
      <w:bookmarkEnd w:id="305"/>
      <w:r w:rsidRPr="002A1BA5">
        <w:t xml:space="preserve"> </w:t>
      </w:r>
    </w:p>
    <w:p w14:paraId="1641EEF8" w14:textId="77777777" w:rsidR="0025051C" w:rsidRDefault="0025051C" w:rsidP="0025051C">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01UV01.CertificateCreateRequest</w:t>
      </w:r>
    </w:p>
    <w:tbl>
      <w:tblPr>
        <w:tblW w:w="4999" w:type="pct"/>
        <w:tblLook w:val="0000" w:firstRow="0" w:lastRow="0" w:firstColumn="0" w:lastColumn="0" w:noHBand="0" w:noVBand="0"/>
      </w:tblPr>
      <w:tblGrid>
        <w:gridCol w:w="756"/>
        <w:gridCol w:w="8305"/>
      </w:tblGrid>
      <w:tr w:rsidR="0025051C" w:rsidRPr="004A0BCC" w14:paraId="1DDB6EB4" w14:textId="77777777" w:rsidTr="00272C29">
        <w:tc>
          <w:tcPr>
            <w:tcW w:w="490" w:type="pct"/>
            <w:tcBorders>
              <w:top w:val="single" w:sz="4" w:space="0" w:color="auto"/>
              <w:left w:val="single" w:sz="4" w:space="0" w:color="auto"/>
              <w:bottom w:val="single" w:sz="4" w:space="0" w:color="auto"/>
              <w:right w:val="single" w:sz="4" w:space="0" w:color="auto"/>
            </w:tcBorders>
          </w:tcPr>
          <w:p w14:paraId="7A7966AC"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64D8BC" w14:textId="77777777" w:rsidR="0025051C" w:rsidRPr="004A0BCC" w:rsidRDefault="0025051C"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72CD828E" wp14:editId="51167C8B">
                  <wp:extent cx="5495925" cy="6438900"/>
                  <wp:effectExtent l="0" t="0" r="952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95925" cy="6438900"/>
                          </a:xfrm>
                          <a:prstGeom prst="rect">
                            <a:avLst/>
                          </a:prstGeom>
                          <a:noFill/>
                          <a:ln>
                            <a:noFill/>
                          </a:ln>
                        </pic:spPr>
                      </pic:pic>
                    </a:graphicData>
                  </a:graphic>
                </wp:inline>
              </w:drawing>
            </w:r>
          </w:p>
        </w:tc>
      </w:tr>
      <w:tr w:rsidR="0025051C" w:rsidRPr="004A0BCC" w14:paraId="59728083" w14:textId="77777777" w:rsidTr="00272C29">
        <w:tc>
          <w:tcPr>
            <w:tcW w:w="490" w:type="pct"/>
            <w:tcBorders>
              <w:top w:val="single" w:sz="4" w:space="0" w:color="auto"/>
              <w:left w:val="single" w:sz="4" w:space="0" w:color="auto"/>
              <w:bottom w:val="single" w:sz="4" w:space="0" w:color="auto"/>
              <w:right w:val="single" w:sz="4" w:space="0" w:color="auto"/>
            </w:tcBorders>
          </w:tcPr>
          <w:p w14:paraId="0632B108"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1BE37E0" w14:textId="77777777" w:rsidR="0025051C" w:rsidRPr="004A0BCC" w:rsidRDefault="0025051C"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DisabilityCause OtherCause </w:t>
            </w:r>
            <w:hyperlink w:anchor="Link360" w:history="1">
              <w:r w:rsidRPr="004A0BCC">
                <w:rPr>
                  <w:rFonts w:cs="Arial"/>
                  <w:b/>
                  <w:bCs/>
                  <w:color w:val="0000FF"/>
                  <w:sz w:val="16"/>
                  <w:szCs w:val="16"/>
                  <w:u w:val="single"/>
                </w:rPr>
                <w:t>DisabilityPeriod</w:t>
              </w:r>
            </w:hyperlink>
            <w:r w:rsidRPr="004A0BCC">
              <w:rPr>
                <w:rFonts w:cs="Arial"/>
                <w:b/>
                <w:bCs/>
                <w:color w:val="000000"/>
                <w:sz w:val="16"/>
                <w:szCs w:val="16"/>
              </w:rPr>
              <w:t xml:space="preserve"> </w:t>
            </w:r>
            <w:hyperlink w:anchor="Link361" w:history="1">
              <w:r w:rsidRPr="004A0BCC">
                <w:rPr>
                  <w:rFonts w:cs="Arial"/>
                  <w:b/>
                  <w:bCs/>
                  <w:color w:val="0000FF"/>
                  <w:sz w:val="16"/>
                  <w:szCs w:val="16"/>
                  <w:u w:val="single"/>
                </w:rPr>
                <w:t>RegimeViolation</w:t>
              </w:r>
            </w:hyperlink>
            <w:r w:rsidRPr="004A0BCC">
              <w:rPr>
                <w:rFonts w:cs="Arial"/>
                <w:b/>
                <w:bCs/>
                <w:color w:val="000000"/>
                <w:sz w:val="16"/>
                <w:szCs w:val="16"/>
              </w:rPr>
              <w:t xml:space="preserve"> Notes </w:t>
            </w:r>
            <w:hyperlink w:anchor="Link362" w:history="1">
              <w:r w:rsidRPr="004A0BCC">
                <w:rPr>
                  <w:rFonts w:cs="Arial"/>
                  <w:b/>
                  <w:bCs/>
                  <w:color w:val="0000FF"/>
                  <w:sz w:val="16"/>
                  <w:szCs w:val="16"/>
                  <w:u w:val="single"/>
                </w:rPr>
                <w:t>VdeavkResolution</w:t>
              </w:r>
            </w:hyperlink>
            <w:r w:rsidRPr="004A0BCC">
              <w:rPr>
                <w:rFonts w:cs="Arial"/>
                <w:b/>
                <w:bCs/>
                <w:color w:val="000000"/>
                <w:sz w:val="16"/>
                <w:szCs w:val="16"/>
              </w:rPr>
              <w:t xml:space="preserve"> ReasonNoSpecReferral </w:t>
            </w:r>
            <w:hyperlink w:anchor="Link363" w:history="1">
              <w:r w:rsidRPr="004A0BCC">
                <w:rPr>
                  <w:rFonts w:cs="Arial"/>
                  <w:b/>
                  <w:bCs/>
                  <w:color w:val="0000FF"/>
                  <w:sz w:val="16"/>
                  <w:szCs w:val="16"/>
                  <w:u w:val="single"/>
                </w:rPr>
                <w:t>SpecialistReferral</w:t>
              </w:r>
            </w:hyperlink>
            <w:r w:rsidRPr="004A0BCC">
              <w:rPr>
                <w:rFonts w:cs="Arial"/>
                <w:b/>
                <w:bCs/>
                <w:color w:val="000000"/>
                <w:sz w:val="16"/>
                <w:szCs w:val="16"/>
              </w:rPr>
              <w:t xml:space="preserve"> CertificateType CertificateFormType MedicalPersonWorkplace PaperRegistrationNumber BackdatedJustification OpenDate </w:t>
            </w:r>
            <w:hyperlink w:anchor="Link364" w:history="1">
              <w:r w:rsidRPr="004A0BCC">
                <w:rPr>
                  <w:rFonts w:cs="Arial"/>
                  <w:b/>
                  <w:bCs/>
                  <w:color w:val="0000FF"/>
                  <w:sz w:val="16"/>
                  <w:szCs w:val="16"/>
                  <w:u w:val="single"/>
                </w:rPr>
                <w:t>PreviousCertificate</w:t>
              </w:r>
            </w:hyperlink>
            <w:r w:rsidRPr="004A0BCC">
              <w:rPr>
                <w:rFonts w:cs="Arial"/>
                <w:b/>
                <w:bCs/>
                <w:color w:val="000000"/>
                <w:sz w:val="16"/>
                <w:szCs w:val="16"/>
              </w:rPr>
              <w:t xml:space="preserve"> </w:t>
            </w:r>
            <w:hyperlink w:anchor="Link365" w:history="1">
              <w:r w:rsidRPr="004A0BCC">
                <w:rPr>
                  <w:rFonts w:cs="Arial"/>
                  <w:b/>
                  <w:bCs/>
                  <w:color w:val="0000FF"/>
                  <w:sz w:val="16"/>
                  <w:szCs w:val="16"/>
                  <w:u w:val="single"/>
                </w:rPr>
                <w:t>Person</w:t>
              </w:r>
            </w:hyperlink>
            <w:r w:rsidRPr="004A0BCC">
              <w:rPr>
                <w:rFonts w:cs="Arial"/>
                <w:b/>
                <w:bCs/>
                <w:color w:val="000000"/>
                <w:sz w:val="16"/>
                <w:szCs w:val="16"/>
              </w:rPr>
              <w:t xml:space="preserve"> </w:t>
            </w:r>
            <w:hyperlink w:anchor="Link366" w:history="1">
              <w:r w:rsidRPr="004A0BCC">
                <w:rPr>
                  <w:rFonts w:cs="Arial"/>
                  <w:b/>
                  <w:bCs/>
                  <w:color w:val="0000FF"/>
                  <w:sz w:val="16"/>
                  <w:szCs w:val="16"/>
                  <w:u w:val="single"/>
                </w:rPr>
                <w:t>Dependant</w:t>
              </w:r>
            </w:hyperlink>
          </w:p>
        </w:tc>
      </w:tr>
      <w:tr w:rsidR="0025051C" w:rsidRPr="004A0BCC" w14:paraId="4E3B29D8" w14:textId="77777777" w:rsidTr="00272C29">
        <w:tc>
          <w:tcPr>
            <w:tcW w:w="490" w:type="pct"/>
            <w:tcBorders>
              <w:top w:val="single" w:sz="4" w:space="0" w:color="auto"/>
              <w:left w:val="single" w:sz="4" w:space="0" w:color="auto"/>
              <w:bottom w:val="single" w:sz="4" w:space="0" w:color="auto"/>
              <w:right w:val="single" w:sz="4" w:space="0" w:color="auto"/>
            </w:tcBorders>
          </w:tcPr>
          <w:p w14:paraId="18B91043"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EB198AF" w14:textId="77777777" w:rsidR="0025051C" w:rsidRPr="004A0BCC" w:rsidRDefault="0025051C"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LVDN_MT001001UV01.CertificateCreateReques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Sick-leave Certificate data for registration of a new Certificat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r>
            <w:r w:rsidRPr="004A0BCC">
              <w:rPr>
                <w:rFonts w:cs="Arial"/>
                <w:color w:val="000000"/>
                <w:szCs w:val="20"/>
              </w:rPr>
              <w:lastRenderedPageBreak/>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Darbnespējas lapas reģistrācijas dati</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xtension</w:t>
            </w:r>
            <w:r w:rsidRPr="004A0BCC">
              <w:rPr>
                <w:rFonts w:cs="Arial"/>
                <w:color w:val="FF0000"/>
                <w:szCs w:val="20"/>
              </w:rPr>
              <w:t xml:space="preserve"> base</w:t>
            </w:r>
            <w:r w:rsidRPr="004A0BCC">
              <w:rPr>
                <w:rFonts w:cs="Arial"/>
                <w:color w:val="0000FF"/>
                <w:szCs w:val="20"/>
              </w:rPr>
              <w:t>=</w:t>
            </w:r>
            <w:r w:rsidRPr="004A0BCC">
              <w:rPr>
                <w:rFonts w:cs="Arial"/>
                <w:color w:val="000000"/>
                <w:szCs w:val="20"/>
              </w:rPr>
              <w:t>"CertificateCreateData</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4EC12D1E" w14:textId="77777777" w:rsidR="0025051C" w:rsidRPr="005F43DE" w:rsidRDefault="0025051C" w:rsidP="005568B5">
      <w:pPr>
        <w:pStyle w:val="Heading4"/>
        <w:rPr>
          <w:rFonts w:cs="Arial"/>
          <w:szCs w:val="24"/>
        </w:rPr>
      </w:pPr>
      <w:r w:rsidRPr="005F43DE">
        <w:lastRenderedPageBreak/>
        <w:t xml:space="preserve">Datu tips CertificateCreateData </w:t>
      </w:r>
    </w:p>
    <w:p w14:paraId="63ECB615" w14:textId="77777777" w:rsidR="0025051C" w:rsidRPr="0025051C" w:rsidRDefault="0025051C" w:rsidP="0025051C">
      <w:pPr>
        <w:keepNext/>
        <w:widowControl w:val="0"/>
        <w:autoSpaceDE w:val="0"/>
        <w:autoSpaceDN w:val="0"/>
        <w:adjustRightInd w:val="0"/>
        <w:spacing w:after="0"/>
        <w:rPr>
          <w:rFonts w:cs="Arial"/>
          <w:sz w:val="24"/>
          <w:szCs w:val="24"/>
        </w:rPr>
      </w:pPr>
      <w:r w:rsidRPr="0025051C">
        <w:rPr>
          <w:rFonts w:cs="Arial"/>
          <w:color w:val="000000"/>
          <w:szCs w:val="20"/>
        </w:rPr>
        <w:t xml:space="preserve">complexType </w:t>
      </w:r>
      <w:r w:rsidRPr="0025051C">
        <w:rPr>
          <w:rFonts w:cs="Arial"/>
          <w:b/>
          <w:bCs/>
          <w:color w:val="000000"/>
          <w:szCs w:val="20"/>
        </w:rPr>
        <w:t>CertificateCreateData</w:t>
      </w:r>
    </w:p>
    <w:tbl>
      <w:tblPr>
        <w:tblW w:w="4999" w:type="pct"/>
        <w:tblLook w:val="0000" w:firstRow="0" w:lastRow="0" w:firstColumn="0" w:lastColumn="0" w:noHBand="0" w:noVBand="0"/>
      </w:tblPr>
      <w:tblGrid>
        <w:gridCol w:w="754"/>
        <w:gridCol w:w="8307"/>
      </w:tblGrid>
      <w:tr w:rsidR="0025051C" w:rsidRPr="0025051C" w14:paraId="4EB9880D" w14:textId="77777777" w:rsidTr="00272C29">
        <w:tc>
          <w:tcPr>
            <w:tcW w:w="490" w:type="pct"/>
            <w:tcBorders>
              <w:top w:val="single" w:sz="4" w:space="0" w:color="auto"/>
              <w:left w:val="single" w:sz="4" w:space="0" w:color="auto"/>
              <w:bottom w:val="single" w:sz="4" w:space="0" w:color="auto"/>
              <w:right w:val="single" w:sz="4" w:space="0" w:color="auto"/>
            </w:tcBorders>
          </w:tcPr>
          <w:p w14:paraId="0B1229D6" w14:textId="77777777" w:rsidR="0025051C" w:rsidRPr="0025051C" w:rsidRDefault="0025051C" w:rsidP="00272C29">
            <w:pPr>
              <w:widowControl w:val="0"/>
              <w:autoSpaceDE w:val="0"/>
              <w:autoSpaceDN w:val="0"/>
              <w:adjustRightInd w:val="0"/>
              <w:spacing w:before="75" w:after="75"/>
              <w:jc w:val="right"/>
              <w:rPr>
                <w:rFonts w:cs="Arial"/>
                <w:sz w:val="24"/>
                <w:szCs w:val="24"/>
              </w:rPr>
            </w:pPr>
            <w:r w:rsidRPr="0025051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DBA0ED" w14:textId="77777777" w:rsidR="0025051C" w:rsidRPr="0025051C" w:rsidRDefault="0025051C" w:rsidP="00272C29">
            <w:pPr>
              <w:widowControl w:val="0"/>
              <w:autoSpaceDE w:val="0"/>
              <w:autoSpaceDN w:val="0"/>
              <w:adjustRightInd w:val="0"/>
              <w:spacing w:before="75" w:after="75"/>
              <w:rPr>
                <w:rFonts w:cs="Arial"/>
                <w:sz w:val="24"/>
                <w:szCs w:val="24"/>
              </w:rPr>
            </w:pPr>
            <w:r w:rsidRPr="0025051C">
              <w:rPr>
                <w:rFonts w:cs="Arial"/>
                <w:noProof/>
                <w:sz w:val="24"/>
                <w:szCs w:val="24"/>
                <w:lang w:eastAsia="lv-LV"/>
              </w:rPr>
              <w:drawing>
                <wp:inline distT="0" distB="0" distL="0" distR="0" wp14:anchorId="66B4BD2E" wp14:editId="3ECA8200">
                  <wp:extent cx="5524500" cy="702945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24500" cy="7029450"/>
                          </a:xfrm>
                          <a:prstGeom prst="rect">
                            <a:avLst/>
                          </a:prstGeom>
                          <a:noFill/>
                          <a:ln>
                            <a:noFill/>
                          </a:ln>
                        </pic:spPr>
                      </pic:pic>
                    </a:graphicData>
                  </a:graphic>
                </wp:inline>
              </w:drawing>
            </w:r>
          </w:p>
        </w:tc>
      </w:tr>
      <w:tr w:rsidR="0025051C" w:rsidRPr="0025051C" w14:paraId="143E7CAA" w14:textId="77777777" w:rsidTr="00272C29">
        <w:tc>
          <w:tcPr>
            <w:tcW w:w="490" w:type="pct"/>
            <w:tcBorders>
              <w:top w:val="single" w:sz="4" w:space="0" w:color="auto"/>
              <w:left w:val="single" w:sz="4" w:space="0" w:color="auto"/>
              <w:bottom w:val="single" w:sz="4" w:space="0" w:color="auto"/>
              <w:right w:val="single" w:sz="4" w:space="0" w:color="auto"/>
            </w:tcBorders>
          </w:tcPr>
          <w:p w14:paraId="3EA54067" w14:textId="77777777" w:rsidR="0025051C" w:rsidRPr="0025051C" w:rsidRDefault="0025051C" w:rsidP="00272C29">
            <w:pPr>
              <w:widowControl w:val="0"/>
              <w:autoSpaceDE w:val="0"/>
              <w:autoSpaceDN w:val="0"/>
              <w:adjustRightInd w:val="0"/>
              <w:spacing w:before="75" w:after="75"/>
              <w:jc w:val="right"/>
              <w:rPr>
                <w:rFonts w:cs="Arial"/>
                <w:sz w:val="24"/>
                <w:szCs w:val="24"/>
              </w:rPr>
            </w:pPr>
            <w:r w:rsidRPr="0025051C">
              <w:rPr>
                <w:rFonts w:cs="Arial"/>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64A4758D" w14:textId="77777777" w:rsidR="0025051C" w:rsidRPr="0025051C" w:rsidRDefault="0025051C" w:rsidP="00272C29">
            <w:pPr>
              <w:widowControl w:val="0"/>
              <w:autoSpaceDE w:val="0"/>
              <w:autoSpaceDN w:val="0"/>
              <w:adjustRightInd w:val="0"/>
              <w:spacing w:before="75" w:after="75"/>
              <w:rPr>
                <w:rFonts w:cs="Arial"/>
                <w:sz w:val="24"/>
                <w:szCs w:val="24"/>
              </w:rPr>
            </w:pPr>
            <w:r w:rsidRPr="0025051C">
              <w:rPr>
                <w:rFonts w:cs="Arial"/>
                <w:b/>
                <w:bCs/>
                <w:color w:val="000000"/>
                <w:sz w:val="16"/>
                <w:szCs w:val="16"/>
              </w:rPr>
              <w:t xml:space="preserve">DisabilityCause OtherCause </w:t>
            </w:r>
            <w:hyperlink w:anchor="Link360" w:history="1">
              <w:r w:rsidRPr="0025051C">
                <w:rPr>
                  <w:rFonts w:cs="Arial"/>
                  <w:b/>
                  <w:bCs/>
                  <w:color w:val="0000FF"/>
                  <w:sz w:val="16"/>
                  <w:szCs w:val="16"/>
                  <w:u w:val="single"/>
                </w:rPr>
                <w:t>DisabilityPeriod</w:t>
              </w:r>
            </w:hyperlink>
            <w:r w:rsidRPr="0025051C">
              <w:rPr>
                <w:rFonts w:cs="Arial"/>
                <w:b/>
                <w:bCs/>
                <w:color w:val="000000"/>
                <w:sz w:val="16"/>
                <w:szCs w:val="16"/>
              </w:rPr>
              <w:t xml:space="preserve"> </w:t>
            </w:r>
            <w:hyperlink w:anchor="Link361" w:history="1">
              <w:r w:rsidRPr="0025051C">
                <w:rPr>
                  <w:rFonts w:cs="Arial"/>
                  <w:b/>
                  <w:bCs/>
                  <w:color w:val="0000FF"/>
                  <w:sz w:val="16"/>
                  <w:szCs w:val="16"/>
                  <w:u w:val="single"/>
                </w:rPr>
                <w:t>RegimeViolation</w:t>
              </w:r>
            </w:hyperlink>
            <w:r w:rsidRPr="0025051C">
              <w:rPr>
                <w:rFonts w:cs="Arial"/>
                <w:b/>
                <w:bCs/>
                <w:color w:val="000000"/>
                <w:sz w:val="16"/>
                <w:szCs w:val="16"/>
              </w:rPr>
              <w:t xml:space="preserve"> Notes </w:t>
            </w:r>
            <w:hyperlink w:anchor="Link362" w:history="1">
              <w:r w:rsidRPr="0025051C">
                <w:rPr>
                  <w:rFonts w:cs="Arial"/>
                  <w:b/>
                  <w:bCs/>
                  <w:color w:val="0000FF"/>
                  <w:sz w:val="16"/>
                  <w:szCs w:val="16"/>
                  <w:u w:val="single"/>
                </w:rPr>
                <w:t>VdeavkResolution</w:t>
              </w:r>
            </w:hyperlink>
            <w:r w:rsidRPr="0025051C">
              <w:rPr>
                <w:rFonts w:cs="Arial"/>
                <w:b/>
                <w:bCs/>
                <w:color w:val="000000"/>
                <w:sz w:val="16"/>
                <w:szCs w:val="16"/>
              </w:rPr>
              <w:t xml:space="preserve"> ReasonNoSpecReferral </w:t>
            </w:r>
            <w:hyperlink w:anchor="Link363" w:history="1">
              <w:r w:rsidRPr="0025051C">
                <w:rPr>
                  <w:rFonts w:cs="Arial"/>
                  <w:b/>
                  <w:bCs/>
                  <w:color w:val="0000FF"/>
                  <w:sz w:val="16"/>
                  <w:szCs w:val="16"/>
                  <w:u w:val="single"/>
                </w:rPr>
                <w:t>SpecialistReferral</w:t>
              </w:r>
            </w:hyperlink>
            <w:r w:rsidRPr="0025051C">
              <w:rPr>
                <w:rFonts w:cs="Arial"/>
                <w:b/>
                <w:bCs/>
                <w:color w:val="000000"/>
                <w:sz w:val="16"/>
                <w:szCs w:val="16"/>
              </w:rPr>
              <w:t xml:space="preserve"> CertificateType CertificateFormType MedicalPersonWorkplace PaperRegistrationNumber BackdatedJustification OpenDate </w:t>
            </w:r>
            <w:hyperlink w:anchor="Link364" w:history="1">
              <w:r w:rsidRPr="0025051C">
                <w:rPr>
                  <w:rFonts w:cs="Arial"/>
                  <w:b/>
                  <w:bCs/>
                  <w:color w:val="0000FF"/>
                  <w:sz w:val="16"/>
                  <w:szCs w:val="16"/>
                  <w:u w:val="single"/>
                </w:rPr>
                <w:t>PreviousCertificate</w:t>
              </w:r>
            </w:hyperlink>
            <w:r w:rsidRPr="0025051C">
              <w:rPr>
                <w:rFonts w:cs="Arial"/>
                <w:b/>
                <w:bCs/>
                <w:color w:val="000000"/>
                <w:sz w:val="16"/>
                <w:szCs w:val="16"/>
              </w:rPr>
              <w:t xml:space="preserve"> </w:t>
            </w:r>
            <w:hyperlink w:anchor="Link365" w:history="1">
              <w:r w:rsidRPr="0025051C">
                <w:rPr>
                  <w:rFonts w:cs="Arial"/>
                  <w:b/>
                  <w:bCs/>
                  <w:color w:val="0000FF"/>
                  <w:sz w:val="16"/>
                  <w:szCs w:val="16"/>
                  <w:u w:val="single"/>
                </w:rPr>
                <w:t>Person</w:t>
              </w:r>
            </w:hyperlink>
            <w:r w:rsidRPr="0025051C">
              <w:rPr>
                <w:rFonts w:cs="Arial"/>
                <w:b/>
                <w:bCs/>
                <w:color w:val="000000"/>
                <w:sz w:val="16"/>
                <w:szCs w:val="16"/>
              </w:rPr>
              <w:t xml:space="preserve"> </w:t>
            </w:r>
            <w:hyperlink w:anchor="Link366" w:history="1">
              <w:r w:rsidRPr="0025051C">
                <w:rPr>
                  <w:rFonts w:cs="Arial"/>
                  <w:b/>
                  <w:bCs/>
                  <w:color w:val="0000FF"/>
                  <w:sz w:val="16"/>
                  <w:szCs w:val="16"/>
                  <w:u w:val="single"/>
                </w:rPr>
                <w:t>Dependant</w:t>
              </w:r>
            </w:hyperlink>
          </w:p>
        </w:tc>
      </w:tr>
      <w:tr w:rsidR="0025051C" w:rsidRPr="0025051C" w14:paraId="27E4A989" w14:textId="77777777" w:rsidTr="00272C29">
        <w:tc>
          <w:tcPr>
            <w:tcW w:w="490" w:type="pct"/>
            <w:tcBorders>
              <w:top w:val="single" w:sz="4" w:space="0" w:color="auto"/>
              <w:left w:val="single" w:sz="4" w:space="0" w:color="auto"/>
              <w:bottom w:val="single" w:sz="4" w:space="0" w:color="auto"/>
              <w:right w:val="single" w:sz="4" w:space="0" w:color="auto"/>
            </w:tcBorders>
          </w:tcPr>
          <w:p w14:paraId="3C414273" w14:textId="77777777" w:rsidR="0025051C" w:rsidRPr="0025051C" w:rsidRDefault="0025051C" w:rsidP="00272C29">
            <w:pPr>
              <w:widowControl w:val="0"/>
              <w:autoSpaceDE w:val="0"/>
              <w:autoSpaceDN w:val="0"/>
              <w:adjustRightInd w:val="0"/>
              <w:spacing w:before="75" w:after="75"/>
              <w:jc w:val="right"/>
              <w:rPr>
                <w:rFonts w:cs="Arial"/>
                <w:sz w:val="24"/>
                <w:szCs w:val="24"/>
              </w:rPr>
            </w:pPr>
            <w:r w:rsidRPr="0025051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9F1490" w14:textId="77777777" w:rsidR="0025051C" w:rsidRPr="0025051C" w:rsidRDefault="0025051C" w:rsidP="00272C29">
            <w:pPr>
              <w:widowControl w:val="0"/>
              <w:autoSpaceDE w:val="0"/>
              <w:autoSpaceDN w:val="0"/>
              <w:adjustRightInd w:val="0"/>
              <w:spacing w:before="75" w:after="75"/>
              <w:rPr>
                <w:rFonts w:cs="Arial"/>
                <w:sz w:val="24"/>
                <w:szCs w:val="24"/>
              </w:rPr>
            </w:pPr>
            <w:r w:rsidRPr="0025051C">
              <w:rPr>
                <w:rFonts w:cs="Arial"/>
                <w:color w:val="0000FF"/>
                <w:szCs w:val="20"/>
              </w:rPr>
              <w:t>&lt;</w:t>
            </w:r>
            <w:r w:rsidRPr="0025051C">
              <w:rPr>
                <w:rFonts w:cs="Arial"/>
                <w:color w:val="800000"/>
                <w:szCs w:val="20"/>
              </w:rPr>
              <w:t>xs:complexType</w:t>
            </w:r>
            <w:r w:rsidRPr="0025051C">
              <w:rPr>
                <w:rFonts w:cs="Arial"/>
                <w:color w:val="FF0000"/>
                <w:szCs w:val="20"/>
              </w:rPr>
              <w:t xml:space="preserve"> name</w:t>
            </w:r>
            <w:r w:rsidRPr="0025051C">
              <w:rPr>
                <w:rFonts w:cs="Arial"/>
                <w:color w:val="0000FF"/>
                <w:szCs w:val="20"/>
              </w:rPr>
              <w:t>=</w:t>
            </w:r>
            <w:r w:rsidRPr="0025051C">
              <w:rPr>
                <w:rFonts w:cs="Arial"/>
                <w:color w:val="000000"/>
                <w:szCs w:val="20"/>
              </w:rPr>
              <w:t>"CertificateCreateData</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anno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documentation</w:t>
            </w:r>
            <w:r w:rsidRPr="0025051C">
              <w:rPr>
                <w:rFonts w:cs="Arial"/>
                <w:color w:val="FF0000"/>
                <w:szCs w:val="20"/>
              </w:rPr>
              <w:t xml:space="preserve"> xml:lang</w:t>
            </w:r>
            <w:r w:rsidRPr="0025051C">
              <w:rPr>
                <w:rFonts w:cs="Arial"/>
                <w:color w:val="0000FF"/>
                <w:szCs w:val="20"/>
              </w:rPr>
              <w:t>=</w:t>
            </w:r>
            <w:r w:rsidRPr="0025051C">
              <w:rPr>
                <w:rFonts w:cs="Arial"/>
                <w:color w:val="000000"/>
                <w:szCs w:val="20"/>
              </w:rPr>
              <w:t>"en</w:t>
            </w:r>
            <w:r w:rsidRPr="0025051C">
              <w:rPr>
                <w:rFonts w:cs="Arial"/>
                <w:color w:val="0000FF"/>
                <w:szCs w:val="20"/>
              </w:rPr>
              <w:t>"&gt;</w:t>
            </w:r>
            <w:r w:rsidRPr="0025051C">
              <w:rPr>
                <w:rFonts w:cs="Arial"/>
                <w:color w:val="000000"/>
                <w:szCs w:val="20"/>
              </w:rPr>
              <w:t>Sick-leave certificate creation Details</w:t>
            </w:r>
            <w:r w:rsidRPr="0025051C">
              <w:rPr>
                <w:rFonts w:cs="Arial"/>
                <w:color w:val="0000FF"/>
                <w:szCs w:val="20"/>
              </w:rPr>
              <w:t>&lt;/</w:t>
            </w:r>
            <w:r w:rsidRPr="0025051C">
              <w:rPr>
                <w:rFonts w:cs="Arial"/>
                <w:color w:val="800000"/>
                <w:szCs w:val="20"/>
              </w:rPr>
              <w:t>xs:documen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documentation</w:t>
            </w:r>
            <w:r w:rsidRPr="0025051C">
              <w:rPr>
                <w:rFonts w:cs="Arial"/>
                <w:color w:val="FF0000"/>
                <w:szCs w:val="20"/>
              </w:rPr>
              <w:t xml:space="preserve"> xml:lang</w:t>
            </w:r>
            <w:r w:rsidRPr="0025051C">
              <w:rPr>
                <w:rFonts w:cs="Arial"/>
                <w:color w:val="0000FF"/>
                <w:szCs w:val="20"/>
              </w:rPr>
              <w:t>=</w:t>
            </w:r>
            <w:r w:rsidRPr="0025051C">
              <w:rPr>
                <w:rFonts w:cs="Arial"/>
                <w:color w:val="000000"/>
                <w:szCs w:val="20"/>
              </w:rPr>
              <w:t>"lv</w:t>
            </w:r>
            <w:r w:rsidRPr="0025051C">
              <w:rPr>
                <w:rFonts w:cs="Arial"/>
                <w:color w:val="0000FF"/>
                <w:szCs w:val="20"/>
              </w:rPr>
              <w:t>"&gt;</w:t>
            </w:r>
            <w:r w:rsidRPr="0025051C">
              <w:rPr>
                <w:rFonts w:cs="Arial"/>
                <w:color w:val="000000"/>
                <w:szCs w:val="20"/>
              </w:rPr>
              <w:t>DNL reģistrēšanas dati</w:t>
            </w:r>
            <w:r w:rsidRPr="0025051C">
              <w:rPr>
                <w:rFonts w:cs="Arial"/>
                <w:color w:val="0000FF"/>
                <w:szCs w:val="20"/>
              </w:rPr>
              <w:t>&lt;/</w:t>
            </w:r>
            <w:r w:rsidRPr="0025051C">
              <w:rPr>
                <w:rFonts w:cs="Arial"/>
                <w:color w:val="800000"/>
                <w:szCs w:val="20"/>
              </w:rPr>
              <w:t>xs:documen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anno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complexContent</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extension</w:t>
            </w:r>
            <w:r w:rsidRPr="0025051C">
              <w:rPr>
                <w:rFonts w:cs="Arial"/>
                <w:color w:val="FF0000"/>
                <w:szCs w:val="20"/>
              </w:rPr>
              <w:t xml:space="preserve"> base</w:t>
            </w:r>
            <w:r w:rsidRPr="0025051C">
              <w:rPr>
                <w:rFonts w:cs="Arial"/>
                <w:color w:val="0000FF"/>
                <w:szCs w:val="20"/>
              </w:rPr>
              <w:t>=</w:t>
            </w:r>
            <w:r w:rsidRPr="0025051C">
              <w:rPr>
                <w:rFonts w:cs="Arial"/>
                <w:color w:val="000000"/>
                <w:szCs w:val="20"/>
              </w:rPr>
              <w:t>"CertificateEditData</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sequence</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group</w:t>
            </w:r>
            <w:r w:rsidRPr="0025051C">
              <w:rPr>
                <w:rFonts w:cs="Arial"/>
                <w:color w:val="FF0000"/>
                <w:szCs w:val="20"/>
              </w:rPr>
              <w:t xml:space="preserve"> ref</w:t>
            </w:r>
            <w:r w:rsidRPr="0025051C">
              <w:rPr>
                <w:rFonts w:cs="Arial"/>
                <w:color w:val="0000FF"/>
                <w:szCs w:val="20"/>
              </w:rPr>
              <w:t>=</w:t>
            </w:r>
            <w:r w:rsidRPr="0025051C">
              <w:rPr>
                <w:rFonts w:cs="Arial"/>
                <w:color w:val="000000"/>
                <w:szCs w:val="20"/>
              </w:rPr>
              <w:t>"CertificateTypeGroup</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group</w:t>
            </w:r>
            <w:r w:rsidRPr="0025051C">
              <w:rPr>
                <w:rFonts w:cs="Arial"/>
                <w:color w:val="FF0000"/>
                <w:szCs w:val="20"/>
              </w:rPr>
              <w:t xml:space="preserve"> ref</w:t>
            </w:r>
            <w:r w:rsidRPr="0025051C">
              <w:rPr>
                <w:rFonts w:cs="Arial"/>
                <w:color w:val="0000FF"/>
                <w:szCs w:val="20"/>
              </w:rPr>
              <w:t>=</w:t>
            </w:r>
            <w:r w:rsidRPr="0025051C">
              <w:rPr>
                <w:rFonts w:cs="Arial"/>
                <w:color w:val="000000"/>
                <w:szCs w:val="20"/>
              </w:rPr>
              <w:t>"CertificateFormTypeGroup</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group</w:t>
            </w:r>
            <w:r w:rsidRPr="0025051C">
              <w:rPr>
                <w:rFonts w:cs="Arial"/>
                <w:color w:val="FF0000"/>
                <w:szCs w:val="20"/>
              </w:rPr>
              <w:t xml:space="preserve"> ref</w:t>
            </w:r>
            <w:r w:rsidRPr="0025051C">
              <w:rPr>
                <w:rFonts w:cs="Arial"/>
                <w:color w:val="0000FF"/>
                <w:szCs w:val="20"/>
              </w:rPr>
              <w:t>=</w:t>
            </w:r>
            <w:r w:rsidRPr="0025051C">
              <w:rPr>
                <w:rFonts w:cs="Arial"/>
                <w:color w:val="000000"/>
                <w:szCs w:val="20"/>
              </w:rPr>
              <w:t>"MedicalPersonWorkplaceGroup</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group</w:t>
            </w:r>
            <w:r w:rsidRPr="0025051C">
              <w:rPr>
                <w:rFonts w:cs="Arial"/>
                <w:color w:val="FF0000"/>
                <w:szCs w:val="20"/>
              </w:rPr>
              <w:t xml:space="preserve"> ref</w:t>
            </w:r>
            <w:r w:rsidRPr="0025051C">
              <w:rPr>
                <w:rFonts w:cs="Arial"/>
                <w:color w:val="0000FF"/>
                <w:szCs w:val="20"/>
              </w:rPr>
              <w:t>=</w:t>
            </w:r>
            <w:r w:rsidRPr="0025051C">
              <w:rPr>
                <w:rFonts w:cs="Arial"/>
                <w:color w:val="000000"/>
                <w:szCs w:val="20"/>
              </w:rPr>
              <w:t>"PaperRegistrationNumberGroup</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group</w:t>
            </w:r>
            <w:r w:rsidRPr="0025051C">
              <w:rPr>
                <w:rFonts w:cs="Arial"/>
                <w:color w:val="FF0000"/>
                <w:szCs w:val="20"/>
              </w:rPr>
              <w:t xml:space="preserve"> ref</w:t>
            </w:r>
            <w:r w:rsidRPr="0025051C">
              <w:rPr>
                <w:rFonts w:cs="Arial"/>
                <w:color w:val="0000FF"/>
                <w:szCs w:val="20"/>
              </w:rPr>
              <w:t>=</w:t>
            </w:r>
            <w:r w:rsidRPr="0025051C">
              <w:rPr>
                <w:rFonts w:cs="Arial"/>
                <w:color w:val="000000"/>
                <w:szCs w:val="20"/>
              </w:rPr>
              <w:t>"BackdatedJustificationGroup</w:t>
            </w:r>
            <w:r w:rsidRPr="0025051C">
              <w:rPr>
                <w:rFonts w:cs="Arial"/>
                <w:color w:val="0000FF"/>
                <w:szCs w:val="20"/>
              </w:rPr>
              <w:t>"</w:t>
            </w:r>
            <w:r w:rsidRPr="0025051C">
              <w:rPr>
                <w:rFonts w:cs="Arial"/>
                <w:color w:val="FF0000"/>
                <w:szCs w:val="20"/>
              </w:rPr>
              <w:t xml:space="preserve"> minOccurs</w:t>
            </w:r>
            <w:r w:rsidRPr="0025051C">
              <w:rPr>
                <w:rFonts w:cs="Arial"/>
                <w:color w:val="0000FF"/>
                <w:szCs w:val="20"/>
              </w:rPr>
              <w:t>=</w:t>
            </w:r>
            <w:r w:rsidRPr="0025051C">
              <w:rPr>
                <w:rFonts w:cs="Arial"/>
                <w:color w:val="000000"/>
                <w:szCs w:val="20"/>
              </w:rPr>
              <w:t>"0</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group</w:t>
            </w:r>
            <w:r w:rsidRPr="0025051C">
              <w:rPr>
                <w:rFonts w:cs="Arial"/>
                <w:color w:val="FF0000"/>
                <w:szCs w:val="20"/>
              </w:rPr>
              <w:t xml:space="preserve"> ref</w:t>
            </w:r>
            <w:r w:rsidRPr="0025051C">
              <w:rPr>
                <w:rFonts w:cs="Arial"/>
                <w:color w:val="0000FF"/>
                <w:szCs w:val="20"/>
              </w:rPr>
              <w:t>=</w:t>
            </w:r>
            <w:r w:rsidRPr="0025051C">
              <w:rPr>
                <w:rFonts w:cs="Arial"/>
                <w:color w:val="000000"/>
                <w:szCs w:val="20"/>
              </w:rPr>
              <w:t>"CertificateOpenDateGroup</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element</w:t>
            </w:r>
            <w:r w:rsidRPr="0025051C">
              <w:rPr>
                <w:rFonts w:cs="Arial"/>
                <w:color w:val="FF0000"/>
                <w:szCs w:val="20"/>
              </w:rPr>
              <w:t xml:space="preserve"> name</w:t>
            </w:r>
            <w:r w:rsidRPr="0025051C">
              <w:rPr>
                <w:rFonts w:cs="Arial"/>
                <w:color w:val="0000FF"/>
                <w:szCs w:val="20"/>
              </w:rPr>
              <w:t>=</w:t>
            </w:r>
            <w:r w:rsidRPr="0025051C">
              <w:rPr>
                <w:rFonts w:cs="Arial"/>
                <w:color w:val="000000"/>
                <w:szCs w:val="20"/>
              </w:rPr>
              <w:t>"PreviousCertificate</w:t>
            </w:r>
            <w:r w:rsidRPr="0025051C">
              <w:rPr>
                <w:rFonts w:cs="Arial"/>
                <w:color w:val="0000FF"/>
                <w:szCs w:val="20"/>
              </w:rPr>
              <w:t>"</w:t>
            </w:r>
            <w:r w:rsidRPr="0025051C">
              <w:rPr>
                <w:rFonts w:cs="Arial"/>
                <w:color w:val="FF0000"/>
                <w:szCs w:val="20"/>
              </w:rPr>
              <w:t xml:space="preserve"> type</w:t>
            </w:r>
            <w:r w:rsidRPr="0025051C">
              <w:rPr>
                <w:rFonts w:cs="Arial"/>
                <w:color w:val="0000FF"/>
                <w:szCs w:val="20"/>
              </w:rPr>
              <w:t>=</w:t>
            </w:r>
            <w:r w:rsidRPr="0025051C">
              <w:rPr>
                <w:rFonts w:cs="Arial"/>
                <w:color w:val="000000"/>
                <w:szCs w:val="20"/>
              </w:rPr>
              <w:t>"PreviousCertificate</w:t>
            </w:r>
            <w:r w:rsidRPr="0025051C">
              <w:rPr>
                <w:rFonts w:cs="Arial"/>
                <w:color w:val="0000FF"/>
                <w:szCs w:val="20"/>
              </w:rPr>
              <w:t>"</w:t>
            </w:r>
            <w:r w:rsidRPr="0025051C">
              <w:rPr>
                <w:rFonts w:cs="Arial"/>
                <w:color w:val="FF0000"/>
                <w:szCs w:val="20"/>
              </w:rPr>
              <w:t xml:space="preserve"> minOccurs</w:t>
            </w:r>
            <w:r w:rsidRPr="0025051C">
              <w:rPr>
                <w:rFonts w:cs="Arial"/>
                <w:color w:val="0000FF"/>
                <w:szCs w:val="20"/>
              </w:rPr>
              <w:t>=</w:t>
            </w:r>
            <w:r w:rsidRPr="0025051C">
              <w:rPr>
                <w:rFonts w:cs="Arial"/>
                <w:color w:val="000000"/>
                <w:szCs w:val="20"/>
              </w:rPr>
              <w:t>"0</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element</w:t>
            </w:r>
            <w:r w:rsidRPr="0025051C">
              <w:rPr>
                <w:rFonts w:cs="Arial"/>
                <w:color w:val="FF0000"/>
                <w:szCs w:val="20"/>
              </w:rPr>
              <w:t xml:space="preserve"> name</w:t>
            </w:r>
            <w:r w:rsidRPr="0025051C">
              <w:rPr>
                <w:rFonts w:cs="Arial"/>
                <w:color w:val="0000FF"/>
                <w:szCs w:val="20"/>
              </w:rPr>
              <w:t>=</w:t>
            </w:r>
            <w:r w:rsidRPr="0025051C">
              <w:rPr>
                <w:rFonts w:cs="Arial"/>
                <w:color w:val="000000"/>
                <w:szCs w:val="20"/>
              </w:rPr>
              <w:t>"Person</w:t>
            </w:r>
            <w:r w:rsidRPr="0025051C">
              <w:rPr>
                <w:rFonts w:cs="Arial"/>
                <w:color w:val="0000FF"/>
                <w:szCs w:val="20"/>
              </w:rPr>
              <w:t>"</w:t>
            </w:r>
            <w:r w:rsidRPr="0025051C">
              <w:rPr>
                <w:rFonts w:cs="Arial"/>
                <w:color w:val="FF0000"/>
                <w:szCs w:val="20"/>
              </w:rPr>
              <w:t xml:space="preserve"> type</w:t>
            </w:r>
            <w:r w:rsidRPr="0025051C">
              <w:rPr>
                <w:rFonts w:cs="Arial"/>
                <w:color w:val="0000FF"/>
                <w:szCs w:val="20"/>
              </w:rPr>
              <w:t>=</w:t>
            </w:r>
            <w:r w:rsidRPr="0025051C">
              <w:rPr>
                <w:rFonts w:cs="Arial"/>
                <w:color w:val="000000"/>
                <w:szCs w:val="20"/>
              </w:rPr>
              <w:t>"PersonData</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anno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documentation</w:t>
            </w:r>
            <w:r w:rsidRPr="0025051C">
              <w:rPr>
                <w:rFonts w:cs="Arial"/>
                <w:color w:val="FF0000"/>
                <w:szCs w:val="20"/>
              </w:rPr>
              <w:t xml:space="preserve"> xml:lang</w:t>
            </w:r>
            <w:r w:rsidRPr="0025051C">
              <w:rPr>
                <w:rFonts w:cs="Arial"/>
                <w:color w:val="0000FF"/>
                <w:szCs w:val="20"/>
              </w:rPr>
              <w:t>=</w:t>
            </w:r>
            <w:r w:rsidRPr="0025051C">
              <w:rPr>
                <w:rFonts w:cs="Arial"/>
                <w:color w:val="000000"/>
                <w:szCs w:val="20"/>
              </w:rPr>
              <w:t>"en</w:t>
            </w:r>
            <w:r w:rsidRPr="0025051C">
              <w:rPr>
                <w:rFonts w:cs="Arial"/>
                <w:color w:val="0000FF"/>
                <w:szCs w:val="20"/>
              </w:rPr>
              <w:t>"&gt;</w:t>
            </w:r>
            <w:r w:rsidRPr="0025051C">
              <w:rPr>
                <w:rFonts w:cs="Arial"/>
                <w:color w:val="000000"/>
                <w:szCs w:val="20"/>
              </w:rPr>
              <w:t>Certificate person</w:t>
            </w:r>
            <w:r w:rsidRPr="0025051C">
              <w:rPr>
                <w:rFonts w:cs="Arial"/>
                <w:color w:val="0000FF"/>
                <w:szCs w:val="20"/>
              </w:rPr>
              <w:t>&lt;/</w:t>
            </w:r>
            <w:r w:rsidRPr="0025051C">
              <w:rPr>
                <w:rFonts w:cs="Arial"/>
                <w:color w:val="800000"/>
                <w:szCs w:val="20"/>
              </w:rPr>
              <w:t>xs:documen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documentation</w:t>
            </w:r>
            <w:r w:rsidRPr="0025051C">
              <w:rPr>
                <w:rFonts w:cs="Arial"/>
                <w:color w:val="FF0000"/>
                <w:szCs w:val="20"/>
              </w:rPr>
              <w:t xml:space="preserve"> xml:lang</w:t>
            </w:r>
            <w:r w:rsidRPr="0025051C">
              <w:rPr>
                <w:rFonts w:cs="Arial"/>
                <w:color w:val="0000FF"/>
                <w:szCs w:val="20"/>
              </w:rPr>
              <w:t>=</w:t>
            </w:r>
            <w:r w:rsidRPr="0025051C">
              <w:rPr>
                <w:rFonts w:cs="Arial"/>
                <w:color w:val="000000"/>
                <w:szCs w:val="20"/>
              </w:rPr>
              <w:t>"lv</w:t>
            </w:r>
            <w:r w:rsidRPr="0025051C">
              <w:rPr>
                <w:rFonts w:cs="Arial"/>
                <w:color w:val="0000FF"/>
                <w:szCs w:val="20"/>
              </w:rPr>
              <w:t>"&gt;</w:t>
            </w:r>
            <w:r w:rsidRPr="0025051C">
              <w:rPr>
                <w:rFonts w:cs="Arial"/>
                <w:color w:val="000000"/>
                <w:szCs w:val="20"/>
              </w:rPr>
              <w:t>Darbnespējas lapas saņemējs</w:t>
            </w:r>
            <w:r w:rsidRPr="0025051C">
              <w:rPr>
                <w:rFonts w:cs="Arial"/>
                <w:color w:val="0000FF"/>
                <w:szCs w:val="20"/>
              </w:rPr>
              <w:t>&lt;/</w:t>
            </w:r>
            <w:r w:rsidRPr="0025051C">
              <w:rPr>
                <w:rFonts w:cs="Arial"/>
                <w:color w:val="800000"/>
                <w:szCs w:val="20"/>
              </w:rPr>
              <w:t>xs:documen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anno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element</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element</w:t>
            </w:r>
            <w:r w:rsidRPr="0025051C">
              <w:rPr>
                <w:rFonts w:cs="Arial"/>
                <w:color w:val="FF0000"/>
                <w:szCs w:val="20"/>
              </w:rPr>
              <w:t xml:space="preserve"> name</w:t>
            </w:r>
            <w:r w:rsidRPr="0025051C">
              <w:rPr>
                <w:rFonts w:cs="Arial"/>
                <w:color w:val="0000FF"/>
                <w:szCs w:val="20"/>
              </w:rPr>
              <w:t>=</w:t>
            </w:r>
            <w:r w:rsidRPr="0025051C">
              <w:rPr>
                <w:rFonts w:cs="Arial"/>
                <w:color w:val="000000"/>
                <w:szCs w:val="20"/>
              </w:rPr>
              <w:t>"Dependant</w:t>
            </w:r>
            <w:r w:rsidRPr="0025051C">
              <w:rPr>
                <w:rFonts w:cs="Arial"/>
                <w:color w:val="0000FF"/>
                <w:szCs w:val="20"/>
              </w:rPr>
              <w:t>"</w:t>
            </w:r>
            <w:r w:rsidRPr="0025051C">
              <w:rPr>
                <w:rFonts w:cs="Arial"/>
                <w:color w:val="FF0000"/>
                <w:szCs w:val="20"/>
              </w:rPr>
              <w:t xml:space="preserve"> type</w:t>
            </w:r>
            <w:r w:rsidRPr="0025051C">
              <w:rPr>
                <w:rFonts w:cs="Arial"/>
                <w:color w:val="0000FF"/>
                <w:szCs w:val="20"/>
              </w:rPr>
              <w:t>=</w:t>
            </w:r>
            <w:r w:rsidRPr="0025051C">
              <w:rPr>
                <w:rFonts w:cs="Arial"/>
                <w:color w:val="000000"/>
                <w:szCs w:val="20"/>
              </w:rPr>
              <w:t>"DependantData</w:t>
            </w:r>
            <w:r w:rsidRPr="0025051C">
              <w:rPr>
                <w:rFonts w:cs="Arial"/>
                <w:color w:val="0000FF"/>
                <w:szCs w:val="20"/>
              </w:rPr>
              <w:t>"</w:t>
            </w:r>
            <w:r w:rsidRPr="0025051C">
              <w:rPr>
                <w:rFonts w:cs="Arial"/>
                <w:color w:val="FF0000"/>
                <w:szCs w:val="20"/>
              </w:rPr>
              <w:t xml:space="preserve"> minOccurs</w:t>
            </w:r>
            <w:r w:rsidRPr="0025051C">
              <w:rPr>
                <w:rFonts w:cs="Arial"/>
                <w:color w:val="0000FF"/>
                <w:szCs w:val="20"/>
              </w:rPr>
              <w:t>=</w:t>
            </w:r>
            <w:r w:rsidRPr="0025051C">
              <w:rPr>
                <w:rFonts w:cs="Arial"/>
                <w:color w:val="000000"/>
                <w:szCs w:val="20"/>
              </w:rPr>
              <w:t>"0</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anno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documentation</w:t>
            </w:r>
            <w:r w:rsidRPr="0025051C">
              <w:rPr>
                <w:rFonts w:cs="Arial"/>
                <w:color w:val="FF0000"/>
                <w:szCs w:val="20"/>
              </w:rPr>
              <w:t xml:space="preserve"> xml:lang</w:t>
            </w:r>
            <w:r w:rsidRPr="0025051C">
              <w:rPr>
                <w:rFonts w:cs="Arial"/>
                <w:color w:val="0000FF"/>
                <w:szCs w:val="20"/>
              </w:rPr>
              <w:t>=</w:t>
            </w:r>
            <w:r w:rsidRPr="0025051C">
              <w:rPr>
                <w:rFonts w:cs="Arial"/>
                <w:color w:val="000000"/>
                <w:szCs w:val="20"/>
              </w:rPr>
              <w:t>"en</w:t>
            </w:r>
            <w:r w:rsidRPr="0025051C">
              <w:rPr>
                <w:rFonts w:cs="Arial"/>
                <w:color w:val="0000FF"/>
                <w:szCs w:val="20"/>
              </w:rPr>
              <w:t>"&gt;</w:t>
            </w:r>
            <w:r w:rsidRPr="0025051C">
              <w:rPr>
                <w:rFonts w:cs="Arial"/>
                <w:color w:val="000000"/>
                <w:szCs w:val="20"/>
              </w:rPr>
              <w:t>Child</w:t>
            </w:r>
            <w:r w:rsidRPr="0025051C">
              <w:rPr>
                <w:rFonts w:cs="Arial"/>
                <w:color w:val="0000FF"/>
                <w:szCs w:val="20"/>
              </w:rPr>
              <w:t>&lt;/</w:t>
            </w:r>
            <w:r w:rsidRPr="0025051C">
              <w:rPr>
                <w:rFonts w:cs="Arial"/>
                <w:color w:val="800000"/>
                <w:szCs w:val="20"/>
              </w:rPr>
              <w:t>xs:documen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documentation</w:t>
            </w:r>
            <w:r w:rsidRPr="0025051C">
              <w:rPr>
                <w:rFonts w:cs="Arial"/>
                <w:color w:val="FF0000"/>
                <w:szCs w:val="20"/>
              </w:rPr>
              <w:t xml:space="preserve"> xml:lang</w:t>
            </w:r>
            <w:r w:rsidRPr="0025051C">
              <w:rPr>
                <w:rFonts w:cs="Arial"/>
                <w:color w:val="0000FF"/>
                <w:szCs w:val="20"/>
              </w:rPr>
              <w:t>=</w:t>
            </w:r>
            <w:r w:rsidRPr="0025051C">
              <w:rPr>
                <w:rFonts w:cs="Arial"/>
                <w:color w:val="000000"/>
                <w:szCs w:val="20"/>
              </w:rPr>
              <w:t>"lv</w:t>
            </w:r>
            <w:r w:rsidRPr="0025051C">
              <w:rPr>
                <w:rFonts w:cs="Arial"/>
                <w:color w:val="0000FF"/>
                <w:szCs w:val="20"/>
              </w:rPr>
              <w:t>"&gt;</w:t>
            </w:r>
            <w:r w:rsidRPr="0025051C">
              <w:rPr>
                <w:rFonts w:cs="Arial"/>
                <w:color w:val="000000"/>
                <w:szCs w:val="20"/>
              </w:rPr>
              <w:t>Bērns</w:t>
            </w:r>
            <w:r w:rsidRPr="0025051C">
              <w:rPr>
                <w:rFonts w:cs="Arial"/>
                <w:color w:val="0000FF"/>
                <w:szCs w:val="20"/>
              </w:rPr>
              <w:t>&lt;/</w:t>
            </w:r>
            <w:r w:rsidRPr="0025051C">
              <w:rPr>
                <w:rFonts w:cs="Arial"/>
                <w:color w:val="800000"/>
                <w:szCs w:val="20"/>
              </w:rPr>
              <w:t>xs:documen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annotat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element</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sequence</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extension</w:t>
            </w:r>
            <w:r w:rsidRPr="0025051C">
              <w:rPr>
                <w:rFonts w:cs="Arial"/>
                <w:color w:val="0000FF"/>
                <w:szCs w:val="20"/>
              </w:rPr>
              <w:t>&gt;</w:t>
            </w:r>
            <w:r w:rsidRPr="0025051C">
              <w:rPr>
                <w:rFonts w:cs="Arial"/>
                <w:color w:val="000000"/>
                <w:szCs w:val="20"/>
              </w:rPr>
              <w:br/>
              <w:t xml:space="preserve">  </w:t>
            </w:r>
            <w:r w:rsidRPr="0025051C">
              <w:rPr>
                <w:rFonts w:cs="Arial"/>
                <w:color w:val="0000FF"/>
                <w:szCs w:val="20"/>
              </w:rPr>
              <w:t>&lt;/</w:t>
            </w:r>
            <w:r w:rsidRPr="0025051C">
              <w:rPr>
                <w:rFonts w:cs="Arial"/>
                <w:color w:val="800000"/>
                <w:szCs w:val="20"/>
              </w:rPr>
              <w:t>xs:complexContent</w:t>
            </w:r>
            <w:r w:rsidRPr="0025051C">
              <w:rPr>
                <w:rFonts w:cs="Arial"/>
                <w:color w:val="0000FF"/>
                <w:szCs w:val="20"/>
              </w:rPr>
              <w:t>&gt;</w:t>
            </w:r>
            <w:r w:rsidRPr="0025051C">
              <w:rPr>
                <w:rFonts w:cs="Arial"/>
                <w:color w:val="000000"/>
                <w:szCs w:val="20"/>
              </w:rPr>
              <w:br/>
            </w:r>
            <w:r w:rsidRPr="0025051C">
              <w:rPr>
                <w:rFonts w:cs="Arial"/>
                <w:color w:val="0000FF"/>
                <w:szCs w:val="20"/>
              </w:rPr>
              <w:t>&lt;/</w:t>
            </w:r>
            <w:r w:rsidRPr="0025051C">
              <w:rPr>
                <w:rFonts w:cs="Arial"/>
                <w:color w:val="800000"/>
                <w:szCs w:val="20"/>
              </w:rPr>
              <w:t>xs:complexType</w:t>
            </w:r>
            <w:r w:rsidRPr="0025051C">
              <w:rPr>
                <w:rFonts w:cs="Arial"/>
                <w:color w:val="0000FF"/>
                <w:szCs w:val="20"/>
              </w:rPr>
              <w:t>&gt;</w:t>
            </w:r>
          </w:p>
        </w:tc>
      </w:tr>
    </w:tbl>
    <w:p w14:paraId="0A48C2B7" w14:textId="77777777" w:rsidR="0025051C" w:rsidRPr="0025051C" w:rsidRDefault="0025051C" w:rsidP="0025051C">
      <w:pPr>
        <w:widowControl w:val="0"/>
        <w:autoSpaceDE w:val="0"/>
        <w:autoSpaceDN w:val="0"/>
        <w:adjustRightInd w:val="0"/>
        <w:spacing w:after="0"/>
        <w:rPr>
          <w:rFonts w:cs="Arial"/>
          <w:sz w:val="24"/>
          <w:szCs w:val="24"/>
        </w:rPr>
      </w:pPr>
    </w:p>
    <w:p w14:paraId="2462A712" w14:textId="77777777" w:rsidR="0025051C" w:rsidRPr="005F43DE" w:rsidRDefault="0025051C" w:rsidP="005568B5">
      <w:pPr>
        <w:pStyle w:val="Heading4"/>
        <w:rPr>
          <w:rFonts w:cs="Arial"/>
          <w:szCs w:val="24"/>
        </w:rPr>
      </w:pPr>
      <w:r w:rsidRPr="005F43DE">
        <w:t xml:space="preserve">Elements CertificateCreateData/PreviousCertificate </w:t>
      </w:r>
    </w:p>
    <w:p w14:paraId="77B0270A" w14:textId="77777777" w:rsidR="0025051C" w:rsidRPr="0025051C" w:rsidRDefault="0025051C" w:rsidP="0025051C">
      <w:pPr>
        <w:keepNext/>
        <w:widowControl w:val="0"/>
        <w:autoSpaceDE w:val="0"/>
        <w:autoSpaceDN w:val="0"/>
        <w:adjustRightInd w:val="0"/>
        <w:spacing w:after="0"/>
        <w:rPr>
          <w:rFonts w:cs="Arial"/>
          <w:sz w:val="24"/>
          <w:szCs w:val="24"/>
        </w:rPr>
      </w:pPr>
      <w:bookmarkStart w:id="308" w:name="Link364"/>
      <w:bookmarkEnd w:id="308"/>
      <w:r w:rsidRPr="0025051C">
        <w:rPr>
          <w:rFonts w:cs="Arial"/>
          <w:color w:val="000000"/>
          <w:szCs w:val="20"/>
        </w:rPr>
        <w:t xml:space="preserve">element </w:t>
      </w:r>
      <w:r w:rsidRPr="0025051C">
        <w:rPr>
          <w:rFonts w:cs="Arial"/>
          <w:b/>
          <w:bCs/>
          <w:color w:val="000000"/>
          <w:szCs w:val="20"/>
        </w:rPr>
        <w:t>CertificateCreateData/PreviousCertificate</w:t>
      </w:r>
    </w:p>
    <w:tbl>
      <w:tblPr>
        <w:tblW w:w="4999" w:type="pct"/>
        <w:tblLook w:val="0000" w:firstRow="0" w:lastRow="0" w:firstColumn="0" w:lastColumn="0" w:noHBand="0" w:noVBand="0"/>
      </w:tblPr>
      <w:tblGrid>
        <w:gridCol w:w="754"/>
        <w:gridCol w:w="8307"/>
      </w:tblGrid>
      <w:tr w:rsidR="0025051C" w:rsidRPr="004A0BCC" w14:paraId="39D8CC4B" w14:textId="77777777" w:rsidTr="00272C29">
        <w:tc>
          <w:tcPr>
            <w:tcW w:w="490" w:type="pct"/>
            <w:tcBorders>
              <w:top w:val="single" w:sz="4" w:space="0" w:color="auto"/>
              <w:left w:val="single" w:sz="4" w:space="0" w:color="auto"/>
              <w:bottom w:val="single" w:sz="4" w:space="0" w:color="auto"/>
              <w:right w:val="single" w:sz="4" w:space="0" w:color="auto"/>
            </w:tcBorders>
          </w:tcPr>
          <w:p w14:paraId="3BD6B21B" w14:textId="77777777" w:rsidR="0025051C" w:rsidRPr="0025051C" w:rsidRDefault="0025051C" w:rsidP="00272C29">
            <w:pPr>
              <w:widowControl w:val="0"/>
              <w:autoSpaceDE w:val="0"/>
              <w:autoSpaceDN w:val="0"/>
              <w:adjustRightInd w:val="0"/>
              <w:spacing w:before="75" w:after="75"/>
              <w:jc w:val="right"/>
              <w:rPr>
                <w:rFonts w:cs="Arial"/>
                <w:sz w:val="24"/>
                <w:szCs w:val="24"/>
              </w:rPr>
            </w:pPr>
            <w:r w:rsidRPr="0025051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7B78DF" w14:textId="77777777" w:rsidR="0025051C" w:rsidRPr="004A0BCC" w:rsidRDefault="0025051C" w:rsidP="00272C29">
            <w:pPr>
              <w:widowControl w:val="0"/>
              <w:autoSpaceDE w:val="0"/>
              <w:autoSpaceDN w:val="0"/>
              <w:adjustRightInd w:val="0"/>
              <w:spacing w:before="75" w:after="75"/>
              <w:rPr>
                <w:rFonts w:cs="Arial"/>
                <w:sz w:val="24"/>
                <w:szCs w:val="24"/>
              </w:rPr>
            </w:pPr>
            <w:r w:rsidRPr="0025051C">
              <w:rPr>
                <w:rFonts w:cs="Arial"/>
                <w:noProof/>
                <w:sz w:val="24"/>
                <w:szCs w:val="24"/>
                <w:lang w:eastAsia="lv-LV"/>
              </w:rPr>
              <w:drawing>
                <wp:inline distT="0" distB="0" distL="0" distR="0" wp14:anchorId="79EA103D" wp14:editId="237DF6FD">
                  <wp:extent cx="5514975" cy="2076450"/>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14975" cy="2076450"/>
                          </a:xfrm>
                          <a:prstGeom prst="rect">
                            <a:avLst/>
                          </a:prstGeom>
                          <a:noFill/>
                          <a:ln>
                            <a:noFill/>
                          </a:ln>
                        </pic:spPr>
                      </pic:pic>
                    </a:graphicData>
                  </a:graphic>
                </wp:inline>
              </w:drawing>
            </w:r>
          </w:p>
        </w:tc>
      </w:tr>
      <w:tr w:rsidR="0025051C" w:rsidRPr="004A0BCC" w14:paraId="4AC09F0C" w14:textId="77777777" w:rsidTr="00272C29">
        <w:tc>
          <w:tcPr>
            <w:tcW w:w="490" w:type="pct"/>
            <w:tcBorders>
              <w:top w:val="single" w:sz="4" w:space="0" w:color="auto"/>
              <w:left w:val="single" w:sz="4" w:space="0" w:color="auto"/>
              <w:bottom w:val="single" w:sz="4" w:space="0" w:color="auto"/>
              <w:right w:val="single" w:sz="4" w:space="0" w:color="auto"/>
            </w:tcBorders>
          </w:tcPr>
          <w:p w14:paraId="4D222573"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2037C34" w14:textId="77777777" w:rsidR="0025051C" w:rsidRPr="004A0BCC" w:rsidRDefault="0025051C"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RegistrationNumber PaperRegistrationNumber </w:t>
            </w:r>
            <w:hyperlink w:anchor="Link367" w:history="1">
              <w:r w:rsidRPr="004A0BCC">
                <w:rPr>
                  <w:rFonts w:cs="Arial"/>
                  <w:b/>
                  <w:bCs/>
                  <w:color w:val="0000FF"/>
                  <w:sz w:val="16"/>
                  <w:szCs w:val="16"/>
                  <w:u w:val="single"/>
                </w:rPr>
                <w:t>FirstDisabilityDay</w:t>
              </w:r>
            </w:hyperlink>
          </w:p>
        </w:tc>
      </w:tr>
      <w:tr w:rsidR="0025051C" w:rsidRPr="004A0BCC" w14:paraId="39C9D766" w14:textId="77777777" w:rsidTr="00272C29">
        <w:tc>
          <w:tcPr>
            <w:tcW w:w="490" w:type="pct"/>
            <w:tcBorders>
              <w:top w:val="single" w:sz="4" w:space="0" w:color="auto"/>
              <w:left w:val="single" w:sz="4" w:space="0" w:color="auto"/>
              <w:bottom w:val="single" w:sz="4" w:space="0" w:color="auto"/>
              <w:right w:val="single" w:sz="4" w:space="0" w:color="auto"/>
            </w:tcBorders>
          </w:tcPr>
          <w:p w14:paraId="5AA26620"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2334C081" w14:textId="77777777" w:rsidR="0025051C" w:rsidRPr="004A0BCC" w:rsidRDefault="0025051C"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PreviousCertificat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PreviousCertificate</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p>
        </w:tc>
      </w:tr>
    </w:tbl>
    <w:p w14:paraId="0F594949" w14:textId="77777777" w:rsidR="0025051C" w:rsidRPr="005F43DE" w:rsidRDefault="0025051C" w:rsidP="005568B5">
      <w:pPr>
        <w:pStyle w:val="Heading4"/>
        <w:rPr>
          <w:rFonts w:cs="Arial"/>
          <w:szCs w:val="24"/>
        </w:rPr>
      </w:pPr>
      <w:r w:rsidRPr="005F43DE">
        <w:t>Elements CertificateCreateData/Person</w:t>
      </w:r>
    </w:p>
    <w:p w14:paraId="6F5D3834" w14:textId="77777777" w:rsidR="0025051C" w:rsidRDefault="0025051C" w:rsidP="0025051C">
      <w:pPr>
        <w:widowControl w:val="0"/>
        <w:autoSpaceDE w:val="0"/>
        <w:autoSpaceDN w:val="0"/>
        <w:adjustRightInd w:val="0"/>
        <w:spacing w:after="0"/>
        <w:rPr>
          <w:rFonts w:cs="Arial"/>
          <w:sz w:val="24"/>
          <w:szCs w:val="24"/>
        </w:rPr>
      </w:pPr>
    </w:p>
    <w:p w14:paraId="6642160E" w14:textId="77777777" w:rsidR="0025051C" w:rsidRDefault="0025051C" w:rsidP="0025051C">
      <w:pPr>
        <w:keepNext/>
        <w:widowControl w:val="0"/>
        <w:autoSpaceDE w:val="0"/>
        <w:autoSpaceDN w:val="0"/>
        <w:adjustRightInd w:val="0"/>
        <w:spacing w:after="0"/>
        <w:rPr>
          <w:rFonts w:cs="Arial"/>
          <w:sz w:val="24"/>
          <w:szCs w:val="24"/>
        </w:rPr>
      </w:pPr>
      <w:bookmarkStart w:id="309" w:name="Link365"/>
      <w:bookmarkEnd w:id="309"/>
      <w:r>
        <w:rPr>
          <w:rFonts w:cs="Arial"/>
          <w:color w:val="000000"/>
          <w:szCs w:val="20"/>
        </w:rPr>
        <w:t xml:space="preserve">element </w:t>
      </w:r>
      <w:r>
        <w:rPr>
          <w:rFonts w:cs="Arial"/>
          <w:b/>
          <w:bCs/>
          <w:color w:val="000000"/>
          <w:szCs w:val="20"/>
        </w:rPr>
        <w:t>CertificateCreateData/Person</w:t>
      </w:r>
    </w:p>
    <w:tbl>
      <w:tblPr>
        <w:tblW w:w="4999" w:type="pct"/>
        <w:tblLook w:val="0000" w:firstRow="0" w:lastRow="0" w:firstColumn="0" w:lastColumn="0" w:noHBand="0" w:noVBand="0"/>
      </w:tblPr>
      <w:tblGrid>
        <w:gridCol w:w="790"/>
        <w:gridCol w:w="8271"/>
      </w:tblGrid>
      <w:tr w:rsidR="0025051C" w:rsidRPr="004A0BCC" w14:paraId="3E1291AE" w14:textId="77777777" w:rsidTr="00272C29">
        <w:tc>
          <w:tcPr>
            <w:tcW w:w="490" w:type="pct"/>
            <w:tcBorders>
              <w:top w:val="single" w:sz="4" w:space="0" w:color="auto"/>
              <w:left w:val="single" w:sz="4" w:space="0" w:color="auto"/>
              <w:bottom w:val="single" w:sz="4" w:space="0" w:color="auto"/>
              <w:right w:val="single" w:sz="4" w:space="0" w:color="auto"/>
            </w:tcBorders>
          </w:tcPr>
          <w:p w14:paraId="1054F7F9"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B9B99D" w14:textId="77777777" w:rsidR="0025051C" w:rsidRPr="004A0BCC" w:rsidRDefault="0025051C"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2790115" wp14:editId="672B4CCE">
                  <wp:extent cx="5162550" cy="58388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62550" cy="5838825"/>
                          </a:xfrm>
                          <a:prstGeom prst="rect">
                            <a:avLst/>
                          </a:prstGeom>
                          <a:noFill/>
                          <a:ln>
                            <a:noFill/>
                          </a:ln>
                        </pic:spPr>
                      </pic:pic>
                    </a:graphicData>
                  </a:graphic>
                </wp:inline>
              </w:drawing>
            </w:r>
          </w:p>
        </w:tc>
      </w:tr>
      <w:tr w:rsidR="0025051C" w:rsidRPr="004A0BCC" w14:paraId="608F9D9E" w14:textId="77777777" w:rsidTr="00272C29">
        <w:tc>
          <w:tcPr>
            <w:tcW w:w="490" w:type="pct"/>
            <w:tcBorders>
              <w:top w:val="single" w:sz="4" w:space="0" w:color="auto"/>
              <w:left w:val="single" w:sz="4" w:space="0" w:color="auto"/>
              <w:bottom w:val="single" w:sz="4" w:space="0" w:color="auto"/>
              <w:right w:val="single" w:sz="4" w:space="0" w:color="auto"/>
            </w:tcBorders>
          </w:tcPr>
          <w:p w14:paraId="696B8B49"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DCB6FDF" w14:textId="77777777" w:rsidR="0025051C" w:rsidRPr="004A0BCC" w:rsidRDefault="0025051C"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realmCode typeId templateId </w:t>
            </w:r>
            <w:hyperlink w:anchor="Link368" w:history="1">
              <w:r w:rsidRPr="004A0BCC">
                <w:rPr>
                  <w:rFonts w:cs="Arial"/>
                  <w:b/>
                  <w:bCs/>
                  <w:color w:val="0000FF"/>
                  <w:sz w:val="16"/>
                  <w:szCs w:val="16"/>
                  <w:u w:val="single"/>
                </w:rPr>
                <w:t>id</w:t>
              </w:r>
            </w:hyperlink>
            <w:r w:rsidRPr="004A0BCC">
              <w:rPr>
                <w:rFonts w:cs="Arial"/>
                <w:b/>
                <w:bCs/>
                <w:color w:val="000000"/>
                <w:sz w:val="16"/>
                <w:szCs w:val="16"/>
              </w:rPr>
              <w:t xml:space="preserve"> </w:t>
            </w:r>
            <w:hyperlink w:anchor="Link369" w:history="1">
              <w:r w:rsidRPr="004A0BCC">
                <w:rPr>
                  <w:rFonts w:cs="Arial"/>
                  <w:b/>
                  <w:bCs/>
                  <w:color w:val="0000FF"/>
                  <w:sz w:val="16"/>
                  <w:szCs w:val="16"/>
                  <w:u w:val="single"/>
                </w:rPr>
                <w:t>name</w:t>
              </w:r>
            </w:hyperlink>
            <w:r w:rsidRPr="004A0BCC">
              <w:rPr>
                <w:rFonts w:cs="Arial"/>
                <w:b/>
                <w:bCs/>
                <w:color w:val="000000"/>
                <w:sz w:val="16"/>
                <w:szCs w:val="16"/>
              </w:rPr>
              <w:t xml:space="preserve"> </w:t>
            </w:r>
            <w:hyperlink w:anchor="Link36A" w:history="1">
              <w:r w:rsidRPr="004A0BCC">
                <w:rPr>
                  <w:rFonts w:cs="Arial"/>
                  <w:b/>
                  <w:bCs/>
                  <w:color w:val="0000FF"/>
                  <w:sz w:val="16"/>
                  <w:szCs w:val="16"/>
                  <w:u w:val="single"/>
                </w:rPr>
                <w:t>telecom</w:t>
              </w:r>
            </w:hyperlink>
            <w:r w:rsidRPr="004A0BCC">
              <w:rPr>
                <w:rFonts w:cs="Arial"/>
                <w:b/>
                <w:bCs/>
                <w:color w:val="000000"/>
                <w:sz w:val="16"/>
                <w:szCs w:val="16"/>
              </w:rPr>
              <w:t xml:space="preserve"> </w:t>
            </w:r>
            <w:hyperlink w:anchor="Link36B" w:history="1">
              <w:r w:rsidRPr="004A0BCC">
                <w:rPr>
                  <w:rFonts w:cs="Arial"/>
                  <w:b/>
                  <w:bCs/>
                  <w:color w:val="0000FF"/>
                  <w:sz w:val="16"/>
                  <w:szCs w:val="16"/>
                  <w:u w:val="single"/>
                </w:rPr>
                <w:t>administrativeGenderCode</w:t>
              </w:r>
            </w:hyperlink>
            <w:r w:rsidRPr="004A0BCC">
              <w:rPr>
                <w:rFonts w:cs="Arial"/>
                <w:b/>
                <w:bCs/>
                <w:color w:val="000000"/>
                <w:sz w:val="16"/>
                <w:szCs w:val="16"/>
              </w:rPr>
              <w:t xml:space="preserve"> </w:t>
            </w:r>
            <w:hyperlink w:anchor="Link36C" w:history="1">
              <w:r w:rsidRPr="004A0BCC">
                <w:rPr>
                  <w:rFonts w:cs="Arial"/>
                  <w:b/>
                  <w:bCs/>
                  <w:color w:val="0000FF"/>
                  <w:sz w:val="16"/>
                  <w:szCs w:val="16"/>
                  <w:u w:val="single"/>
                </w:rPr>
                <w:t>birthTime</w:t>
              </w:r>
            </w:hyperlink>
            <w:r w:rsidRPr="004A0BCC">
              <w:rPr>
                <w:rFonts w:cs="Arial"/>
                <w:b/>
                <w:bCs/>
                <w:color w:val="000000"/>
                <w:sz w:val="16"/>
                <w:szCs w:val="16"/>
              </w:rPr>
              <w:t xml:space="preserve"> </w:t>
            </w:r>
            <w:hyperlink w:anchor="Link36D" w:history="1">
              <w:r w:rsidRPr="004A0BCC">
                <w:rPr>
                  <w:rFonts w:cs="Arial"/>
                  <w:b/>
                  <w:bCs/>
                  <w:color w:val="0000FF"/>
                  <w:sz w:val="16"/>
                  <w:szCs w:val="16"/>
                  <w:u w:val="single"/>
                </w:rPr>
                <w:t>addr</w:t>
              </w:r>
            </w:hyperlink>
            <w:r w:rsidRPr="004A0BCC">
              <w:rPr>
                <w:rFonts w:cs="Arial"/>
                <w:b/>
                <w:bCs/>
                <w:color w:val="000000"/>
                <w:sz w:val="16"/>
                <w:szCs w:val="16"/>
              </w:rPr>
              <w:t xml:space="preserve"> </w:t>
            </w:r>
            <w:hyperlink w:anchor="Link36E" w:history="1">
              <w:r w:rsidRPr="004A0BCC">
                <w:rPr>
                  <w:rFonts w:cs="Arial"/>
                  <w:b/>
                  <w:bCs/>
                  <w:color w:val="0000FF"/>
                  <w:sz w:val="16"/>
                  <w:szCs w:val="16"/>
                  <w:u w:val="single"/>
                </w:rPr>
                <w:t>languageCommunication</w:t>
              </w:r>
            </w:hyperlink>
          </w:p>
        </w:tc>
      </w:tr>
      <w:tr w:rsidR="0025051C" w:rsidRPr="004A0BCC" w14:paraId="463FA279" w14:textId="77777777" w:rsidTr="00272C29">
        <w:tc>
          <w:tcPr>
            <w:tcW w:w="490" w:type="pct"/>
            <w:tcBorders>
              <w:top w:val="single" w:sz="4" w:space="0" w:color="auto"/>
              <w:left w:val="single" w:sz="4" w:space="0" w:color="auto"/>
              <w:bottom w:val="single" w:sz="4" w:space="0" w:color="auto"/>
              <w:right w:val="single" w:sz="4" w:space="0" w:color="auto"/>
            </w:tcBorders>
          </w:tcPr>
          <w:p w14:paraId="009EADEA"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82929E" w14:textId="77777777" w:rsidR="0025051C" w:rsidRPr="004A0BCC" w:rsidRDefault="0025051C"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Person</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PersonData</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ertificate person</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Darbnespējas lapas saņemēj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1248D08E" w14:textId="77777777" w:rsidR="0025051C" w:rsidRDefault="0025051C" w:rsidP="0025051C">
      <w:pPr>
        <w:widowControl w:val="0"/>
        <w:autoSpaceDE w:val="0"/>
        <w:autoSpaceDN w:val="0"/>
        <w:adjustRightInd w:val="0"/>
        <w:spacing w:after="0"/>
        <w:rPr>
          <w:rFonts w:cs="Arial"/>
          <w:sz w:val="24"/>
          <w:szCs w:val="24"/>
        </w:rPr>
      </w:pPr>
    </w:p>
    <w:p w14:paraId="0E758DD6" w14:textId="77777777" w:rsidR="0025051C" w:rsidRPr="005F43DE" w:rsidRDefault="0025051C" w:rsidP="005568B5">
      <w:pPr>
        <w:pStyle w:val="Heading4"/>
        <w:rPr>
          <w:rFonts w:cs="Arial"/>
          <w:szCs w:val="24"/>
        </w:rPr>
      </w:pPr>
      <w:r w:rsidRPr="005F43DE">
        <w:lastRenderedPageBreak/>
        <w:t>Elements CertificateCreateData/Dependant</w:t>
      </w:r>
    </w:p>
    <w:p w14:paraId="4ECF11B3" w14:textId="77777777" w:rsidR="0025051C" w:rsidRDefault="0025051C" w:rsidP="0025051C">
      <w:pPr>
        <w:widowControl w:val="0"/>
        <w:autoSpaceDE w:val="0"/>
        <w:autoSpaceDN w:val="0"/>
        <w:adjustRightInd w:val="0"/>
        <w:spacing w:after="0"/>
        <w:rPr>
          <w:rFonts w:cs="Arial"/>
          <w:sz w:val="24"/>
          <w:szCs w:val="24"/>
        </w:rPr>
      </w:pPr>
    </w:p>
    <w:p w14:paraId="78E6DA63" w14:textId="77777777" w:rsidR="0025051C" w:rsidRDefault="0025051C" w:rsidP="0025051C">
      <w:pPr>
        <w:keepNext/>
        <w:widowControl w:val="0"/>
        <w:autoSpaceDE w:val="0"/>
        <w:autoSpaceDN w:val="0"/>
        <w:adjustRightInd w:val="0"/>
        <w:spacing w:after="0"/>
        <w:rPr>
          <w:rFonts w:cs="Arial"/>
          <w:sz w:val="24"/>
          <w:szCs w:val="24"/>
        </w:rPr>
      </w:pPr>
      <w:bookmarkStart w:id="310" w:name="Link366"/>
      <w:bookmarkEnd w:id="310"/>
      <w:r>
        <w:rPr>
          <w:rFonts w:cs="Arial"/>
          <w:color w:val="000000"/>
          <w:szCs w:val="20"/>
        </w:rPr>
        <w:t xml:space="preserve">element </w:t>
      </w:r>
      <w:r>
        <w:rPr>
          <w:rFonts w:cs="Arial"/>
          <w:b/>
          <w:bCs/>
          <w:color w:val="000000"/>
          <w:szCs w:val="20"/>
        </w:rPr>
        <w:t>CertificateCreateData/Dependant</w:t>
      </w:r>
    </w:p>
    <w:tbl>
      <w:tblPr>
        <w:tblW w:w="4999" w:type="pct"/>
        <w:tblLook w:val="0000" w:firstRow="0" w:lastRow="0" w:firstColumn="0" w:lastColumn="0" w:noHBand="0" w:noVBand="0"/>
      </w:tblPr>
      <w:tblGrid>
        <w:gridCol w:w="782"/>
        <w:gridCol w:w="8279"/>
      </w:tblGrid>
      <w:tr w:rsidR="0025051C" w:rsidRPr="004A0BCC" w14:paraId="1DF7FE3B" w14:textId="77777777" w:rsidTr="00272C29">
        <w:tc>
          <w:tcPr>
            <w:tcW w:w="490" w:type="pct"/>
            <w:tcBorders>
              <w:top w:val="single" w:sz="4" w:space="0" w:color="auto"/>
              <w:left w:val="single" w:sz="4" w:space="0" w:color="auto"/>
              <w:bottom w:val="single" w:sz="4" w:space="0" w:color="auto"/>
              <w:right w:val="single" w:sz="4" w:space="0" w:color="auto"/>
            </w:tcBorders>
          </w:tcPr>
          <w:p w14:paraId="4B550A6A"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87D677E" w14:textId="77777777" w:rsidR="0025051C" w:rsidRPr="004A0BCC" w:rsidRDefault="0025051C"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32E744C" wp14:editId="28304BF2">
                  <wp:extent cx="5229225" cy="6419850"/>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29225" cy="6419850"/>
                          </a:xfrm>
                          <a:prstGeom prst="rect">
                            <a:avLst/>
                          </a:prstGeom>
                          <a:noFill/>
                          <a:ln>
                            <a:noFill/>
                          </a:ln>
                        </pic:spPr>
                      </pic:pic>
                    </a:graphicData>
                  </a:graphic>
                </wp:inline>
              </w:drawing>
            </w:r>
          </w:p>
        </w:tc>
      </w:tr>
      <w:tr w:rsidR="0025051C" w:rsidRPr="004A0BCC" w14:paraId="07EAC761" w14:textId="77777777" w:rsidTr="00272C29">
        <w:tc>
          <w:tcPr>
            <w:tcW w:w="490" w:type="pct"/>
            <w:tcBorders>
              <w:top w:val="single" w:sz="4" w:space="0" w:color="auto"/>
              <w:left w:val="single" w:sz="4" w:space="0" w:color="auto"/>
              <w:bottom w:val="single" w:sz="4" w:space="0" w:color="auto"/>
              <w:right w:val="single" w:sz="4" w:space="0" w:color="auto"/>
            </w:tcBorders>
          </w:tcPr>
          <w:p w14:paraId="4DE0CC6A"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40ED413" w14:textId="77777777" w:rsidR="0025051C" w:rsidRPr="004A0BCC" w:rsidRDefault="0025051C"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realmCode typeId templateId </w:t>
            </w:r>
            <w:hyperlink w:anchor="Link368" w:history="1">
              <w:r w:rsidRPr="004A0BCC">
                <w:rPr>
                  <w:rFonts w:cs="Arial"/>
                  <w:b/>
                  <w:bCs/>
                  <w:color w:val="0000FF"/>
                  <w:sz w:val="16"/>
                  <w:szCs w:val="16"/>
                  <w:u w:val="single"/>
                </w:rPr>
                <w:t>id</w:t>
              </w:r>
            </w:hyperlink>
            <w:r w:rsidRPr="004A0BCC">
              <w:rPr>
                <w:rFonts w:cs="Arial"/>
                <w:b/>
                <w:bCs/>
                <w:color w:val="000000"/>
                <w:sz w:val="16"/>
                <w:szCs w:val="16"/>
              </w:rPr>
              <w:t xml:space="preserve"> </w:t>
            </w:r>
            <w:hyperlink w:anchor="Link369" w:history="1">
              <w:r w:rsidRPr="004A0BCC">
                <w:rPr>
                  <w:rFonts w:cs="Arial"/>
                  <w:b/>
                  <w:bCs/>
                  <w:color w:val="0000FF"/>
                  <w:sz w:val="16"/>
                  <w:szCs w:val="16"/>
                  <w:u w:val="single"/>
                </w:rPr>
                <w:t>name</w:t>
              </w:r>
            </w:hyperlink>
            <w:r w:rsidRPr="004A0BCC">
              <w:rPr>
                <w:rFonts w:cs="Arial"/>
                <w:b/>
                <w:bCs/>
                <w:color w:val="000000"/>
                <w:sz w:val="16"/>
                <w:szCs w:val="16"/>
              </w:rPr>
              <w:t xml:space="preserve"> </w:t>
            </w:r>
            <w:hyperlink w:anchor="Link36A" w:history="1">
              <w:r w:rsidRPr="004A0BCC">
                <w:rPr>
                  <w:rFonts w:cs="Arial"/>
                  <w:b/>
                  <w:bCs/>
                  <w:color w:val="0000FF"/>
                  <w:sz w:val="16"/>
                  <w:szCs w:val="16"/>
                  <w:u w:val="single"/>
                </w:rPr>
                <w:t>telecom</w:t>
              </w:r>
            </w:hyperlink>
            <w:r w:rsidRPr="004A0BCC">
              <w:rPr>
                <w:rFonts w:cs="Arial"/>
                <w:b/>
                <w:bCs/>
                <w:color w:val="000000"/>
                <w:sz w:val="16"/>
                <w:szCs w:val="16"/>
              </w:rPr>
              <w:t xml:space="preserve"> </w:t>
            </w:r>
            <w:hyperlink w:anchor="Link36B" w:history="1">
              <w:r w:rsidRPr="004A0BCC">
                <w:rPr>
                  <w:rFonts w:cs="Arial"/>
                  <w:b/>
                  <w:bCs/>
                  <w:color w:val="0000FF"/>
                  <w:sz w:val="16"/>
                  <w:szCs w:val="16"/>
                  <w:u w:val="single"/>
                </w:rPr>
                <w:t>administrativeGenderCode</w:t>
              </w:r>
            </w:hyperlink>
            <w:r w:rsidRPr="004A0BCC">
              <w:rPr>
                <w:rFonts w:cs="Arial"/>
                <w:b/>
                <w:bCs/>
                <w:color w:val="000000"/>
                <w:sz w:val="16"/>
                <w:szCs w:val="16"/>
              </w:rPr>
              <w:t xml:space="preserve"> </w:t>
            </w:r>
            <w:hyperlink w:anchor="Link36C" w:history="1">
              <w:r w:rsidRPr="004A0BCC">
                <w:rPr>
                  <w:rFonts w:cs="Arial"/>
                  <w:b/>
                  <w:bCs/>
                  <w:color w:val="0000FF"/>
                  <w:sz w:val="16"/>
                  <w:szCs w:val="16"/>
                  <w:u w:val="single"/>
                </w:rPr>
                <w:t>birthTime</w:t>
              </w:r>
            </w:hyperlink>
            <w:r w:rsidRPr="004A0BCC">
              <w:rPr>
                <w:rFonts w:cs="Arial"/>
                <w:b/>
                <w:bCs/>
                <w:color w:val="000000"/>
                <w:sz w:val="16"/>
                <w:szCs w:val="16"/>
              </w:rPr>
              <w:t xml:space="preserve"> </w:t>
            </w:r>
            <w:hyperlink w:anchor="Link36D" w:history="1">
              <w:r w:rsidRPr="004A0BCC">
                <w:rPr>
                  <w:rFonts w:cs="Arial"/>
                  <w:b/>
                  <w:bCs/>
                  <w:color w:val="0000FF"/>
                  <w:sz w:val="16"/>
                  <w:szCs w:val="16"/>
                  <w:u w:val="single"/>
                </w:rPr>
                <w:t>addr</w:t>
              </w:r>
            </w:hyperlink>
            <w:r w:rsidRPr="004A0BCC">
              <w:rPr>
                <w:rFonts w:cs="Arial"/>
                <w:b/>
                <w:bCs/>
                <w:color w:val="000000"/>
                <w:sz w:val="16"/>
                <w:szCs w:val="16"/>
              </w:rPr>
              <w:t xml:space="preserve"> </w:t>
            </w:r>
            <w:hyperlink w:anchor="Link36E" w:history="1">
              <w:r w:rsidRPr="004A0BCC">
                <w:rPr>
                  <w:rFonts w:cs="Arial"/>
                  <w:b/>
                  <w:bCs/>
                  <w:color w:val="0000FF"/>
                  <w:sz w:val="16"/>
                  <w:szCs w:val="16"/>
                  <w:u w:val="single"/>
                </w:rPr>
                <w:t>languageCommunication</w:t>
              </w:r>
            </w:hyperlink>
            <w:r w:rsidRPr="004A0BCC">
              <w:rPr>
                <w:rFonts w:cs="Arial"/>
                <w:b/>
                <w:bCs/>
                <w:color w:val="000000"/>
                <w:sz w:val="16"/>
                <w:szCs w:val="16"/>
              </w:rPr>
              <w:t xml:space="preserve"> DependantType</w:t>
            </w:r>
          </w:p>
        </w:tc>
      </w:tr>
      <w:tr w:rsidR="0025051C" w:rsidRPr="004A0BCC" w14:paraId="3F4ECA53" w14:textId="77777777" w:rsidTr="00272C29">
        <w:tc>
          <w:tcPr>
            <w:tcW w:w="490" w:type="pct"/>
            <w:tcBorders>
              <w:top w:val="single" w:sz="4" w:space="0" w:color="auto"/>
              <w:left w:val="single" w:sz="4" w:space="0" w:color="auto"/>
              <w:bottom w:val="single" w:sz="4" w:space="0" w:color="auto"/>
              <w:right w:val="single" w:sz="4" w:space="0" w:color="auto"/>
            </w:tcBorders>
          </w:tcPr>
          <w:p w14:paraId="54EF8BFC" w14:textId="77777777" w:rsidR="0025051C" w:rsidRPr="004A0BCC" w:rsidRDefault="0025051C"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4DA21C9" w14:textId="77777777" w:rsidR="0025051C" w:rsidRPr="004A0BCC" w:rsidRDefault="0025051C"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Dependant</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DependantData</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hild</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Bērn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4CB4B5BB" w14:textId="77777777" w:rsidR="0025051C" w:rsidRDefault="0025051C" w:rsidP="00D85A22"/>
    <w:p w14:paraId="4BACB022" w14:textId="77777777" w:rsidR="00750278" w:rsidRDefault="00750278" w:rsidP="005568B5">
      <w:pPr>
        <w:pStyle w:val="Heading3"/>
      </w:pPr>
      <w:bookmarkStart w:id="311" w:name="Link00000000"/>
      <w:bookmarkStart w:id="312" w:name="_Toc316124231"/>
      <w:bookmarkStart w:id="313" w:name="_Toc476140898"/>
      <w:bookmarkEnd w:id="311"/>
      <w:r w:rsidRPr="002A1BA5">
        <w:lastRenderedPageBreak/>
        <w:t>Datu tips PNIS.DNL.DS.02.CertificateId</w:t>
      </w:r>
      <w:bookmarkEnd w:id="312"/>
      <w:bookmarkEnd w:id="313"/>
      <w:r w:rsidRPr="002A1BA5">
        <w:t xml:space="preserve"> </w:t>
      </w:r>
    </w:p>
    <w:p w14:paraId="3AEDE317" w14:textId="77777777" w:rsidR="007B125F" w:rsidRDefault="007B125F" w:rsidP="007B125F">
      <w:pPr>
        <w:keepNext/>
        <w:widowControl w:val="0"/>
        <w:autoSpaceDE w:val="0"/>
        <w:autoSpaceDN w:val="0"/>
        <w:adjustRightInd w:val="0"/>
        <w:spacing w:after="0"/>
        <w:rPr>
          <w:rFonts w:cs="Arial"/>
          <w:sz w:val="24"/>
          <w:szCs w:val="24"/>
        </w:rPr>
      </w:pPr>
      <w:r>
        <w:rPr>
          <w:rFonts w:cs="Arial"/>
          <w:color w:val="000000"/>
        </w:rPr>
        <w:t xml:space="preserve">complexType </w:t>
      </w:r>
      <w:r>
        <w:rPr>
          <w:rFonts w:cs="Arial"/>
          <w:b/>
          <w:bCs/>
          <w:color w:val="000000"/>
        </w:rPr>
        <w:t>LVDN_MT001003UV01.CertificateGetByIdRequest</w:t>
      </w:r>
    </w:p>
    <w:tbl>
      <w:tblPr>
        <w:tblW w:w="4999" w:type="pct"/>
        <w:tblLook w:val="04A0" w:firstRow="1" w:lastRow="0" w:firstColumn="1" w:lastColumn="0" w:noHBand="0" w:noVBand="1"/>
      </w:tblPr>
      <w:tblGrid>
        <w:gridCol w:w="753"/>
        <w:gridCol w:w="8308"/>
      </w:tblGrid>
      <w:tr w:rsidR="007B125F" w14:paraId="377FB0FE" w14:textId="77777777" w:rsidTr="007B125F">
        <w:tc>
          <w:tcPr>
            <w:tcW w:w="490" w:type="pct"/>
            <w:tcBorders>
              <w:top w:val="single" w:sz="4" w:space="0" w:color="auto"/>
              <w:left w:val="single" w:sz="4" w:space="0" w:color="auto"/>
              <w:bottom w:val="single" w:sz="4" w:space="0" w:color="auto"/>
              <w:right w:val="single" w:sz="4" w:space="0" w:color="auto"/>
            </w:tcBorders>
            <w:hideMark/>
          </w:tcPr>
          <w:p w14:paraId="532DC1EB" w14:textId="77777777" w:rsidR="007B125F" w:rsidRDefault="007B125F">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1D754909" w14:textId="77777777" w:rsidR="007B125F" w:rsidRDefault="007B125F">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FDE4F91" wp14:editId="6E9F578C">
                  <wp:extent cx="5534025" cy="514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34025" cy="514350"/>
                          </a:xfrm>
                          <a:prstGeom prst="rect">
                            <a:avLst/>
                          </a:prstGeom>
                          <a:noFill/>
                          <a:ln>
                            <a:noFill/>
                          </a:ln>
                        </pic:spPr>
                      </pic:pic>
                    </a:graphicData>
                  </a:graphic>
                </wp:inline>
              </w:drawing>
            </w:r>
          </w:p>
        </w:tc>
      </w:tr>
      <w:tr w:rsidR="007B125F" w14:paraId="0943F0E3" w14:textId="77777777" w:rsidTr="007B125F">
        <w:tc>
          <w:tcPr>
            <w:tcW w:w="490" w:type="pct"/>
            <w:tcBorders>
              <w:top w:val="single" w:sz="4" w:space="0" w:color="auto"/>
              <w:left w:val="single" w:sz="4" w:space="0" w:color="auto"/>
              <w:bottom w:val="single" w:sz="4" w:space="0" w:color="auto"/>
              <w:right w:val="single" w:sz="4" w:space="0" w:color="auto"/>
            </w:tcBorders>
            <w:hideMark/>
          </w:tcPr>
          <w:p w14:paraId="38B5C821" w14:textId="77777777" w:rsidR="007B125F" w:rsidRDefault="007B125F">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30CB7B3F" w14:textId="77777777" w:rsidR="007B125F" w:rsidRDefault="007B125F">
            <w:pPr>
              <w:widowControl w:val="0"/>
              <w:autoSpaceDE w:val="0"/>
              <w:autoSpaceDN w:val="0"/>
              <w:adjustRightInd w:val="0"/>
              <w:spacing w:before="75" w:after="75"/>
              <w:rPr>
                <w:rFonts w:cs="Arial"/>
                <w:sz w:val="24"/>
                <w:szCs w:val="24"/>
              </w:rPr>
            </w:pPr>
            <w:r>
              <w:rPr>
                <w:rFonts w:cs="Arial"/>
                <w:b/>
                <w:bCs/>
                <w:color w:val="000000"/>
                <w:sz w:val="16"/>
                <w:szCs w:val="16"/>
              </w:rPr>
              <w:t>RegistrationNumber</w:t>
            </w:r>
          </w:p>
        </w:tc>
      </w:tr>
      <w:tr w:rsidR="007B125F" w14:paraId="26BB744F" w14:textId="77777777" w:rsidTr="007B125F">
        <w:tc>
          <w:tcPr>
            <w:tcW w:w="490" w:type="pct"/>
            <w:tcBorders>
              <w:top w:val="single" w:sz="4" w:space="0" w:color="auto"/>
              <w:left w:val="single" w:sz="4" w:space="0" w:color="auto"/>
              <w:bottom w:val="single" w:sz="4" w:space="0" w:color="auto"/>
              <w:right w:val="single" w:sz="4" w:space="0" w:color="auto"/>
            </w:tcBorders>
            <w:hideMark/>
          </w:tcPr>
          <w:p w14:paraId="0E7CF582" w14:textId="77777777" w:rsidR="007B125F" w:rsidRDefault="007B125F">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6AE322D0" w14:textId="77777777" w:rsidR="007B125F" w:rsidRDefault="007B125F">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03UV01.CertificateGetByIdRequest</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RegistrationNumberGroup</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t>&lt;/</w:t>
            </w:r>
            <w:r>
              <w:rPr>
                <w:rFonts w:cs="Arial"/>
                <w:color w:val="800000"/>
              </w:rPr>
              <w:t>xs:complexType</w:t>
            </w:r>
            <w:r>
              <w:rPr>
                <w:rFonts w:cs="Arial"/>
                <w:color w:val="0000FF"/>
              </w:rPr>
              <w:t>&gt;</w:t>
            </w:r>
          </w:p>
        </w:tc>
      </w:tr>
    </w:tbl>
    <w:p w14:paraId="0069C029" w14:textId="77777777" w:rsidR="007B125F" w:rsidRDefault="007B125F" w:rsidP="007B125F"/>
    <w:p w14:paraId="73FDA6FA" w14:textId="77777777" w:rsidR="00750278" w:rsidRDefault="00750278" w:rsidP="005568B5">
      <w:pPr>
        <w:pStyle w:val="Heading3"/>
      </w:pPr>
      <w:bookmarkStart w:id="314" w:name="_Toc316124232"/>
      <w:bookmarkStart w:id="315" w:name="_Toc476140899"/>
      <w:r w:rsidRPr="002A1BA5">
        <w:lastRenderedPageBreak/>
        <w:t>Datu tips PNIS.DNL.DS.03.CertificateSearchCriteria</w:t>
      </w:r>
      <w:bookmarkEnd w:id="314"/>
      <w:bookmarkEnd w:id="315"/>
    </w:p>
    <w:p w14:paraId="64FBCCF7" w14:textId="77777777" w:rsidR="00D85A22" w:rsidRDefault="00D85A22" w:rsidP="00D85A22">
      <w:pPr>
        <w:keepNext/>
        <w:widowControl w:val="0"/>
        <w:autoSpaceDE w:val="0"/>
        <w:autoSpaceDN w:val="0"/>
        <w:adjustRightInd w:val="0"/>
        <w:spacing w:after="0"/>
        <w:rPr>
          <w:rFonts w:cs="Arial"/>
          <w:sz w:val="24"/>
          <w:szCs w:val="24"/>
        </w:rPr>
      </w:pPr>
      <w:r>
        <w:rPr>
          <w:rFonts w:cs="Arial"/>
          <w:color w:val="000000"/>
        </w:rPr>
        <w:t xml:space="preserve">complexType </w:t>
      </w:r>
      <w:r>
        <w:rPr>
          <w:rFonts w:cs="Arial"/>
          <w:b/>
          <w:bCs/>
          <w:color w:val="000000"/>
        </w:rPr>
        <w:t>LVDN_MT001004UV01.CertificateSearchRequest</w:t>
      </w:r>
    </w:p>
    <w:tbl>
      <w:tblPr>
        <w:tblW w:w="4999" w:type="pct"/>
        <w:tblLook w:val="04A0" w:firstRow="1" w:lastRow="0" w:firstColumn="1" w:lastColumn="0" w:noHBand="0" w:noVBand="1"/>
      </w:tblPr>
      <w:tblGrid>
        <w:gridCol w:w="906"/>
        <w:gridCol w:w="8153"/>
      </w:tblGrid>
      <w:tr w:rsidR="00D85A22" w14:paraId="2DA5CF1C"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2AF3099B"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48C44C09" w14:textId="1018B2BE" w:rsidR="00D85A22" w:rsidRDefault="00C42AD1">
            <w:pPr>
              <w:widowControl w:val="0"/>
              <w:autoSpaceDE w:val="0"/>
              <w:autoSpaceDN w:val="0"/>
              <w:adjustRightInd w:val="0"/>
              <w:spacing w:before="75" w:after="75"/>
              <w:rPr>
                <w:rFonts w:cs="Arial"/>
                <w:sz w:val="24"/>
                <w:szCs w:val="24"/>
              </w:rPr>
            </w:pPr>
            <w:r w:rsidRPr="00C42AD1">
              <w:rPr>
                <w:rFonts w:cs="Arial"/>
                <w:noProof/>
                <w:sz w:val="24"/>
                <w:szCs w:val="24"/>
                <w:lang w:eastAsia="lv-LV"/>
              </w:rPr>
              <w:drawing>
                <wp:inline distT="0" distB="0" distL="0" distR="0" wp14:anchorId="3080DE29" wp14:editId="1E6C8A22">
                  <wp:extent cx="4662966" cy="8058150"/>
                  <wp:effectExtent l="0" t="0" r="4445" b="0"/>
                  <wp:docPr id="30" name="Picture 30" descr="C:\Users\skorosev\AppData\Local\Microsoft\Windows\Temporary Internet Files\Content.Outlook\1GR8EPMH\2017_03_30_13_58_02_Altova_XMLSpy_LVDN_MT001004UV01.xsd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korosev\AppData\Local\Microsoft\Windows\Temporary Internet Files\Content.Outlook\1GR8EPMH\2017_03_30_13_58_02_Altova_XMLSpy_LVDN_MT001004UV01.xsd_.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71685" cy="8073218"/>
                          </a:xfrm>
                          <a:prstGeom prst="rect">
                            <a:avLst/>
                          </a:prstGeom>
                          <a:noFill/>
                          <a:ln>
                            <a:noFill/>
                          </a:ln>
                        </pic:spPr>
                      </pic:pic>
                    </a:graphicData>
                  </a:graphic>
                </wp:inline>
              </w:drawing>
            </w:r>
          </w:p>
        </w:tc>
      </w:tr>
      <w:tr w:rsidR="00D85A22" w14:paraId="484C2726"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4D0736D8"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28CFD5DC" w14:textId="77777777" w:rsidR="00D85A22" w:rsidRDefault="00D85A22">
            <w:pPr>
              <w:widowControl w:val="0"/>
              <w:autoSpaceDE w:val="0"/>
              <w:autoSpaceDN w:val="0"/>
              <w:adjustRightInd w:val="0"/>
              <w:spacing w:before="75" w:after="75"/>
              <w:rPr>
                <w:rFonts w:cs="Arial"/>
                <w:sz w:val="24"/>
                <w:szCs w:val="24"/>
              </w:rPr>
            </w:pPr>
            <w:r>
              <w:rPr>
                <w:rFonts w:cs="Arial"/>
                <w:b/>
                <w:bCs/>
                <w:color w:val="000000"/>
                <w:sz w:val="16"/>
                <w:szCs w:val="16"/>
              </w:rPr>
              <w:t xml:space="preserve">CertificateType CertificateFormType MedicalInstitution </w:t>
            </w:r>
            <w:hyperlink r:id="rId43" w:anchor="Link360" w:history="1">
              <w:r>
                <w:rPr>
                  <w:rStyle w:val="Hyperlink"/>
                  <w:b/>
                  <w:bCs/>
                  <w:sz w:val="16"/>
                  <w:szCs w:val="16"/>
                </w:rPr>
                <w:t>OpenedBy</w:t>
              </w:r>
            </w:hyperlink>
            <w:r>
              <w:rPr>
                <w:rFonts w:cs="Arial"/>
                <w:b/>
                <w:bCs/>
                <w:color w:val="000000"/>
                <w:sz w:val="16"/>
                <w:szCs w:val="16"/>
              </w:rPr>
              <w:t xml:space="preserve"> </w:t>
            </w:r>
            <w:hyperlink r:id="rId44" w:anchor="Link361" w:history="1">
              <w:r>
                <w:rPr>
                  <w:rStyle w:val="Hyperlink"/>
                  <w:b/>
                  <w:bCs/>
                  <w:sz w:val="16"/>
                  <w:szCs w:val="16"/>
                </w:rPr>
                <w:t>ClosedBy</w:t>
              </w:r>
            </w:hyperlink>
            <w:r>
              <w:rPr>
                <w:rFonts w:cs="Arial"/>
                <w:b/>
                <w:bCs/>
                <w:color w:val="000000"/>
                <w:sz w:val="16"/>
                <w:szCs w:val="16"/>
              </w:rPr>
              <w:t xml:space="preserve"> </w:t>
            </w:r>
            <w:hyperlink r:id="rId45" w:anchor="Link362" w:history="1">
              <w:r>
                <w:rPr>
                  <w:rStyle w:val="Hyperlink"/>
                  <w:b/>
                  <w:bCs/>
                  <w:sz w:val="16"/>
                  <w:szCs w:val="16"/>
                </w:rPr>
                <w:t>CanceledBy</w:t>
              </w:r>
            </w:hyperlink>
            <w:r>
              <w:rPr>
                <w:rFonts w:cs="Arial"/>
                <w:b/>
                <w:bCs/>
                <w:color w:val="000000"/>
                <w:sz w:val="16"/>
                <w:szCs w:val="16"/>
              </w:rPr>
              <w:t xml:space="preserve"> </w:t>
            </w:r>
            <w:hyperlink r:id="rId46" w:anchor="Link363" w:history="1">
              <w:r>
                <w:rPr>
                  <w:rStyle w:val="Hyperlink"/>
                  <w:b/>
                  <w:bCs/>
                  <w:sz w:val="16"/>
                  <w:szCs w:val="16"/>
                </w:rPr>
                <w:t>HandledBy</w:t>
              </w:r>
            </w:hyperlink>
            <w:r>
              <w:rPr>
                <w:rFonts w:cs="Arial"/>
                <w:b/>
                <w:bCs/>
                <w:color w:val="000000"/>
                <w:sz w:val="16"/>
                <w:szCs w:val="16"/>
              </w:rPr>
              <w:t xml:space="preserve"> </w:t>
            </w:r>
            <w:r>
              <w:rPr>
                <w:rFonts w:cs="Arial"/>
                <w:b/>
                <w:bCs/>
                <w:color w:val="000000"/>
                <w:sz w:val="16"/>
                <w:szCs w:val="16"/>
              </w:rPr>
              <w:lastRenderedPageBreak/>
              <w:t xml:space="preserve">RegistrationNumber PersonId DisabilityCause CertificateStatus CancelReason </w:t>
            </w:r>
            <w:hyperlink r:id="rId47" w:anchor="Link364" w:history="1">
              <w:r>
                <w:rPr>
                  <w:rStyle w:val="Hyperlink"/>
                  <w:b/>
                  <w:bCs/>
                  <w:sz w:val="16"/>
                  <w:szCs w:val="16"/>
                </w:rPr>
                <w:t>DisabilityPeriod</w:t>
              </w:r>
            </w:hyperlink>
            <w:r>
              <w:rPr>
                <w:rFonts w:cs="Arial"/>
                <w:b/>
                <w:bCs/>
                <w:color w:val="000000"/>
                <w:sz w:val="16"/>
                <w:szCs w:val="16"/>
              </w:rPr>
              <w:t xml:space="preserve"> </w:t>
            </w:r>
            <w:hyperlink r:id="rId48" w:anchor="Link365" w:history="1">
              <w:r>
                <w:rPr>
                  <w:rStyle w:val="Hyperlink"/>
                  <w:b/>
                  <w:bCs/>
                  <w:sz w:val="16"/>
                  <w:szCs w:val="16"/>
                </w:rPr>
                <w:t>OpenPeriod</w:t>
              </w:r>
            </w:hyperlink>
            <w:r>
              <w:rPr>
                <w:rFonts w:cs="Arial"/>
                <w:b/>
                <w:bCs/>
                <w:color w:val="000000"/>
                <w:sz w:val="16"/>
                <w:szCs w:val="16"/>
              </w:rPr>
              <w:t xml:space="preserve"> </w:t>
            </w:r>
            <w:hyperlink r:id="rId49" w:anchor="Link366" w:history="1">
              <w:r>
                <w:rPr>
                  <w:rStyle w:val="Hyperlink"/>
                  <w:b/>
                  <w:bCs/>
                  <w:sz w:val="16"/>
                  <w:szCs w:val="16"/>
                </w:rPr>
                <w:t>ClosePeriod</w:t>
              </w:r>
            </w:hyperlink>
            <w:r>
              <w:rPr>
                <w:rFonts w:cs="Arial"/>
                <w:b/>
                <w:bCs/>
                <w:color w:val="000000"/>
                <w:sz w:val="16"/>
                <w:szCs w:val="16"/>
              </w:rPr>
              <w:t xml:space="preserve"> </w:t>
            </w:r>
            <w:hyperlink r:id="rId50" w:anchor="Link367" w:history="1">
              <w:r>
                <w:rPr>
                  <w:rStyle w:val="Hyperlink"/>
                  <w:b/>
                  <w:bCs/>
                  <w:sz w:val="16"/>
                  <w:szCs w:val="16"/>
                </w:rPr>
                <w:t>CancelPeriod</w:t>
              </w:r>
            </w:hyperlink>
            <w:r>
              <w:rPr>
                <w:rFonts w:cs="Arial"/>
                <w:b/>
                <w:bCs/>
                <w:color w:val="000000"/>
                <w:sz w:val="16"/>
                <w:szCs w:val="16"/>
              </w:rPr>
              <w:t xml:space="preserve"> BackdatedJustification IsInactive </w:t>
            </w:r>
            <w:hyperlink r:id="rId51" w:anchor="Link368" w:history="1">
              <w:r>
                <w:rPr>
                  <w:rStyle w:val="Hyperlink"/>
                  <w:b/>
                  <w:bCs/>
                  <w:sz w:val="16"/>
                  <w:szCs w:val="16"/>
                </w:rPr>
                <w:t>RegimeViolationsOnly</w:t>
              </w:r>
            </w:hyperlink>
            <w:r>
              <w:rPr>
                <w:rFonts w:cs="Arial"/>
                <w:b/>
                <w:bCs/>
                <w:color w:val="000000"/>
                <w:sz w:val="16"/>
                <w:szCs w:val="16"/>
              </w:rPr>
              <w:t xml:space="preserve"> </w:t>
            </w:r>
            <w:hyperlink r:id="rId52" w:anchor="Link369" w:history="1">
              <w:r>
                <w:rPr>
                  <w:rStyle w:val="Hyperlink"/>
                  <w:b/>
                  <w:bCs/>
                  <w:sz w:val="16"/>
                  <w:szCs w:val="16"/>
                </w:rPr>
                <w:t>ViResolutionsOnly</w:t>
              </w:r>
            </w:hyperlink>
            <w:r>
              <w:rPr>
                <w:rFonts w:cs="Arial"/>
                <w:b/>
                <w:bCs/>
                <w:color w:val="000000"/>
                <w:sz w:val="16"/>
                <w:szCs w:val="16"/>
              </w:rPr>
              <w:t xml:space="preserve"> </w:t>
            </w:r>
            <w:hyperlink r:id="rId53" w:anchor="Link36A" w:history="1">
              <w:r>
                <w:rPr>
                  <w:rStyle w:val="Hyperlink"/>
                  <w:b/>
                  <w:bCs/>
                  <w:sz w:val="16"/>
                  <w:szCs w:val="16"/>
                </w:rPr>
                <w:t>ViResolutionNumber</w:t>
              </w:r>
            </w:hyperlink>
            <w:r>
              <w:rPr>
                <w:rFonts w:cs="Arial"/>
                <w:b/>
                <w:bCs/>
                <w:color w:val="000000"/>
                <w:sz w:val="16"/>
                <w:szCs w:val="16"/>
              </w:rPr>
              <w:t xml:space="preserve"> </w:t>
            </w:r>
            <w:hyperlink r:id="rId54" w:anchor="Link36B" w:history="1">
              <w:r>
                <w:rPr>
                  <w:rStyle w:val="Hyperlink"/>
                  <w:b/>
                  <w:bCs/>
                  <w:sz w:val="16"/>
                  <w:szCs w:val="16"/>
                </w:rPr>
                <w:t>ViResolutionDates</w:t>
              </w:r>
            </w:hyperlink>
            <w:r>
              <w:rPr>
                <w:rFonts w:cs="Arial"/>
                <w:b/>
                <w:bCs/>
                <w:color w:val="000000"/>
                <w:sz w:val="16"/>
                <w:szCs w:val="16"/>
              </w:rPr>
              <w:t xml:space="preserve"> </w:t>
            </w:r>
            <w:hyperlink r:id="rId55" w:anchor="Link36C" w:history="1">
              <w:r>
                <w:rPr>
                  <w:rStyle w:val="Hyperlink"/>
                  <w:b/>
                  <w:bCs/>
                  <w:sz w:val="16"/>
                  <w:szCs w:val="16"/>
                </w:rPr>
                <w:t>Paging</w:t>
              </w:r>
            </w:hyperlink>
          </w:p>
        </w:tc>
      </w:tr>
      <w:tr w:rsidR="00D85A22" w14:paraId="42D701FB"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2C86A88F"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hideMark/>
          </w:tcPr>
          <w:p w14:paraId="3E8621FC" w14:textId="77777777" w:rsidR="004633CF" w:rsidRDefault="00D85A22" w:rsidP="004633CF">
            <w:pPr>
              <w:autoSpaceDE w:val="0"/>
              <w:autoSpaceDN w:val="0"/>
              <w:spacing w:after="0"/>
              <w:rPr>
                <w:rFonts w:cs="Arial"/>
                <w:color w:val="000000"/>
                <w:szCs w:val="20"/>
                <w:highlight w:val="white"/>
                <w:lang w:val="en-US"/>
              </w:rPr>
            </w:pPr>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04UV01.CertificateSearchRequest</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Search Criteria</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saraksta kritēriji</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CertificateType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CertificateFormType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MedicalInstitution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OpenedBy</w:t>
            </w:r>
            <w:r>
              <w:rPr>
                <w:rFonts w:cs="Arial"/>
                <w:color w:val="0000FF"/>
              </w:rPr>
              <w:t>"</w:t>
            </w:r>
            <w:r>
              <w:rPr>
                <w:rFonts w:cs="Arial"/>
                <w:color w:val="FF0000"/>
              </w:rPr>
              <w:t xml:space="preserve"> type</w:t>
            </w:r>
            <w:r>
              <w:rPr>
                <w:rFonts w:cs="Arial"/>
                <w:color w:val="0000FF"/>
              </w:rPr>
              <w:t>=</w:t>
            </w:r>
            <w:r>
              <w:rPr>
                <w:rFonts w:cs="Arial"/>
                <w:color w:val="000000"/>
              </w:rPr>
              <w:t>"PersonId</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Personal identity number of person responsible for opening</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ārsts atbildīgs par atvēršanu</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ClosedBy</w:t>
            </w:r>
            <w:r>
              <w:rPr>
                <w:rFonts w:cs="Arial"/>
                <w:color w:val="0000FF"/>
              </w:rPr>
              <w:t>"</w:t>
            </w:r>
            <w:r>
              <w:rPr>
                <w:rFonts w:cs="Arial"/>
                <w:color w:val="FF0000"/>
              </w:rPr>
              <w:t xml:space="preserve"> type</w:t>
            </w:r>
            <w:r>
              <w:rPr>
                <w:rFonts w:cs="Arial"/>
                <w:color w:val="0000FF"/>
              </w:rPr>
              <w:t>=</w:t>
            </w:r>
            <w:r>
              <w:rPr>
                <w:rFonts w:cs="Arial"/>
                <w:color w:val="000000"/>
              </w:rPr>
              <w:t>"PersonId</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CanceledBy</w:t>
            </w:r>
            <w:r>
              <w:rPr>
                <w:rFonts w:cs="Arial"/>
                <w:color w:val="0000FF"/>
              </w:rPr>
              <w:t>"</w:t>
            </w:r>
            <w:r>
              <w:rPr>
                <w:rFonts w:cs="Arial"/>
                <w:color w:val="FF0000"/>
              </w:rPr>
              <w:t xml:space="preserve"> type</w:t>
            </w:r>
            <w:r>
              <w:rPr>
                <w:rFonts w:cs="Arial"/>
                <w:color w:val="0000FF"/>
              </w:rPr>
              <w:t>=</w:t>
            </w:r>
            <w:r>
              <w:rPr>
                <w:rFonts w:cs="Arial"/>
                <w:color w:val="000000"/>
              </w:rPr>
              <w:t>"PersonId</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HandledBy</w:t>
            </w:r>
            <w:r>
              <w:rPr>
                <w:rFonts w:cs="Arial"/>
                <w:color w:val="0000FF"/>
              </w:rPr>
              <w:t>"</w:t>
            </w:r>
            <w:r>
              <w:rPr>
                <w:rFonts w:cs="Arial"/>
                <w:color w:val="FF0000"/>
              </w:rPr>
              <w:t xml:space="preserve"> type</w:t>
            </w:r>
            <w:r>
              <w:rPr>
                <w:rFonts w:cs="Arial"/>
                <w:color w:val="0000FF"/>
              </w:rPr>
              <w:t>=</w:t>
            </w:r>
            <w:r>
              <w:rPr>
                <w:rFonts w:cs="Arial"/>
                <w:color w:val="000000"/>
              </w:rPr>
              <w:t>"PersonId</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RegistrationNumber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PersonId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DisabilityCause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CertificateStatus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CancelReason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DisabilityPeriod</w:t>
            </w:r>
            <w:r>
              <w:rPr>
                <w:rFonts w:cs="Arial"/>
                <w:color w:val="0000FF"/>
              </w:rPr>
              <w:t>"</w:t>
            </w:r>
            <w:r>
              <w:rPr>
                <w:rFonts w:cs="Arial"/>
                <w:color w:val="FF0000"/>
              </w:rPr>
              <w:t xml:space="preserve"> type</w:t>
            </w:r>
            <w:r>
              <w:rPr>
                <w:rFonts w:cs="Arial"/>
                <w:color w:val="0000FF"/>
              </w:rPr>
              <w:t>=</w:t>
            </w:r>
            <w:r>
              <w:rPr>
                <w:rFonts w:cs="Arial"/>
                <w:color w:val="000000"/>
              </w:rPr>
              <w:t>"OptionalDateRange</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OpenPeriod</w:t>
            </w:r>
            <w:r>
              <w:rPr>
                <w:rFonts w:cs="Arial"/>
                <w:color w:val="0000FF"/>
              </w:rPr>
              <w:t>"</w:t>
            </w:r>
            <w:r>
              <w:rPr>
                <w:rFonts w:cs="Arial"/>
                <w:color w:val="FF0000"/>
              </w:rPr>
              <w:t xml:space="preserve"> type</w:t>
            </w:r>
            <w:r>
              <w:rPr>
                <w:rFonts w:cs="Arial"/>
                <w:color w:val="0000FF"/>
              </w:rPr>
              <w:t>=</w:t>
            </w:r>
            <w:r>
              <w:rPr>
                <w:rFonts w:cs="Arial"/>
                <w:color w:val="000000"/>
              </w:rPr>
              <w:t>"OptionalDateRange</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ClosePeriod</w:t>
            </w:r>
            <w:r>
              <w:rPr>
                <w:rFonts w:cs="Arial"/>
                <w:color w:val="0000FF"/>
              </w:rPr>
              <w:t>"</w:t>
            </w:r>
            <w:r>
              <w:rPr>
                <w:rFonts w:cs="Arial"/>
                <w:color w:val="FF0000"/>
              </w:rPr>
              <w:t xml:space="preserve"> type</w:t>
            </w:r>
            <w:r>
              <w:rPr>
                <w:rFonts w:cs="Arial"/>
                <w:color w:val="0000FF"/>
              </w:rPr>
              <w:t>=</w:t>
            </w:r>
            <w:r>
              <w:rPr>
                <w:rFonts w:cs="Arial"/>
                <w:color w:val="000000"/>
              </w:rPr>
              <w:t>"OptionalDateRange</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CancelPeriod</w:t>
            </w:r>
            <w:r>
              <w:rPr>
                <w:rFonts w:cs="Arial"/>
                <w:color w:val="0000FF"/>
              </w:rPr>
              <w:t>"</w:t>
            </w:r>
            <w:r>
              <w:rPr>
                <w:rFonts w:cs="Arial"/>
                <w:color w:val="FF0000"/>
              </w:rPr>
              <w:t xml:space="preserve"> type</w:t>
            </w:r>
            <w:r>
              <w:rPr>
                <w:rFonts w:cs="Arial"/>
                <w:color w:val="0000FF"/>
              </w:rPr>
              <w:t>=</w:t>
            </w:r>
            <w:r>
              <w:rPr>
                <w:rFonts w:cs="Arial"/>
                <w:color w:val="000000"/>
              </w:rPr>
              <w:t>"OptionalDateRange</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BackdatedJustification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InactiveGroup</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sidR="004633CF">
              <w:rPr>
                <w:rFonts w:cs="Arial"/>
                <w:color w:val="0000FF"/>
                <w:szCs w:val="20"/>
                <w:highlight w:val="white"/>
                <w:lang w:val="en-US"/>
              </w:rPr>
              <w:t>&lt;</w:t>
            </w:r>
            <w:r w:rsidR="004633CF">
              <w:rPr>
                <w:rFonts w:cs="Arial"/>
                <w:color w:val="800000"/>
                <w:szCs w:val="20"/>
                <w:highlight w:val="white"/>
                <w:lang w:val="en-US"/>
              </w:rPr>
              <w:t>xs:element</w:t>
            </w:r>
            <w:r w:rsidR="004633CF">
              <w:rPr>
                <w:rFonts w:cs="Arial"/>
                <w:color w:val="FF0000"/>
                <w:szCs w:val="20"/>
                <w:highlight w:val="white"/>
                <w:lang w:val="en-US"/>
              </w:rPr>
              <w:t xml:space="preserve"> name</w:t>
            </w:r>
            <w:r w:rsidR="004633CF">
              <w:rPr>
                <w:rFonts w:cs="Arial"/>
                <w:color w:val="0000FF"/>
                <w:szCs w:val="20"/>
                <w:highlight w:val="white"/>
                <w:lang w:val="en-US"/>
              </w:rPr>
              <w:t>="</w:t>
            </w:r>
            <w:r w:rsidR="004633CF">
              <w:rPr>
                <w:rFonts w:cs="Arial"/>
                <w:color w:val="000000"/>
                <w:szCs w:val="20"/>
                <w:highlight w:val="white"/>
                <w:lang w:val="en-US"/>
              </w:rPr>
              <w:t>IncludeDependantCertificates</w:t>
            </w:r>
            <w:r w:rsidR="004633CF">
              <w:rPr>
                <w:rFonts w:cs="Arial"/>
                <w:color w:val="0000FF"/>
                <w:szCs w:val="20"/>
                <w:highlight w:val="white"/>
                <w:lang w:val="en-US"/>
              </w:rPr>
              <w:t>"</w:t>
            </w:r>
            <w:r w:rsidR="004633CF">
              <w:rPr>
                <w:rFonts w:cs="Arial"/>
                <w:color w:val="FF0000"/>
                <w:szCs w:val="20"/>
                <w:highlight w:val="white"/>
                <w:lang w:val="en-US"/>
              </w:rPr>
              <w:t xml:space="preserve"> type</w:t>
            </w:r>
            <w:r w:rsidR="004633CF">
              <w:rPr>
                <w:rFonts w:cs="Arial"/>
                <w:color w:val="0000FF"/>
                <w:szCs w:val="20"/>
                <w:highlight w:val="white"/>
                <w:lang w:val="en-US"/>
              </w:rPr>
              <w:t>="</w:t>
            </w:r>
            <w:r w:rsidR="004633CF">
              <w:rPr>
                <w:rFonts w:cs="Arial"/>
                <w:color w:val="000000"/>
                <w:szCs w:val="20"/>
                <w:highlight w:val="white"/>
                <w:lang w:val="en-US"/>
              </w:rPr>
              <w:t>BL</w:t>
            </w:r>
            <w:r w:rsidR="004633CF">
              <w:rPr>
                <w:rFonts w:cs="Arial"/>
                <w:color w:val="0000FF"/>
                <w:szCs w:val="20"/>
                <w:highlight w:val="white"/>
                <w:lang w:val="en-US"/>
              </w:rPr>
              <w:t>"</w:t>
            </w:r>
            <w:r w:rsidR="004633CF">
              <w:rPr>
                <w:rFonts w:cs="Arial"/>
                <w:color w:val="FF0000"/>
                <w:szCs w:val="20"/>
                <w:highlight w:val="white"/>
                <w:lang w:val="en-US"/>
              </w:rPr>
              <w:t xml:space="preserve"> minOccurs</w:t>
            </w:r>
            <w:r w:rsidR="004633CF">
              <w:rPr>
                <w:rFonts w:cs="Arial"/>
                <w:color w:val="0000FF"/>
                <w:szCs w:val="20"/>
                <w:highlight w:val="white"/>
                <w:lang w:val="en-US"/>
              </w:rPr>
              <w:t>="</w:t>
            </w:r>
            <w:r w:rsidR="004633CF">
              <w:rPr>
                <w:rFonts w:cs="Arial"/>
                <w:color w:val="000000"/>
                <w:szCs w:val="20"/>
                <w:highlight w:val="white"/>
                <w:lang w:val="en-US"/>
              </w:rPr>
              <w:t>0</w:t>
            </w:r>
            <w:r w:rsidR="004633CF">
              <w:rPr>
                <w:rFonts w:cs="Arial"/>
                <w:color w:val="0000FF"/>
                <w:szCs w:val="20"/>
                <w:highlight w:val="white"/>
                <w:lang w:val="en-US"/>
              </w:rPr>
              <w:t>"&gt;</w:t>
            </w:r>
          </w:p>
          <w:p w14:paraId="3AD297D7" w14:textId="7A5043E5" w:rsidR="004633CF" w:rsidRDefault="004633CF" w:rsidP="004633CF">
            <w:pPr>
              <w:autoSpaceDE w:val="0"/>
              <w:autoSpaceDN w:val="0"/>
              <w:spacing w:after="0"/>
              <w:rPr>
                <w:rFonts w:cs="Arial"/>
                <w:color w:val="000000"/>
                <w:szCs w:val="20"/>
                <w:highlight w:val="white"/>
                <w:lang w:val="en-US"/>
              </w:rPr>
            </w:pPr>
            <w:r>
              <w:rPr>
                <w:rFonts w:cs="Arial"/>
                <w:color w:val="000000"/>
                <w:szCs w:val="20"/>
                <w:highlight w:val="white"/>
                <w:lang w:val="en-US"/>
              </w:rPr>
              <w:t>      </w:t>
            </w:r>
            <w:r>
              <w:rPr>
                <w:rFonts w:cs="Arial"/>
                <w:color w:val="0000FF"/>
                <w:szCs w:val="20"/>
                <w:highlight w:val="white"/>
                <w:lang w:val="en-US"/>
              </w:rPr>
              <w:t>&lt;</w:t>
            </w:r>
            <w:r>
              <w:rPr>
                <w:rFonts w:cs="Arial"/>
                <w:color w:val="800000"/>
                <w:szCs w:val="20"/>
                <w:highlight w:val="white"/>
                <w:lang w:val="en-US"/>
              </w:rPr>
              <w:t>xs:annotation</w:t>
            </w:r>
            <w:r>
              <w:rPr>
                <w:rFonts w:cs="Arial"/>
                <w:color w:val="0000FF"/>
                <w:szCs w:val="20"/>
                <w:highlight w:val="white"/>
                <w:lang w:val="en-US"/>
              </w:rPr>
              <w:t>&gt;</w:t>
            </w:r>
          </w:p>
          <w:p w14:paraId="3C17DE09" w14:textId="6FB91486" w:rsidR="004633CF" w:rsidRDefault="004633CF" w:rsidP="004633CF">
            <w:pPr>
              <w:autoSpaceDE w:val="0"/>
              <w:autoSpaceDN w:val="0"/>
              <w:spacing w:after="0"/>
              <w:rPr>
                <w:rFonts w:cs="Arial"/>
                <w:color w:val="000000"/>
                <w:szCs w:val="20"/>
                <w:highlight w:val="white"/>
                <w:lang w:val="en-US"/>
              </w:rPr>
            </w:pPr>
            <w:r>
              <w:rPr>
                <w:rFonts w:cs="Arial"/>
                <w:color w:val="000000"/>
                <w:szCs w:val="20"/>
                <w:highlight w:val="white"/>
                <w:lang w:val="en-US"/>
              </w:rPr>
              <w:t>        </w:t>
            </w:r>
            <w:r>
              <w:rPr>
                <w:rFonts w:cs="Arial"/>
                <w:color w:val="0000FF"/>
                <w:szCs w:val="20"/>
                <w:highlight w:val="white"/>
                <w:lang w:val="en-US"/>
              </w:rPr>
              <w:t>&lt;</w:t>
            </w:r>
            <w:r>
              <w:rPr>
                <w:rFonts w:cs="Arial"/>
                <w:color w:val="800000"/>
                <w:szCs w:val="20"/>
                <w:highlight w:val="white"/>
                <w:lang w:val="en-US"/>
              </w:rPr>
              <w:t>xs:documentation</w:t>
            </w:r>
            <w:r>
              <w:rPr>
                <w:rFonts w:cs="Arial"/>
                <w:color w:val="FF0000"/>
                <w:szCs w:val="20"/>
                <w:highlight w:val="white"/>
                <w:lang w:val="en-US"/>
              </w:rPr>
              <w:t xml:space="preserve"> xml:lang</w:t>
            </w:r>
            <w:r>
              <w:rPr>
                <w:rFonts w:cs="Arial"/>
                <w:color w:val="0000FF"/>
                <w:szCs w:val="20"/>
                <w:highlight w:val="white"/>
                <w:lang w:val="en-US"/>
              </w:rPr>
              <w:t>="</w:t>
            </w:r>
            <w:r>
              <w:rPr>
                <w:rFonts w:cs="Arial"/>
                <w:color w:val="000000"/>
                <w:szCs w:val="20"/>
                <w:highlight w:val="white"/>
                <w:lang w:val="en-US"/>
              </w:rPr>
              <w:t>en</w:t>
            </w:r>
            <w:r>
              <w:rPr>
                <w:rFonts w:cs="Arial"/>
                <w:color w:val="0000FF"/>
                <w:szCs w:val="20"/>
                <w:highlight w:val="white"/>
                <w:lang w:val="en-US"/>
              </w:rPr>
              <w:t>"&gt;</w:t>
            </w:r>
            <w:r>
              <w:rPr>
                <w:rFonts w:cs="Arial"/>
                <w:color w:val="000000"/>
                <w:szCs w:val="20"/>
                <w:highlight w:val="white"/>
                <w:lang w:val="en-US"/>
              </w:rPr>
              <w:t>Return certificates where person is selected as child or dependant</w:t>
            </w:r>
            <w:r>
              <w:rPr>
                <w:rFonts w:cs="Arial"/>
                <w:color w:val="0000FF"/>
                <w:szCs w:val="20"/>
                <w:highlight w:val="white"/>
                <w:lang w:val="en-US"/>
              </w:rPr>
              <w:t>&lt;/</w:t>
            </w:r>
            <w:r>
              <w:rPr>
                <w:rFonts w:cs="Arial"/>
                <w:color w:val="800000"/>
                <w:szCs w:val="20"/>
                <w:highlight w:val="white"/>
                <w:lang w:val="en-US"/>
              </w:rPr>
              <w:t>xs:documentation</w:t>
            </w:r>
            <w:r>
              <w:rPr>
                <w:rFonts w:cs="Arial"/>
                <w:color w:val="0000FF"/>
                <w:szCs w:val="20"/>
                <w:highlight w:val="white"/>
                <w:lang w:val="en-US"/>
              </w:rPr>
              <w:t>&gt;</w:t>
            </w:r>
          </w:p>
          <w:p w14:paraId="7AADCB52" w14:textId="5B39219E" w:rsidR="004633CF" w:rsidRDefault="004633CF" w:rsidP="004633CF">
            <w:pPr>
              <w:autoSpaceDE w:val="0"/>
              <w:autoSpaceDN w:val="0"/>
              <w:spacing w:after="0"/>
              <w:rPr>
                <w:rFonts w:cs="Arial"/>
                <w:color w:val="000000"/>
                <w:szCs w:val="20"/>
                <w:highlight w:val="white"/>
                <w:lang w:val="en-US"/>
              </w:rPr>
            </w:pPr>
            <w:r>
              <w:rPr>
                <w:rFonts w:cs="Arial"/>
                <w:color w:val="000000"/>
                <w:szCs w:val="20"/>
                <w:highlight w:val="white"/>
                <w:lang w:val="en-US"/>
              </w:rPr>
              <w:t>        </w:t>
            </w:r>
            <w:r>
              <w:rPr>
                <w:rFonts w:cs="Arial"/>
                <w:color w:val="0000FF"/>
                <w:szCs w:val="20"/>
                <w:highlight w:val="white"/>
                <w:lang w:val="en-US"/>
              </w:rPr>
              <w:t>&lt;</w:t>
            </w:r>
            <w:r>
              <w:rPr>
                <w:rFonts w:cs="Arial"/>
                <w:color w:val="800000"/>
                <w:szCs w:val="20"/>
                <w:highlight w:val="white"/>
                <w:lang w:val="en-US"/>
              </w:rPr>
              <w:t>xs:documentation</w:t>
            </w:r>
            <w:r>
              <w:rPr>
                <w:rFonts w:cs="Arial"/>
                <w:color w:val="FF0000"/>
                <w:szCs w:val="20"/>
                <w:highlight w:val="white"/>
                <w:lang w:val="en-US"/>
              </w:rPr>
              <w:t xml:space="preserve"> xml:lang</w:t>
            </w:r>
            <w:r>
              <w:rPr>
                <w:rFonts w:cs="Arial"/>
                <w:color w:val="0000FF"/>
                <w:szCs w:val="20"/>
                <w:highlight w:val="white"/>
                <w:lang w:val="en-US"/>
              </w:rPr>
              <w:t>="</w:t>
            </w:r>
            <w:r>
              <w:rPr>
                <w:rFonts w:cs="Arial"/>
                <w:color w:val="000000"/>
                <w:szCs w:val="20"/>
                <w:highlight w:val="white"/>
                <w:lang w:val="en-US"/>
              </w:rPr>
              <w:t>lv</w:t>
            </w:r>
            <w:r>
              <w:rPr>
                <w:rFonts w:cs="Arial"/>
                <w:color w:val="0000FF"/>
                <w:szCs w:val="20"/>
                <w:highlight w:val="white"/>
                <w:lang w:val="en-US"/>
              </w:rPr>
              <w:t>"&gt;</w:t>
            </w:r>
            <w:r>
              <w:rPr>
                <w:rFonts w:cs="Arial"/>
                <w:color w:val="000000"/>
                <w:szCs w:val="20"/>
                <w:highlight w:val="white"/>
                <w:lang w:val="en-US"/>
              </w:rPr>
              <w:t>Atgriezt darbnespējas lapas, kur persona norādīta kā bērns vai aizbilstamais</w:t>
            </w:r>
            <w:r>
              <w:rPr>
                <w:rFonts w:cs="Arial"/>
                <w:color w:val="0000FF"/>
                <w:szCs w:val="20"/>
                <w:highlight w:val="white"/>
                <w:lang w:val="en-US"/>
              </w:rPr>
              <w:t>&lt;/</w:t>
            </w:r>
            <w:r>
              <w:rPr>
                <w:rFonts w:cs="Arial"/>
                <w:color w:val="800000"/>
                <w:szCs w:val="20"/>
                <w:highlight w:val="white"/>
                <w:lang w:val="en-US"/>
              </w:rPr>
              <w:t>xs:documentation</w:t>
            </w:r>
            <w:r>
              <w:rPr>
                <w:rFonts w:cs="Arial"/>
                <w:color w:val="0000FF"/>
                <w:szCs w:val="20"/>
                <w:highlight w:val="white"/>
                <w:lang w:val="en-US"/>
              </w:rPr>
              <w:t>&gt;</w:t>
            </w:r>
          </w:p>
          <w:p w14:paraId="785DF0A3" w14:textId="096E1197" w:rsidR="004633CF" w:rsidRDefault="004633CF" w:rsidP="004633CF">
            <w:pPr>
              <w:autoSpaceDE w:val="0"/>
              <w:autoSpaceDN w:val="0"/>
              <w:spacing w:after="0"/>
              <w:rPr>
                <w:rFonts w:cs="Arial"/>
                <w:color w:val="000000"/>
                <w:szCs w:val="20"/>
                <w:highlight w:val="white"/>
                <w:lang w:val="en-US"/>
              </w:rPr>
            </w:pPr>
            <w:r>
              <w:rPr>
                <w:rFonts w:cs="Arial"/>
                <w:color w:val="000000"/>
                <w:szCs w:val="20"/>
                <w:highlight w:val="white"/>
                <w:lang w:val="en-US"/>
              </w:rPr>
              <w:t>      </w:t>
            </w:r>
            <w:r>
              <w:rPr>
                <w:rFonts w:cs="Arial"/>
                <w:color w:val="0000FF"/>
                <w:szCs w:val="20"/>
                <w:highlight w:val="white"/>
                <w:lang w:val="en-US"/>
              </w:rPr>
              <w:t>&lt;/</w:t>
            </w:r>
            <w:r>
              <w:rPr>
                <w:rFonts w:cs="Arial"/>
                <w:color w:val="800000"/>
                <w:szCs w:val="20"/>
                <w:highlight w:val="white"/>
                <w:lang w:val="en-US"/>
              </w:rPr>
              <w:t>xs:annotation</w:t>
            </w:r>
            <w:r>
              <w:rPr>
                <w:rFonts w:cs="Arial"/>
                <w:color w:val="0000FF"/>
                <w:szCs w:val="20"/>
                <w:highlight w:val="white"/>
                <w:lang w:val="en-US"/>
              </w:rPr>
              <w:t>&gt;</w:t>
            </w:r>
          </w:p>
          <w:p w14:paraId="4BE774D9" w14:textId="6BBBFE04" w:rsidR="004633CF" w:rsidRDefault="004633CF" w:rsidP="004633CF">
            <w:pPr>
              <w:autoSpaceDE w:val="0"/>
              <w:autoSpaceDN w:val="0"/>
              <w:rPr>
                <w:rFonts w:cs="Arial"/>
                <w:color w:val="000000"/>
              </w:rPr>
            </w:pPr>
            <w:r>
              <w:rPr>
                <w:rFonts w:cs="Arial"/>
                <w:color w:val="000000"/>
                <w:szCs w:val="20"/>
                <w:highlight w:val="white"/>
                <w:lang w:val="en-US"/>
              </w:rPr>
              <w:t>    </w:t>
            </w:r>
            <w:r>
              <w:rPr>
                <w:rFonts w:cs="Arial"/>
                <w:color w:val="0000FF"/>
                <w:szCs w:val="20"/>
                <w:highlight w:val="white"/>
                <w:lang w:val="en-US"/>
              </w:rPr>
              <w:t>&lt;/</w:t>
            </w:r>
            <w:r>
              <w:rPr>
                <w:rFonts w:cs="Arial"/>
                <w:color w:val="800000"/>
                <w:szCs w:val="20"/>
                <w:highlight w:val="white"/>
                <w:lang w:val="en-US"/>
              </w:rPr>
              <w:t>xs:element</w:t>
            </w:r>
            <w:r>
              <w:rPr>
                <w:rFonts w:cs="Arial"/>
                <w:color w:val="0000FF"/>
                <w:szCs w:val="20"/>
                <w:highlight w:val="white"/>
                <w:lang w:val="en-US"/>
              </w:rPr>
              <w:t>&gt;</w:t>
            </w:r>
          </w:p>
          <w:p w14:paraId="44FD41ED" w14:textId="097A8CDE" w:rsidR="00D85A22" w:rsidRDefault="00D85A22" w:rsidP="009A2D1A">
            <w:pPr>
              <w:autoSpaceDE w:val="0"/>
              <w:autoSpaceDN w:val="0"/>
              <w:rPr>
                <w:rFonts w:cs="Arial"/>
                <w:sz w:val="24"/>
                <w:szCs w:val="24"/>
              </w:rPr>
            </w:pP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RegimeViolationsOnly</w:t>
            </w:r>
            <w:r>
              <w:rPr>
                <w:rFonts w:cs="Arial"/>
                <w:color w:val="0000FF"/>
              </w:rPr>
              <w:t>"</w:t>
            </w:r>
            <w:r>
              <w:rPr>
                <w:rFonts w:cs="Arial"/>
                <w:color w:val="FF0000"/>
              </w:rPr>
              <w:t xml:space="preserve"> type</w:t>
            </w:r>
            <w:r>
              <w:rPr>
                <w:rFonts w:cs="Arial"/>
                <w:color w:val="0000FF"/>
              </w:rPr>
              <w:t>=</w:t>
            </w:r>
            <w:r>
              <w:rPr>
                <w:rFonts w:cs="Arial"/>
                <w:color w:val="000000"/>
              </w:rPr>
              <w:t>"BL</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return only records with regime violation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atgriezt tikai ierakstus ar režīma pārkapšanām</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ViResolutionsOnly</w:t>
            </w:r>
            <w:r>
              <w:rPr>
                <w:rFonts w:cs="Arial"/>
                <w:color w:val="0000FF"/>
              </w:rPr>
              <w:t>"</w:t>
            </w:r>
            <w:r>
              <w:rPr>
                <w:rFonts w:cs="Arial"/>
                <w:color w:val="FF0000"/>
              </w:rPr>
              <w:t xml:space="preserve"> type</w:t>
            </w:r>
            <w:r>
              <w:rPr>
                <w:rFonts w:cs="Arial"/>
                <w:color w:val="0000FF"/>
              </w:rPr>
              <w:t>=</w:t>
            </w:r>
            <w:r>
              <w:rPr>
                <w:rFonts w:cs="Arial"/>
                <w:color w:val="000000"/>
              </w:rPr>
              <w:t>"BL</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return only records with VI resolution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atgriezt tikai ierakstus ar VI lēmumiem</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ViResolutionNumber</w:t>
            </w:r>
            <w:r>
              <w:rPr>
                <w:rFonts w:cs="Arial"/>
                <w:color w:val="0000FF"/>
              </w:rPr>
              <w:t>"</w:t>
            </w:r>
            <w:r>
              <w:rPr>
                <w:rFonts w:cs="Arial"/>
                <w:color w:val="FF0000"/>
              </w:rPr>
              <w:t xml:space="preserve"> type</w:t>
            </w:r>
            <w:r>
              <w:rPr>
                <w:rFonts w:cs="Arial"/>
                <w:color w:val="0000FF"/>
              </w:rPr>
              <w:t>=</w:t>
            </w:r>
            <w:r>
              <w:rPr>
                <w:rFonts w:cs="Arial"/>
                <w:color w:val="000000"/>
              </w:rPr>
              <w:t>"ED</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r>
            <w:r>
              <w:rPr>
                <w:rFonts w:cs="Arial"/>
                <w:color w:val="000000"/>
              </w:rPr>
              <w:lastRenderedPageBreak/>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return record by VI resolution number</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atgriezt ierakstu pēc VI lēmuma numura</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ViResolutionDates</w:t>
            </w:r>
            <w:r>
              <w:rPr>
                <w:rFonts w:cs="Arial"/>
                <w:color w:val="0000FF"/>
              </w:rPr>
              <w:t>"</w:t>
            </w:r>
            <w:r>
              <w:rPr>
                <w:rFonts w:cs="Arial"/>
                <w:color w:val="FF0000"/>
              </w:rPr>
              <w:t xml:space="preserve"> type</w:t>
            </w:r>
            <w:r>
              <w:rPr>
                <w:rFonts w:cs="Arial"/>
                <w:color w:val="0000FF"/>
              </w:rPr>
              <w:t>=</w:t>
            </w:r>
            <w:r>
              <w:rPr>
                <w:rFonts w:cs="Arial"/>
                <w:color w:val="000000"/>
              </w:rPr>
              <w:t>"OptionalDateRange</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Paging</w:t>
            </w:r>
            <w:r>
              <w:rPr>
                <w:rFonts w:cs="Arial"/>
                <w:color w:val="0000FF"/>
              </w:rPr>
              <w:t>"</w:t>
            </w:r>
            <w:r>
              <w:rPr>
                <w:rFonts w:cs="Arial"/>
                <w:color w:val="FF0000"/>
              </w:rPr>
              <w:t xml:space="preserve"> type</w:t>
            </w:r>
            <w:r>
              <w:rPr>
                <w:rFonts w:cs="Arial"/>
                <w:color w:val="0000FF"/>
              </w:rPr>
              <w:t>=</w:t>
            </w:r>
            <w:r>
              <w:rPr>
                <w:rFonts w:cs="Arial"/>
                <w:color w:val="000000"/>
              </w:rPr>
              <w:t>"Paging</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t>&lt;/</w:t>
            </w:r>
            <w:r>
              <w:rPr>
                <w:rFonts w:cs="Arial"/>
                <w:color w:val="800000"/>
              </w:rPr>
              <w:t>xs:complexType</w:t>
            </w:r>
            <w:r>
              <w:rPr>
                <w:rFonts w:cs="Arial"/>
                <w:color w:val="0000FF"/>
              </w:rPr>
              <w:t>&gt;</w:t>
            </w:r>
          </w:p>
        </w:tc>
      </w:tr>
    </w:tbl>
    <w:p w14:paraId="6ECDA508" w14:textId="77777777" w:rsidR="00D85A22" w:rsidRPr="00D85A22" w:rsidRDefault="00D85A22" w:rsidP="00D85A22"/>
    <w:p w14:paraId="62411559" w14:textId="77777777" w:rsidR="00750278" w:rsidRPr="005F43DE" w:rsidRDefault="00750278" w:rsidP="005568B5">
      <w:pPr>
        <w:pStyle w:val="Heading4"/>
      </w:pPr>
      <w:bookmarkStart w:id="316" w:name="Link00000031"/>
      <w:bookmarkStart w:id="317" w:name="Link00000033"/>
      <w:bookmarkStart w:id="318" w:name="Link00000034"/>
      <w:bookmarkStart w:id="319" w:name="Link00000035"/>
      <w:bookmarkEnd w:id="316"/>
      <w:bookmarkEnd w:id="317"/>
      <w:bookmarkEnd w:id="318"/>
      <w:bookmarkEnd w:id="319"/>
      <w:r w:rsidRPr="005F43DE">
        <w:t xml:space="preserve">Elements CertificateSearchCriteria/StatusDatePeriod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71"/>
        <w:gridCol w:w="8090"/>
      </w:tblGrid>
      <w:tr w:rsidR="00750278" w:rsidRPr="002A1BA5" w14:paraId="0B8FEC23" w14:textId="77777777" w:rsidTr="00750278">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75DCD178" w14:textId="77777777" w:rsidR="00750278" w:rsidRPr="002A1BA5" w:rsidRDefault="00750278" w:rsidP="00750278">
            <w:pPr>
              <w:jc w:val="right"/>
              <w:rPr>
                <w:sz w:val="24"/>
                <w:szCs w:val="24"/>
              </w:rPr>
            </w:pPr>
            <w:r w:rsidRPr="002A1BA5">
              <w:rPr>
                <w:rStyle w:val="schemasubtitle1"/>
              </w:rPr>
              <w:t>diagramma</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335CD624" w14:textId="77777777" w:rsidR="00750278" w:rsidRPr="002A1BA5" w:rsidRDefault="00750278" w:rsidP="00750278">
            <w:pPr>
              <w:rPr>
                <w:sz w:val="24"/>
                <w:szCs w:val="24"/>
              </w:rPr>
            </w:pPr>
            <w:r w:rsidRPr="002A1BA5">
              <w:rPr>
                <w:noProof/>
                <w:lang w:eastAsia="lv-LV"/>
              </w:rPr>
              <w:drawing>
                <wp:inline distT="0" distB="0" distL="0" distR="0" wp14:anchorId="52BFCCA5" wp14:editId="231AB64D">
                  <wp:extent cx="3143250" cy="1343025"/>
                  <wp:effectExtent l="19050" t="0" r="0" b="0"/>
                  <wp:docPr id="107" name="Picture 31" descr="dnl_lv_p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nl_lv_p31.png"/>
                          <pic:cNvPicPr>
                            <a:picLocks noChangeAspect="1" noChangeArrowheads="1"/>
                          </pic:cNvPicPr>
                        </pic:nvPicPr>
                        <pic:blipFill>
                          <a:blip r:embed="rId56" cstate="print"/>
                          <a:srcRect/>
                          <a:stretch>
                            <a:fillRect/>
                          </a:stretch>
                        </pic:blipFill>
                        <pic:spPr bwMode="auto">
                          <a:xfrm>
                            <a:off x="0" y="0"/>
                            <a:ext cx="3143250" cy="1343025"/>
                          </a:xfrm>
                          <a:prstGeom prst="rect">
                            <a:avLst/>
                          </a:prstGeom>
                          <a:noFill/>
                          <a:ln w="9525">
                            <a:noFill/>
                            <a:miter lim="800000"/>
                            <a:headEnd/>
                            <a:tailEnd/>
                          </a:ln>
                        </pic:spPr>
                      </pic:pic>
                    </a:graphicData>
                  </a:graphic>
                </wp:inline>
              </w:drawing>
            </w:r>
          </w:p>
        </w:tc>
      </w:tr>
      <w:tr w:rsidR="00750278" w:rsidRPr="002A1BA5" w14:paraId="247F96C6" w14:textId="77777777" w:rsidTr="00750278">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2B62B203" w14:textId="77777777" w:rsidR="00750278" w:rsidRPr="002A1BA5" w:rsidRDefault="00750278" w:rsidP="00750278">
            <w:pPr>
              <w:jc w:val="right"/>
              <w:rPr>
                <w:sz w:val="24"/>
                <w:szCs w:val="24"/>
              </w:rPr>
            </w:pPr>
            <w:r w:rsidRPr="002A1BA5">
              <w:rPr>
                <w:rStyle w:val="schemasubtitle1"/>
              </w:rPr>
              <w:t>typ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0453F8E2" w14:textId="77777777" w:rsidR="00750278" w:rsidRPr="002A1BA5" w:rsidRDefault="00C0786A" w:rsidP="00750278">
            <w:pPr>
              <w:rPr>
                <w:sz w:val="24"/>
                <w:szCs w:val="24"/>
              </w:rPr>
            </w:pPr>
            <w:hyperlink w:anchor="Link00000005" w:history="1">
              <w:r w:rsidR="00750278" w:rsidRPr="002A1BA5">
                <w:rPr>
                  <w:rStyle w:val="schemaname1"/>
                  <w:u w:val="single"/>
                </w:rPr>
                <w:t>DateRangeType</w:t>
              </w:r>
            </w:hyperlink>
          </w:p>
        </w:tc>
      </w:tr>
      <w:tr w:rsidR="00750278" w:rsidRPr="002A1BA5" w14:paraId="42508899" w14:textId="77777777" w:rsidTr="00750278">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4DC7E4E6" w14:textId="77777777" w:rsidR="00750278" w:rsidRPr="002A1BA5" w:rsidRDefault="00750278" w:rsidP="00750278">
            <w:pPr>
              <w:jc w:val="right"/>
              <w:rPr>
                <w:sz w:val="24"/>
                <w:szCs w:val="24"/>
              </w:rPr>
            </w:pPr>
            <w:r w:rsidRPr="002A1BA5">
              <w:rPr>
                <w:rStyle w:val="schemasubtitle1"/>
              </w:rPr>
              <w:t>bērni</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08A52386" w14:textId="77777777" w:rsidR="00750278" w:rsidRPr="002A1BA5" w:rsidRDefault="00C0786A" w:rsidP="00750278">
            <w:pPr>
              <w:rPr>
                <w:sz w:val="24"/>
                <w:szCs w:val="24"/>
              </w:rPr>
            </w:pPr>
            <w:hyperlink w:anchor="Link00000039" w:history="1">
              <w:r w:rsidR="00750278" w:rsidRPr="002A1BA5">
                <w:rPr>
                  <w:rStyle w:val="schemaname1"/>
                  <w:u w:val="single"/>
                </w:rPr>
                <w:t>DateFrom</w:t>
              </w:r>
            </w:hyperlink>
            <w:r w:rsidR="00750278" w:rsidRPr="002A1BA5">
              <w:rPr>
                <w:rStyle w:val="schemaname1"/>
              </w:rPr>
              <w:t xml:space="preserve"> </w:t>
            </w:r>
            <w:hyperlink w:anchor="Link0000003A" w:history="1">
              <w:r w:rsidR="00750278" w:rsidRPr="002A1BA5">
                <w:rPr>
                  <w:rStyle w:val="schemaname1"/>
                  <w:u w:val="single"/>
                </w:rPr>
                <w:t>DateTo</w:t>
              </w:r>
            </w:hyperlink>
          </w:p>
        </w:tc>
      </w:tr>
      <w:tr w:rsidR="00750278" w:rsidRPr="002A1BA5" w14:paraId="529E70EE" w14:textId="77777777" w:rsidTr="00750278">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269522E9" w14:textId="77777777" w:rsidR="00750278" w:rsidRPr="002A1BA5" w:rsidRDefault="00750278" w:rsidP="00750278">
            <w:pPr>
              <w:jc w:val="right"/>
              <w:rPr>
                <w:sz w:val="24"/>
                <w:szCs w:val="24"/>
              </w:rPr>
            </w:pPr>
            <w:r w:rsidRPr="002A1BA5">
              <w:rPr>
                <w:rStyle w:val="schemasubtitle1"/>
              </w:rPr>
              <w:t>xsd</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42690981" w14:textId="77777777" w:rsidR="00750278" w:rsidRPr="002A1BA5" w:rsidRDefault="00750278" w:rsidP="00750278">
            <w:pPr>
              <w:rPr>
                <w:sz w:val="24"/>
                <w:szCs w:val="24"/>
              </w:rPr>
            </w:pPr>
            <w:r w:rsidRPr="002A1BA5">
              <w:rPr>
                <w:rStyle w:val="textoperator1"/>
              </w:rPr>
              <w:t>&lt;</w:t>
            </w:r>
            <w:r w:rsidRPr="002A1BA5">
              <w:rPr>
                <w:rStyle w:val="textelement1"/>
              </w:rPr>
              <w:t>xs:element</w:t>
            </w:r>
            <w:r w:rsidRPr="002A1BA5">
              <w:rPr>
                <w:rStyle w:val="textattr1"/>
              </w:rPr>
              <w:t xml:space="preserve"> name</w:t>
            </w:r>
            <w:r w:rsidRPr="002A1BA5">
              <w:rPr>
                <w:rStyle w:val="textoperator1"/>
              </w:rPr>
              <w:t>=</w:t>
            </w:r>
            <w:r w:rsidRPr="002A1BA5">
              <w:rPr>
                <w:rStyle w:val="textcontents1"/>
              </w:rPr>
              <w:t>"StatusDatePeriod</w:t>
            </w:r>
            <w:r w:rsidRPr="002A1BA5">
              <w:rPr>
                <w:rStyle w:val="textoperator1"/>
              </w:rPr>
              <w:t>"</w:t>
            </w:r>
            <w:r w:rsidRPr="002A1BA5">
              <w:rPr>
                <w:rStyle w:val="textattr1"/>
              </w:rPr>
              <w:t xml:space="preserve"> type</w:t>
            </w:r>
            <w:r w:rsidRPr="002A1BA5">
              <w:rPr>
                <w:rStyle w:val="textoperator1"/>
              </w:rPr>
              <w:t>=</w:t>
            </w:r>
            <w:r w:rsidRPr="002A1BA5">
              <w:rPr>
                <w:rStyle w:val="textcontents1"/>
              </w:rPr>
              <w:t>"DateRangeType</w:t>
            </w:r>
            <w:r w:rsidRPr="002A1BA5">
              <w:rPr>
                <w:rStyle w:val="textoperator1"/>
              </w:rPr>
              <w:t>"</w:t>
            </w:r>
            <w:r w:rsidRPr="002A1BA5">
              <w:rPr>
                <w:rStyle w:val="textattr1"/>
              </w:rPr>
              <w:t xml:space="preserve"> minOccurs</w:t>
            </w:r>
            <w:r w:rsidRPr="002A1BA5">
              <w:rPr>
                <w:rStyle w:val="textoperator1"/>
              </w:rPr>
              <w:t>=</w:t>
            </w:r>
            <w:r w:rsidRPr="002A1BA5">
              <w:rPr>
                <w:rStyle w:val="textcontents1"/>
              </w:rPr>
              <w:t>"0</w:t>
            </w:r>
            <w:r w:rsidRPr="002A1BA5">
              <w:rPr>
                <w:rStyle w:val="textoperator1"/>
              </w:rPr>
              <w:t>"&gt;</w:t>
            </w:r>
            <w:r w:rsidRPr="002A1BA5">
              <w:rPr>
                <w:rFonts w:cs="Arial"/>
                <w:color w:val="000000"/>
              </w:rPr>
              <w:br/>
            </w:r>
            <w:r w:rsidRPr="002A1BA5">
              <w:rPr>
                <w:rStyle w:val="textcontents1"/>
              </w:rPr>
              <w:t xml:space="preserve">  </w:t>
            </w:r>
            <w:r w:rsidRPr="002A1BA5">
              <w:rPr>
                <w:rStyle w:val="textoperator1"/>
              </w:rPr>
              <w:t>&lt;</w:t>
            </w:r>
            <w:r w:rsidRPr="002A1BA5">
              <w:rPr>
                <w:rStyle w:val="textelement1"/>
              </w:rPr>
              <w:t>xs:annotation</w:t>
            </w:r>
            <w:r w:rsidRPr="002A1BA5">
              <w:rPr>
                <w:rStyle w:val="textoperator1"/>
              </w:rPr>
              <w:t>&gt;</w:t>
            </w:r>
            <w:r w:rsidRPr="002A1BA5">
              <w:rPr>
                <w:rFonts w:cs="Arial"/>
                <w:color w:val="000000"/>
              </w:rPr>
              <w:br/>
            </w:r>
            <w:r w:rsidRPr="002A1BA5">
              <w:rPr>
                <w:rStyle w:val="textcontents1"/>
              </w:rPr>
              <w:t xml:space="preserve">    </w:t>
            </w:r>
            <w:r w:rsidRPr="002A1BA5">
              <w:rPr>
                <w:rStyle w:val="textoperator1"/>
              </w:rPr>
              <w:t>&lt;</w:t>
            </w:r>
            <w:r w:rsidRPr="002A1BA5">
              <w:rPr>
                <w:rStyle w:val="textelement1"/>
              </w:rPr>
              <w:t>xs:documentation</w:t>
            </w:r>
            <w:r w:rsidRPr="002A1BA5">
              <w:rPr>
                <w:rStyle w:val="textattr1"/>
              </w:rPr>
              <w:t xml:space="preserve"> xml:lang</w:t>
            </w:r>
            <w:r w:rsidRPr="002A1BA5">
              <w:rPr>
                <w:rStyle w:val="textoperator1"/>
              </w:rPr>
              <w:t>=</w:t>
            </w:r>
            <w:r w:rsidRPr="002A1BA5">
              <w:rPr>
                <w:rStyle w:val="textcontents1"/>
              </w:rPr>
              <w:t>"lv</w:t>
            </w:r>
            <w:r w:rsidRPr="002A1BA5">
              <w:rPr>
                <w:rStyle w:val="textoperator1"/>
              </w:rPr>
              <w:t>"&gt;</w:t>
            </w:r>
            <w:r w:rsidRPr="002A1BA5">
              <w:rPr>
                <w:rStyle w:val="textcontents1"/>
              </w:rPr>
              <w:t>Attiecīga DNL statusa uzstādīšanas periods</w:t>
            </w:r>
            <w:r w:rsidRPr="002A1BA5">
              <w:rPr>
                <w:rStyle w:val="textoperator1"/>
              </w:rPr>
              <w:t>&lt;/</w:t>
            </w:r>
            <w:r w:rsidRPr="002A1BA5">
              <w:rPr>
                <w:rStyle w:val="textelement1"/>
              </w:rPr>
              <w:t>xs:documentation</w:t>
            </w:r>
            <w:r w:rsidRPr="002A1BA5">
              <w:rPr>
                <w:rStyle w:val="textoperator1"/>
              </w:rPr>
              <w:t>&gt;</w:t>
            </w:r>
            <w:r w:rsidRPr="002A1BA5">
              <w:rPr>
                <w:rFonts w:cs="Arial"/>
                <w:color w:val="000000"/>
              </w:rPr>
              <w:br/>
            </w:r>
            <w:r w:rsidRPr="002A1BA5">
              <w:rPr>
                <w:rStyle w:val="textcontents1"/>
              </w:rPr>
              <w:t xml:space="preserve">  </w:t>
            </w:r>
            <w:r w:rsidRPr="002A1BA5">
              <w:rPr>
                <w:rStyle w:val="textoperator1"/>
              </w:rPr>
              <w:t>&lt;/</w:t>
            </w:r>
            <w:r w:rsidRPr="002A1BA5">
              <w:rPr>
                <w:rStyle w:val="textelement1"/>
              </w:rPr>
              <w:t>xs:annotation</w:t>
            </w:r>
            <w:r w:rsidRPr="002A1BA5">
              <w:rPr>
                <w:rStyle w:val="textoperator1"/>
              </w:rPr>
              <w:t>&gt;</w:t>
            </w:r>
            <w:r w:rsidRPr="002A1BA5">
              <w:rPr>
                <w:rFonts w:cs="Arial"/>
                <w:color w:val="000000"/>
              </w:rPr>
              <w:br/>
            </w:r>
            <w:r w:rsidRPr="002A1BA5">
              <w:rPr>
                <w:rStyle w:val="textoperator1"/>
              </w:rPr>
              <w:t>&lt;/</w:t>
            </w:r>
            <w:r w:rsidRPr="002A1BA5">
              <w:rPr>
                <w:rStyle w:val="textelement1"/>
              </w:rPr>
              <w:t>xs:element</w:t>
            </w:r>
            <w:r w:rsidRPr="002A1BA5">
              <w:rPr>
                <w:rStyle w:val="textoperator1"/>
              </w:rPr>
              <w:t>&gt;</w:t>
            </w:r>
          </w:p>
        </w:tc>
      </w:tr>
    </w:tbl>
    <w:p w14:paraId="235F36D9" w14:textId="77777777" w:rsidR="00750278" w:rsidRPr="005F43DE" w:rsidRDefault="00750278" w:rsidP="005568B5">
      <w:pPr>
        <w:pStyle w:val="Heading4"/>
      </w:pPr>
      <w:bookmarkStart w:id="320" w:name="Link00000036"/>
      <w:bookmarkEnd w:id="320"/>
      <w:r w:rsidRPr="005F43DE">
        <w:t xml:space="preserve">Elements CertificateSearchCriteria/DisabilityPeriod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71"/>
        <w:gridCol w:w="8090"/>
      </w:tblGrid>
      <w:tr w:rsidR="00750278" w:rsidRPr="002A1BA5" w14:paraId="0F7F1000" w14:textId="77777777" w:rsidTr="00750278">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16C7FB40" w14:textId="77777777" w:rsidR="00750278" w:rsidRPr="002A1BA5" w:rsidRDefault="00750278" w:rsidP="00750278">
            <w:pPr>
              <w:jc w:val="right"/>
              <w:rPr>
                <w:sz w:val="24"/>
                <w:szCs w:val="24"/>
              </w:rPr>
            </w:pPr>
            <w:r w:rsidRPr="002A1BA5">
              <w:rPr>
                <w:rStyle w:val="schemasubtitle1"/>
              </w:rPr>
              <w:t>diagramma</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14:paraId="10FE869E" w14:textId="77777777" w:rsidR="00750278" w:rsidRPr="002A1BA5" w:rsidRDefault="00750278" w:rsidP="00750278">
            <w:pPr>
              <w:rPr>
                <w:sz w:val="24"/>
                <w:szCs w:val="24"/>
              </w:rPr>
            </w:pPr>
            <w:r w:rsidRPr="002A1BA5">
              <w:rPr>
                <w:noProof/>
                <w:lang w:eastAsia="lv-LV"/>
              </w:rPr>
              <w:drawing>
                <wp:inline distT="0" distB="0" distL="0" distR="0" wp14:anchorId="52D07213" wp14:editId="21B53565">
                  <wp:extent cx="3048000" cy="1343025"/>
                  <wp:effectExtent l="19050" t="0" r="0" b="0"/>
                  <wp:docPr id="108" name="Picture 32" descr="dnl_lv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nl_lv_p32.png"/>
                          <pic:cNvPicPr>
                            <a:picLocks noChangeAspect="1" noChangeArrowheads="1"/>
                          </pic:cNvPicPr>
                        </pic:nvPicPr>
                        <pic:blipFill>
                          <a:blip r:embed="rId57" cstate="print"/>
                          <a:srcRect/>
                          <a:stretch>
                            <a:fillRect/>
                          </a:stretch>
                        </pic:blipFill>
                        <pic:spPr bwMode="auto">
                          <a:xfrm>
                            <a:off x="0" y="0"/>
                            <a:ext cx="3048000" cy="1343025"/>
                          </a:xfrm>
                          <a:prstGeom prst="rect">
                            <a:avLst/>
                          </a:prstGeom>
                          <a:noFill/>
                          <a:ln w="9525">
                            <a:noFill/>
                            <a:miter lim="800000"/>
                            <a:headEnd/>
                            <a:tailEnd/>
                          </a:ln>
                        </pic:spPr>
                      </pic:pic>
                    </a:graphicData>
                  </a:graphic>
                </wp:inline>
              </w:drawing>
            </w:r>
          </w:p>
        </w:tc>
      </w:tr>
      <w:tr w:rsidR="00750278" w:rsidRPr="002A1BA5" w14:paraId="5B603904" w14:textId="77777777" w:rsidTr="00750278">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1895971C" w14:textId="77777777" w:rsidR="00750278" w:rsidRPr="002A1BA5" w:rsidRDefault="00750278" w:rsidP="00750278">
            <w:pPr>
              <w:jc w:val="right"/>
              <w:rPr>
                <w:sz w:val="24"/>
                <w:szCs w:val="24"/>
              </w:rPr>
            </w:pPr>
            <w:r w:rsidRPr="002A1BA5">
              <w:rPr>
                <w:rStyle w:val="schemasubtitle1"/>
              </w:rPr>
              <w:t>typ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3DD2CF1C" w14:textId="77777777" w:rsidR="00750278" w:rsidRPr="002A1BA5" w:rsidRDefault="00C0786A" w:rsidP="00750278">
            <w:pPr>
              <w:rPr>
                <w:sz w:val="24"/>
                <w:szCs w:val="24"/>
              </w:rPr>
            </w:pPr>
            <w:hyperlink w:anchor="Link00000005" w:history="1">
              <w:r w:rsidR="00750278" w:rsidRPr="002A1BA5">
                <w:rPr>
                  <w:rStyle w:val="schemaname1"/>
                  <w:u w:val="single"/>
                </w:rPr>
                <w:t>DateRangeType</w:t>
              </w:r>
            </w:hyperlink>
          </w:p>
        </w:tc>
      </w:tr>
      <w:tr w:rsidR="00750278" w:rsidRPr="002A1BA5" w14:paraId="5BE8BE70" w14:textId="77777777" w:rsidTr="00750278">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1578321C" w14:textId="77777777" w:rsidR="00750278" w:rsidRPr="002A1BA5" w:rsidRDefault="00750278" w:rsidP="00750278">
            <w:pPr>
              <w:jc w:val="right"/>
              <w:rPr>
                <w:sz w:val="24"/>
                <w:szCs w:val="24"/>
              </w:rPr>
            </w:pPr>
            <w:r w:rsidRPr="002A1BA5">
              <w:rPr>
                <w:rStyle w:val="schemasubtitle1"/>
              </w:rPr>
              <w:t>bērni</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3F2725FA" w14:textId="77777777" w:rsidR="00750278" w:rsidRPr="002A1BA5" w:rsidRDefault="00C0786A" w:rsidP="00750278">
            <w:pPr>
              <w:rPr>
                <w:sz w:val="24"/>
                <w:szCs w:val="24"/>
              </w:rPr>
            </w:pPr>
            <w:hyperlink w:anchor="Link00000039" w:history="1">
              <w:r w:rsidR="00750278" w:rsidRPr="002A1BA5">
                <w:rPr>
                  <w:rStyle w:val="schemaname1"/>
                  <w:u w:val="single"/>
                </w:rPr>
                <w:t>DateFrom</w:t>
              </w:r>
            </w:hyperlink>
            <w:r w:rsidR="00750278" w:rsidRPr="002A1BA5">
              <w:rPr>
                <w:rStyle w:val="schemaname1"/>
              </w:rPr>
              <w:t xml:space="preserve"> </w:t>
            </w:r>
            <w:hyperlink w:anchor="Link0000003A" w:history="1">
              <w:r w:rsidR="00750278" w:rsidRPr="002A1BA5">
                <w:rPr>
                  <w:rStyle w:val="schemaname1"/>
                  <w:u w:val="single"/>
                </w:rPr>
                <w:t>DateTo</w:t>
              </w:r>
            </w:hyperlink>
          </w:p>
        </w:tc>
      </w:tr>
      <w:tr w:rsidR="00750278" w:rsidRPr="002A1BA5" w14:paraId="757E932E" w14:textId="77777777" w:rsidTr="00750278">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14:paraId="0ADEA7A2" w14:textId="77777777" w:rsidR="00750278" w:rsidRPr="002A1BA5" w:rsidRDefault="00750278" w:rsidP="00750278">
            <w:pPr>
              <w:jc w:val="right"/>
              <w:rPr>
                <w:sz w:val="24"/>
                <w:szCs w:val="24"/>
              </w:rPr>
            </w:pPr>
            <w:r w:rsidRPr="002A1BA5">
              <w:rPr>
                <w:rStyle w:val="schemasubtitle1"/>
              </w:rPr>
              <w:t>xsd</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14:paraId="1AD19645" w14:textId="77777777" w:rsidR="00750278" w:rsidRPr="002A1BA5" w:rsidRDefault="00750278" w:rsidP="00750278">
            <w:pPr>
              <w:rPr>
                <w:sz w:val="24"/>
                <w:szCs w:val="24"/>
              </w:rPr>
            </w:pPr>
            <w:r w:rsidRPr="002A1BA5">
              <w:rPr>
                <w:rStyle w:val="textoperator1"/>
              </w:rPr>
              <w:t>&lt;</w:t>
            </w:r>
            <w:r w:rsidRPr="002A1BA5">
              <w:rPr>
                <w:rStyle w:val="textelement1"/>
              </w:rPr>
              <w:t>xs:element</w:t>
            </w:r>
            <w:r w:rsidRPr="002A1BA5">
              <w:rPr>
                <w:rStyle w:val="textattr1"/>
              </w:rPr>
              <w:t xml:space="preserve"> name</w:t>
            </w:r>
            <w:r w:rsidRPr="002A1BA5">
              <w:rPr>
                <w:rStyle w:val="textoperator1"/>
              </w:rPr>
              <w:t>=</w:t>
            </w:r>
            <w:r w:rsidRPr="002A1BA5">
              <w:rPr>
                <w:rStyle w:val="textcontents1"/>
              </w:rPr>
              <w:t>"DisabilityPeriod</w:t>
            </w:r>
            <w:r w:rsidRPr="002A1BA5">
              <w:rPr>
                <w:rStyle w:val="textoperator1"/>
              </w:rPr>
              <w:t>"</w:t>
            </w:r>
            <w:r w:rsidRPr="002A1BA5">
              <w:rPr>
                <w:rStyle w:val="textattr1"/>
              </w:rPr>
              <w:t xml:space="preserve"> type</w:t>
            </w:r>
            <w:r w:rsidRPr="002A1BA5">
              <w:rPr>
                <w:rStyle w:val="textoperator1"/>
              </w:rPr>
              <w:t>=</w:t>
            </w:r>
            <w:r w:rsidRPr="002A1BA5">
              <w:rPr>
                <w:rStyle w:val="textcontents1"/>
              </w:rPr>
              <w:t>"DateRangeType</w:t>
            </w:r>
            <w:r w:rsidRPr="002A1BA5">
              <w:rPr>
                <w:rStyle w:val="textoperator1"/>
              </w:rPr>
              <w:t>"</w:t>
            </w:r>
            <w:r w:rsidRPr="002A1BA5">
              <w:rPr>
                <w:rStyle w:val="textattr1"/>
              </w:rPr>
              <w:t xml:space="preserve"> minOccurs</w:t>
            </w:r>
            <w:r w:rsidRPr="002A1BA5">
              <w:rPr>
                <w:rStyle w:val="textoperator1"/>
              </w:rPr>
              <w:t>=</w:t>
            </w:r>
            <w:r w:rsidRPr="002A1BA5">
              <w:rPr>
                <w:rStyle w:val="textcontents1"/>
              </w:rPr>
              <w:t>"0</w:t>
            </w:r>
            <w:r w:rsidRPr="002A1BA5">
              <w:rPr>
                <w:rStyle w:val="textoperator1"/>
              </w:rPr>
              <w:t>"&gt;</w:t>
            </w:r>
            <w:r w:rsidRPr="002A1BA5">
              <w:rPr>
                <w:rFonts w:cs="Arial"/>
                <w:color w:val="000000"/>
              </w:rPr>
              <w:br/>
            </w:r>
            <w:r w:rsidRPr="002A1BA5">
              <w:rPr>
                <w:rStyle w:val="textcontents1"/>
              </w:rPr>
              <w:t xml:space="preserve">  </w:t>
            </w:r>
            <w:r w:rsidRPr="002A1BA5">
              <w:rPr>
                <w:rStyle w:val="textoperator1"/>
              </w:rPr>
              <w:t>&lt;</w:t>
            </w:r>
            <w:r w:rsidRPr="002A1BA5">
              <w:rPr>
                <w:rStyle w:val="textelement1"/>
              </w:rPr>
              <w:t>xs:annotation</w:t>
            </w:r>
            <w:r w:rsidRPr="002A1BA5">
              <w:rPr>
                <w:rStyle w:val="textoperator1"/>
              </w:rPr>
              <w:t>&gt;</w:t>
            </w:r>
            <w:r w:rsidRPr="002A1BA5">
              <w:rPr>
                <w:rFonts w:cs="Arial"/>
                <w:color w:val="000000"/>
              </w:rPr>
              <w:br/>
            </w:r>
            <w:r w:rsidRPr="002A1BA5">
              <w:rPr>
                <w:rStyle w:val="textcontents1"/>
              </w:rPr>
              <w:t xml:space="preserve">    </w:t>
            </w:r>
            <w:r w:rsidRPr="002A1BA5">
              <w:rPr>
                <w:rStyle w:val="textoperator1"/>
              </w:rPr>
              <w:t>&lt;</w:t>
            </w:r>
            <w:r w:rsidRPr="002A1BA5">
              <w:rPr>
                <w:rStyle w:val="textelement1"/>
              </w:rPr>
              <w:t>xs:documentation</w:t>
            </w:r>
            <w:r w:rsidRPr="002A1BA5">
              <w:rPr>
                <w:rStyle w:val="textattr1"/>
              </w:rPr>
              <w:t xml:space="preserve"> xml:lang</w:t>
            </w:r>
            <w:r w:rsidRPr="002A1BA5">
              <w:rPr>
                <w:rStyle w:val="textoperator1"/>
              </w:rPr>
              <w:t>=</w:t>
            </w:r>
            <w:r w:rsidRPr="002A1BA5">
              <w:rPr>
                <w:rStyle w:val="textcontents1"/>
              </w:rPr>
              <w:t>"lv</w:t>
            </w:r>
            <w:r w:rsidRPr="002A1BA5">
              <w:rPr>
                <w:rStyle w:val="textoperator1"/>
              </w:rPr>
              <w:t>"&gt;</w:t>
            </w:r>
            <w:r w:rsidRPr="002A1BA5">
              <w:rPr>
                <w:rStyle w:val="textcontents1"/>
              </w:rPr>
              <w:t>Darbnespējas periods</w:t>
            </w:r>
            <w:r w:rsidRPr="002A1BA5">
              <w:rPr>
                <w:rStyle w:val="textoperator1"/>
              </w:rPr>
              <w:t>&lt;/</w:t>
            </w:r>
            <w:r w:rsidRPr="002A1BA5">
              <w:rPr>
                <w:rStyle w:val="textelement1"/>
              </w:rPr>
              <w:t>xs:documentation</w:t>
            </w:r>
            <w:r w:rsidRPr="002A1BA5">
              <w:rPr>
                <w:rStyle w:val="textoperator1"/>
              </w:rPr>
              <w:t>&gt;</w:t>
            </w:r>
            <w:r w:rsidRPr="002A1BA5">
              <w:rPr>
                <w:rFonts w:cs="Arial"/>
                <w:color w:val="000000"/>
              </w:rPr>
              <w:br/>
            </w:r>
            <w:r w:rsidRPr="002A1BA5">
              <w:rPr>
                <w:rStyle w:val="textcontents1"/>
              </w:rPr>
              <w:t xml:space="preserve">  </w:t>
            </w:r>
            <w:r w:rsidRPr="002A1BA5">
              <w:rPr>
                <w:rStyle w:val="textoperator1"/>
              </w:rPr>
              <w:t>&lt;/</w:t>
            </w:r>
            <w:r w:rsidRPr="002A1BA5">
              <w:rPr>
                <w:rStyle w:val="textelement1"/>
              </w:rPr>
              <w:t>xs:annotation</w:t>
            </w:r>
            <w:r w:rsidRPr="002A1BA5">
              <w:rPr>
                <w:rStyle w:val="textoperator1"/>
              </w:rPr>
              <w:t>&gt;</w:t>
            </w:r>
            <w:r w:rsidRPr="002A1BA5">
              <w:rPr>
                <w:rFonts w:cs="Arial"/>
                <w:color w:val="000000"/>
              </w:rPr>
              <w:br/>
            </w:r>
            <w:r w:rsidRPr="002A1BA5">
              <w:rPr>
                <w:rStyle w:val="textoperator1"/>
              </w:rPr>
              <w:t>&lt;/</w:t>
            </w:r>
            <w:r w:rsidRPr="002A1BA5">
              <w:rPr>
                <w:rStyle w:val="textelement1"/>
              </w:rPr>
              <w:t>xs:element</w:t>
            </w:r>
            <w:r w:rsidRPr="002A1BA5">
              <w:rPr>
                <w:rStyle w:val="textoperator1"/>
              </w:rPr>
              <w:t>&gt;</w:t>
            </w:r>
          </w:p>
        </w:tc>
      </w:tr>
    </w:tbl>
    <w:p w14:paraId="13E13BCF" w14:textId="77777777" w:rsidR="00750278" w:rsidRDefault="00750278" w:rsidP="005568B5">
      <w:pPr>
        <w:pStyle w:val="Heading3"/>
      </w:pPr>
      <w:bookmarkStart w:id="321" w:name="_Toc316124233"/>
      <w:bookmarkStart w:id="322" w:name="_Toc476140900"/>
      <w:r w:rsidRPr="002A1BA5">
        <w:lastRenderedPageBreak/>
        <w:t>Datu tips PNIS.DNL.DS.04.CertificateList</w:t>
      </w:r>
      <w:bookmarkEnd w:id="321"/>
      <w:bookmarkEnd w:id="322"/>
      <w:r w:rsidRPr="002A1BA5">
        <w:t xml:space="preserve"> </w:t>
      </w:r>
    </w:p>
    <w:p w14:paraId="42C01D7C" w14:textId="77777777" w:rsidR="00D85A22" w:rsidRDefault="00D85A22" w:rsidP="00D85A22">
      <w:pPr>
        <w:keepNext/>
        <w:widowControl w:val="0"/>
        <w:autoSpaceDE w:val="0"/>
        <w:autoSpaceDN w:val="0"/>
        <w:adjustRightInd w:val="0"/>
        <w:spacing w:after="0"/>
        <w:rPr>
          <w:rFonts w:cs="Arial"/>
          <w:sz w:val="24"/>
          <w:szCs w:val="24"/>
        </w:rPr>
      </w:pPr>
      <w:r>
        <w:rPr>
          <w:rFonts w:cs="Arial"/>
          <w:color w:val="000000"/>
        </w:rPr>
        <w:t xml:space="preserve">complexType </w:t>
      </w:r>
      <w:r>
        <w:rPr>
          <w:rFonts w:cs="Arial"/>
          <w:b/>
          <w:bCs/>
          <w:color w:val="000000"/>
        </w:rPr>
        <w:t>LVDN_MT001005UV01.CertificateList</w:t>
      </w:r>
    </w:p>
    <w:tbl>
      <w:tblPr>
        <w:tblW w:w="4999" w:type="pct"/>
        <w:tblLook w:val="04A0" w:firstRow="1" w:lastRow="0" w:firstColumn="1" w:lastColumn="0" w:noHBand="0" w:noVBand="1"/>
      </w:tblPr>
      <w:tblGrid>
        <w:gridCol w:w="906"/>
        <w:gridCol w:w="8153"/>
      </w:tblGrid>
      <w:tr w:rsidR="00D85A22" w14:paraId="51F98E67"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5F37FB1B"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01A92B94" w14:textId="77777777" w:rsidR="00D85A22" w:rsidRDefault="00D85A22">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FCE2C26" wp14:editId="63807A14">
                  <wp:extent cx="3943350" cy="971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43350" cy="971550"/>
                          </a:xfrm>
                          <a:prstGeom prst="rect">
                            <a:avLst/>
                          </a:prstGeom>
                          <a:noFill/>
                          <a:ln>
                            <a:noFill/>
                          </a:ln>
                        </pic:spPr>
                      </pic:pic>
                    </a:graphicData>
                  </a:graphic>
                </wp:inline>
              </w:drawing>
            </w:r>
          </w:p>
        </w:tc>
      </w:tr>
      <w:tr w:rsidR="00D85A22" w14:paraId="68662F6B"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6DD8E3C0"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34A63C5B" w14:textId="77777777" w:rsidR="00D85A22" w:rsidRDefault="00C0786A">
            <w:pPr>
              <w:widowControl w:val="0"/>
              <w:autoSpaceDE w:val="0"/>
              <w:autoSpaceDN w:val="0"/>
              <w:adjustRightInd w:val="0"/>
              <w:spacing w:before="75" w:after="75"/>
              <w:rPr>
                <w:rFonts w:cs="Arial"/>
                <w:sz w:val="24"/>
                <w:szCs w:val="24"/>
              </w:rPr>
            </w:pPr>
            <w:hyperlink r:id="rId59" w:anchor="Link360" w:history="1">
              <w:r w:rsidR="00D85A22">
                <w:rPr>
                  <w:rStyle w:val="Hyperlink"/>
                  <w:b/>
                  <w:bCs/>
                  <w:sz w:val="16"/>
                  <w:szCs w:val="16"/>
                </w:rPr>
                <w:t>Certificates</w:t>
              </w:r>
            </w:hyperlink>
            <w:r w:rsidR="00D85A22">
              <w:rPr>
                <w:rFonts w:cs="Arial"/>
                <w:b/>
                <w:bCs/>
                <w:color w:val="000000"/>
                <w:sz w:val="16"/>
                <w:szCs w:val="16"/>
              </w:rPr>
              <w:t xml:space="preserve"> </w:t>
            </w:r>
            <w:hyperlink r:id="rId60" w:anchor="Link361" w:history="1">
              <w:r w:rsidR="00D85A22">
                <w:rPr>
                  <w:rStyle w:val="Hyperlink"/>
                  <w:b/>
                  <w:bCs/>
                  <w:sz w:val="16"/>
                  <w:szCs w:val="16"/>
                </w:rPr>
                <w:t>Paging</w:t>
              </w:r>
            </w:hyperlink>
          </w:p>
        </w:tc>
      </w:tr>
      <w:tr w:rsidR="00D85A22" w14:paraId="4557D327"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33361D33"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3E0AF4A2" w14:textId="77777777" w:rsidR="00D85A22" w:rsidRDefault="00D85A22">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05UV01.CertificateList</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List</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sarakst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Certificates</w:t>
            </w:r>
            <w:r>
              <w:rPr>
                <w:rFonts w:cs="Arial"/>
                <w:color w:val="0000FF"/>
              </w:rPr>
              <w:t>"</w:t>
            </w:r>
            <w:r>
              <w:rPr>
                <w:rFonts w:cs="Arial"/>
                <w:color w:val="FF0000"/>
              </w:rPr>
              <w:t xml:space="preserve"> type</w:t>
            </w:r>
            <w:r>
              <w:rPr>
                <w:rFonts w:cs="Arial"/>
                <w:color w:val="0000FF"/>
              </w:rPr>
              <w:t>=</w:t>
            </w:r>
            <w:r>
              <w:rPr>
                <w:rFonts w:cs="Arial"/>
                <w:color w:val="000000"/>
              </w:rPr>
              <w:t>"CertificateData</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list</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struktūru sarakst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Paging</w:t>
            </w:r>
            <w:r>
              <w:rPr>
                <w:rFonts w:cs="Arial"/>
                <w:color w:val="0000FF"/>
              </w:rPr>
              <w:t>"</w:t>
            </w:r>
            <w:r>
              <w:rPr>
                <w:rFonts w:cs="Arial"/>
                <w:color w:val="FF0000"/>
              </w:rPr>
              <w:t xml:space="preserve"> type</w:t>
            </w:r>
            <w:r>
              <w:rPr>
                <w:rFonts w:cs="Arial"/>
                <w:color w:val="0000FF"/>
              </w:rPr>
              <w:t>=</w:t>
            </w:r>
            <w:r>
              <w:rPr>
                <w:rFonts w:cs="Arial"/>
                <w:color w:val="000000"/>
              </w:rPr>
              <w:t>"Paging</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t>&lt;/</w:t>
            </w:r>
            <w:r>
              <w:rPr>
                <w:rFonts w:cs="Arial"/>
                <w:color w:val="800000"/>
              </w:rPr>
              <w:t>xs:complexType</w:t>
            </w:r>
            <w:r>
              <w:rPr>
                <w:rFonts w:cs="Arial"/>
                <w:color w:val="0000FF"/>
              </w:rPr>
              <w:t>&gt;</w:t>
            </w:r>
          </w:p>
        </w:tc>
      </w:tr>
    </w:tbl>
    <w:p w14:paraId="554C5303" w14:textId="77777777" w:rsidR="00D85A22" w:rsidRDefault="00D85A22" w:rsidP="00D85A22"/>
    <w:p w14:paraId="6C197DBE" w14:textId="77777777" w:rsidR="00D85A22" w:rsidRPr="005F43DE" w:rsidRDefault="00D85A22" w:rsidP="005568B5">
      <w:pPr>
        <w:pStyle w:val="Heading4"/>
      </w:pPr>
      <w:r w:rsidRPr="005F43DE">
        <w:lastRenderedPageBreak/>
        <w:t>Elements CertificateList/Certificates</w:t>
      </w:r>
    </w:p>
    <w:p w14:paraId="28F9D231" w14:textId="77777777" w:rsidR="00D85A22" w:rsidRDefault="00D85A22" w:rsidP="00D85A22">
      <w:pPr>
        <w:keepNext/>
        <w:widowControl w:val="0"/>
        <w:autoSpaceDE w:val="0"/>
        <w:autoSpaceDN w:val="0"/>
        <w:adjustRightInd w:val="0"/>
        <w:spacing w:after="0"/>
        <w:rPr>
          <w:rFonts w:cs="Arial"/>
          <w:sz w:val="24"/>
          <w:szCs w:val="24"/>
        </w:rPr>
      </w:pPr>
      <w:r>
        <w:rPr>
          <w:rFonts w:cs="Arial"/>
          <w:color w:val="000000"/>
        </w:rPr>
        <w:t xml:space="preserve">element </w:t>
      </w:r>
      <w:r>
        <w:rPr>
          <w:rFonts w:cs="Arial"/>
          <w:b/>
          <w:bCs/>
          <w:color w:val="000000"/>
        </w:rPr>
        <w:t>LVDN_MT001005UV01.CertificateList/Certificates</w:t>
      </w:r>
    </w:p>
    <w:tbl>
      <w:tblPr>
        <w:tblW w:w="4999" w:type="pct"/>
        <w:tblLook w:val="04A0" w:firstRow="1" w:lastRow="0" w:firstColumn="1" w:lastColumn="0" w:noHBand="0" w:noVBand="1"/>
      </w:tblPr>
      <w:tblGrid>
        <w:gridCol w:w="906"/>
        <w:gridCol w:w="8153"/>
      </w:tblGrid>
      <w:tr w:rsidR="00D85A22" w14:paraId="3615553C" w14:textId="77777777" w:rsidTr="00D85A22">
        <w:tc>
          <w:tcPr>
            <w:tcW w:w="500" w:type="pct"/>
            <w:tcBorders>
              <w:top w:val="single" w:sz="4" w:space="0" w:color="auto"/>
              <w:left w:val="single" w:sz="4" w:space="0" w:color="auto"/>
              <w:bottom w:val="single" w:sz="4" w:space="0" w:color="auto"/>
              <w:right w:val="single" w:sz="4" w:space="0" w:color="auto"/>
            </w:tcBorders>
            <w:hideMark/>
          </w:tcPr>
          <w:p w14:paraId="1301787F"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hideMark/>
          </w:tcPr>
          <w:p w14:paraId="3A7859AF" w14:textId="77777777" w:rsidR="00D85A22" w:rsidRDefault="00D85A22">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2D84E05" wp14:editId="4F360037">
                  <wp:extent cx="4267200" cy="788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67200" cy="7886700"/>
                          </a:xfrm>
                          <a:prstGeom prst="rect">
                            <a:avLst/>
                          </a:prstGeom>
                          <a:noFill/>
                          <a:ln>
                            <a:noFill/>
                          </a:ln>
                        </pic:spPr>
                      </pic:pic>
                    </a:graphicData>
                  </a:graphic>
                </wp:inline>
              </w:drawing>
            </w:r>
          </w:p>
        </w:tc>
      </w:tr>
      <w:tr w:rsidR="00D85A22" w14:paraId="5938E1D6" w14:textId="77777777" w:rsidTr="00D85A22">
        <w:tc>
          <w:tcPr>
            <w:tcW w:w="500" w:type="pct"/>
            <w:tcBorders>
              <w:top w:val="single" w:sz="4" w:space="0" w:color="auto"/>
              <w:left w:val="single" w:sz="4" w:space="0" w:color="auto"/>
              <w:bottom w:val="single" w:sz="4" w:space="0" w:color="auto"/>
              <w:right w:val="single" w:sz="4" w:space="0" w:color="auto"/>
            </w:tcBorders>
            <w:hideMark/>
          </w:tcPr>
          <w:p w14:paraId="6B739D49"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hideMark/>
          </w:tcPr>
          <w:p w14:paraId="4D65E617" w14:textId="77777777" w:rsidR="00D85A22" w:rsidRDefault="00D85A22">
            <w:pPr>
              <w:widowControl w:val="0"/>
              <w:autoSpaceDE w:val="0"/>
              <w:autoSpaceDN w:val="0"/>
              <w:adjustRightInd w:val="0"/>
              <w:spacing w:before="75" w:after="75"/>
              <w:rPr>
                <w:rFonts w:cs="Arial"/>
                <w:sz w:val="24"/>
                <w:szCs w:val="24"/>
              </w:rPr>
            </w:pPr>
            <w:r>
              <w:rPr>
                <w:rFonts w:cs="Arial"/>
                <w:b/>
                <w:bCs/>
                <w:color w:val="000000"/>
                <w:sz w:val="16"/>
                <w:szCs w:val="16"/>
              </w:rPr>
              <w:t xml:space="preserve">DisabilityCause OtherCause </w:t>
            </w:r>
            <w:hyperlink r:id="rId62" w:anchor="Link362" w:history="1">
              <w:r>
                <w:rPr>
                  <w:rStyle w:val="Hyperlink"/>
                  <w:b/>
                  <w:bCs/>
                  <w:sz w:val="16"/>
                  <w:szCs w:val="16"/>
                </w:rPr>
                <w:t>DisabilityPeriod</w:t>
              </w:r>
            </w:hyperlink>
            <w:r>
              <w:rPr>
                <w:rFonts w:cs="Arial"/>
                <w:b/>
                <w:bCs/>
                <w:color w:val="000000"/>
                <w:sz w:val="16"/>
                <w:szCs w:val="16"/>
              </w:rPr>
              <w:t xml:space="preserve"> </w:t>
            </w:r>
            <w:hyperlink r:id="rId63" w:anchor="Link363" w:history="1">
              <w:r>
                <w:rPr>
                  <w:rStyle w:val="Hyperlink"/>
                  <w:b/>
                  <w:bCs/>
                  <w:sz w:val="16"/>
                  <w:szCs w:val="16"/>
                </w:rPr>
                <w:t>RegimeViolation</w:t>
              </w:r>
            </w:hyperlink>
            <w:r>
              <w:rPr>
                <w:rFonts w:cs="Arial"/>
                <w:b/>
                <w:bCs/>
                <w:color w:val="000000"/>
                <w:sz w:val="16"/>
                <w:szCs w:val="16"/>
              </w:rPr>
              <w:t xml:space="preserve"> Notes </w:t>
            </w:r>
            <w:hyperlink r:id="rId64" w:anchor="Link364" w:history="1">
              <w:r>
                <w:rPr>
                  <w:rStyle w:val="Hyperlink"/>
                  <w:b/>
                  <w:bCs/>
                  <w:sz w:val="16"/>
                  <w:szCs w:val="16"/>
                </w:rPr>
                <w:t>VdeavkResolution</w:t>
              </w:r>
            </w:hyperlink>
            <w:r>
              <w:rPr>
                <w:rFonts w:cs="Arial"/>
                <w:b/>
                <w:bCs/>
                <w:color w:val="000000"/>
                <w:sz w:val="16"/>
                <w:szCs w:val="16"/>
              </w:rPr>
              <w:t xml:space="preserve"> ReasonNoSpecReferral </w:t>
            </w:r>
            <w:hyperlink r:id="rId65" w:anchor="Link365" w:history="1">
              <w:r>
                <w:rPr>
                  <w:rStyle w:val="Hyperlink"/>
                  <w:b/>
                  <w:bCs/>
                  <w:sz w:val="16"/>
                  <w:szCs w:val="16"/>
                </w:rPr>
                <w:t>SpecialistReferral</w:t>
              </w:r>
            </w:hyperlink>
            <w:r>
              <w:rPr>
                <w:rFonts w:cs="Arial"/>
                <w:b/>
                <w:bCs/>
                <w:color w:val="000000"/>
                <w:sz w:val="16"/>
                <w:szCs w:val="16"/>
              </w:rPr>
              <w:t xml:space="preserve"> CertificateType CertificateFormType MedicalPersonWorkplace PaperRegistrationNumber BackdatedJustification OpenDate </w:t>
            </w:r>
            <w:hyperlink r:id="rId66" w:anchor="Link366" w:history="1">
              <w:r>
                <w:rPr>
                  <w:rStyle w:val="Hyperlink"/>
                  <w:b/>
                  <w:bCs/>
                  <w:sz w:val="16"/>
                  <w:szCs w:val="16"/>
                </w:rPr>
                <w:t>PreviousCertificate</w:t>
              </w:r>
            </w:hyperlink>
            <w:r>
              <w:rPr>
                <w:rFonts w:cs="Arial"/>
                <w:b/>
                <w:bCs/>
                <w:color w:val="000000"/>
                <w:sz w:val="16"/>
                <w:szCs w:val="16"/>
              </w:rPr>
              <w:t xml:space="preserve"> </w:t>
            </w:r>
            <w:hyperlink r:id="rId67" w:anchor="Link367" w:history="1">
              <w:r>
                <w:rPr>
                  <w:rStyle w:val="Hyperlink"/>
                  <w:b/>
                  <w:bCs/>
                  <w:sz w:val="16"/>
                  <w:szCs w:val="16"/>
                </w:rPr>
                <w:t>Person</w:t>
              </w:r>
            </w:hyperlink>
            <w:r>
              <w:rPr>
                <w:rFonts w:cs="Arial"/>
                <w:b/>
                <w:bCs/>
                <w:color w:val="000000"/>
                <w:sz w:val="16"/>
                <w:szCs w:val="16"/>
              </w:rPr>
              <w:t xml:space="preserve"> </w:t>
            </w:r>
            <w:hyperlink r:id="rId68" w:anchor="Link368" w:history="1">
              <w:r>
                <w:rPr>
                  <w:rStyle w:val="Hyperlink"/>
                  <w:b/>
                  <w:bCs/>
                  <w:sz w:val="16"/>
                  <w:szCs w:val="16"/>
                </w:rPr>
                <w:t>Dependant</w:t>
              </w:r>
            </w:hyperlink>
            <w:r>
              <w:rPr>
                <w:rFonts w:cs="Arial"/>
                <w:b/>
                <w:bCs/>
                <w:color w:val="000000"/>
                <w:sz w:val="16"/>
                <w:szCs w:val="16"/>
              </w:rPr>
              <w:t xml:space="preserve"> RegistrationNumber ReturnToWorkDate ContinueDate </w:t>
            </w:r>
            <w:hyperlink r:id="rId69" w:anchor="Link369" w:history="1">
              <w:r>
                <w:rPr>
                  <w:rStyle w:val="Hyperlink"/>
                  <w:b/>
                  <w:bCs/>
                  <w:sz w:val="16"/>
                  <w:szCs w:val="16"/>
                </w:rPr>
                <w:t>Status</w:t>
              </w:r>
            </w:hyperlink>
            <w:r>
              <w:rPr>
                <w:rFonts w:cs="Arial"/>
                <w:b/>
                <w:bCs/>
                <w:color w:val="000000"/>
                <w:sz w:val="16"/>
                <w:szCs w:val="16"/>
              </w:rPr>
              <w:t xml:space="preserve"> </w:t>
            </w:r>
            <w:hyperlink r:id="rId70" w:anchor="Link36A" w:history="1">
              <w:r>
                <w:rPr>
                  <w:rStyle w:val="Hyperlink"/>
                  <w:b/>
                  <w:bCs/>
                  <w:sz w:val="16"/>
                  <w:szCs w:val="16"/>
                </w:rPr>
                <w:t>StatusHistory</w:t>
              </w:r>
            </w:hyperlink>
            <w:r>
              <w:rPr>
                <w:rFonts w:cs="Arial"/>
                <w:b/>
                <w:bCs/>
                <w:color w:val="000000"/>
                <w:sz w:val="16"/>
                <w:szCs w:val="16"/>
              </w:rPr>
              <w:t xml:space="preserve"> </w:t>
            </w:r>
            <w:hyperlink r:id="rId71" w:anchor="Link36B" w:history="1">
              <w:r>
                <w:rPr>
                  <w:rStyle w:val="Hyperlink"/>
                  <w:b/>
                  <w:bCs/>
                  <w:sz w:val="16"/>
                  <w:szCs w:val="16"/>
                </w:rPr>
                <w:t>VICancelResolution</w:t>
              </w:r>
            </w:hyperlink>
            <w:r>
              <w:rPr>
                <w:rFonts w:cs="Arial"/>
                <w:b/>
                <w:bCs/>
                <w:color w:val="000000"/>
                <w:sz w:val="16"/>
                <w:szCs w:val="16"/>
              </w:rPr>
              <w:t xml:space="preserve"> CancelReason </w:t>
            </w:r>
            <w:hyperlink r:id="rId72" w:anchor="Link36C" w:history="1">
              <w:r>
                <w:rPr>
                  <w:rStyle w:val="Hyperlink"/>
                  <w:b/>
                  <w:bCs/>
                  <w:sz w:val="16"/>
                  <w:szCs w:val="16"/>
                </w:rPr>
                <w:t>VsaaRequestDate</w:t>
              </w:r>
            </w:hyperlink>
          </w:p>
        </w:tc>
      </w:tr>
      <w:tr w:rsidR="00D85A22" w14:paraId="7E5E8355" w14:textId="77777777" w:rsidTr="00D85A22">
        <w:tc>
          <w:tcPr>
            <w:tcW w:w="500" w:type="pct"/>
            <w:tcBorders>
              <w:top w:val="single" w:sz="4" w:space="0" w:color="auto"/>
              <w:left w:val="single" w:sz="4" w:space="0" w:color="auto"/>
              <w:bottom w:val="single" w:sz="4" w:space="0" w:color="auto"/>
              <w:right w:val="single" w:sz="4" w:space="0" w:color="auto"/>
            </w:tcBorders>
            <w:hideMark/>
          </w:tcPr>
          <w:p w14:paraId="763CB4A4"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lastRenderedPageBreak/>
              <w:t>source</w:t>
            </w:r>
          </w:p>
        </w:tc>
        <w:tc>
          <w:tcPr>
            <w:tcW w:w="4500" w:type="pct"/>
            <w:tcBorders>
              <w:top w:val="single" w:sz="4" w:space="0" w:color="auto"/>
              <w:left w:val="single" w:sz="4" w:space="0" w:color="auto"/>
              <w:bottom w:val="single" w:sz="4" w:space="0" w:color="auto"/>
              <w:right w:val="single" w:sz="4" w:space="0" w:color="auto"/>
            </w:tcBorders>
            <w:hideMark/>
          </w:tcPr>
          <w:p w14:paraId="11EAF8FC" w14:textId="77777777" w:rsidR="00D85A22" w:rsidRDefault="00D85A22">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Certificates</w:t>
            </w:r>
            <w:r>
              <w:rPr>
                <w:rFonts w:cs="Arial"/>
                <w:color w:val="0000FF"/>
              </w:rPr>
              <w:t>"</w:t>
            </w:r>
            <w:r>
              <w:rPr>
                <w:rFonts w:cs="Arial"/>
                <w:color w:val="FF0000"/>
              </w:rPr>
              <w:t xml:space="preserve"> type</w:t>
            </w:r>
            <w:r>
              <w:rPr>
                <w:rFonts w:cs="Arial"/>
                <w:color w:val="0000FF"/>
              </w:rPr>
              <w:t>=</w:t>
            </w:r>
            <w:r>
              <w:rPr>
                <w:rFonts w:cs="Arial"/>
                <w:color w:val="000000"/>
              </w:rPr>
              <w:t>"CertificateData</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list</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struktūru sarakst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r>
            <w:r>
              <w:rPr>
                <w:rFonts w:cs="Arial"/>
                <w:color w:val="0000FF"/>
              </w:rPr>
              <w:t>&lt;/</w:t>
            </w:r>
            <w:r>
              <w:rPr>
                <w:rFonts w:cs="Arial"/>
                <w:color w:val="800000"/>
              </w:rPr>
              <w:t>xs:element</w:t>
            </w:r>
            <w:r>
              <w:rPr>
                <w:rFonts w:cs="Arial"/>
                <w:color w:val="0000FF"/>
              </w:rPr>
              <w:t>&gt;</w:t>
            </w:r>
          </w:p>
        </w:tc>
      </w:tr>
    </w:tbl>
    <w:p w14:paraId="0AE13F08" w14:textId="77777777" w:rsidR="00D85A22" w:rsidRPr="005F43DE" w:rsidRDefault="00D85A22" w:rsidP="005568B5">
      <w:pPr>
        <w:pStyle w:val="Heading4"/>
      </w:pPr>
      <w:r w:rsidRPr="005F43DE">
        <w:t>Elements CertificateList/Paging</w:t>
      </w:r>
    </w:p>
    <w:p w14:paraId="7E3BBFCA" w14:textId="77777777" w:rsidR="00D85A22" w:rsidRDefault="00D85A22" w:rsidP="00D85A22">
      <w:pPr>
        <w:keepNext/>
        <w:widowControl w:val="0"/>
        <w:autoSpaceDE w:val="0"/>
        <w:autoSpaceDN w:val="0"/>
        <w:adjustRightInd w:val="0"/>
        <w:spacing w:after="0"/>
        <w:rPr>
          <w:rFonts w:cs="Arial"/>
          <w:sz w:val="24"/>
          <w:szCs w:val="24"/>
        </w:rPr>
      </w:pPr>
      <w:bookmarkStart w:id="323" w:name="Link361"/>
      <w:bookmarkEnd w:id="323"/>
      <w:r>
        <w:rPr>
          <w:rFonts w:cs="Arial"/>
          <w:color w:val="000000"/>
        </w:rPr>
        <w:t xml:space="preserve">element </w:t>
      </w:r>
      <w:r>
        <w:rPr>
          <w:rFonts w:cs="Arial"/>
          <w:b/>
          <w:bCs/>
          <w:color w:val="000000"/>
        </w:rPr>
        <w:t>LVDN_MT001005UV01.CertificateList/Paging</w:t>
      </w:r>
    </w:p>
    <w:tbl>
      <w:tblPr>
        <w:tblW w:w="4999" w:type="pct"/>
        <w:tblLook w:val="04A0" w:firstRow="1" w:lastRow="0" w:firstColumn="1" w:lastColumn="0" w:noHBand="0" w:noVBand="1"/>
      </w:tblPr>
      <w:tblGrid>
        <w:gridCol w:w="906"/>
        <w:gridCol w:w="8153"/>
      </w:tblGrid>
      <w:tr w:rsidR="00D85A22" w14:paraId="7050604C"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553996D3"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1D5C12F7" w14:textId="77777777" w:rsidR="00D85A22" w:rsidRDefault="00D85A22">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5B3151F" wp14:editId="223E299E">
                  <wp:extent cx="2933700" cy="20478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33700" cy="2047875"/>
                          </a:xfrm>
                          <a:prstGeom prst="rect">
                            <a:avLst/>
                          </a:prstGeom>
                          <a:noFill/>
                          <a:ln>
                            <a:noFill/>
                          </a:ln>
                        </pic:spPr>
                      </pic:pic>
                    </a:graphicData>
                  </a:graphic>
                </wp:inline>
              </w:drawing>
            </w:r>
          </w:p>
        </w:tc>
      </w:tr>
      <w:tr w:rsidR="00D85A22" w14:paraId="4E17CDA7"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568B4A41"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38AC8930" w14:textId="77777777" w:rsidR="00D85A22" w:rsidRDefault="00C0786A">
            <w:pPr>
              <w:widowControl w:val="0"/>
              <w:autoSpaceDE w:val="0"/>
              <w:autoSpaceDN w:val="0"/>
              <w:adjustRightInd w:val="0"/>
              <w:spacing w:before="75" w:after="75"/>
              <w:rPr>
                <w:rFonts w:cs="Arial"/>
                <w:sz w:val="24"/>
                <w:szCs w:val="24"/>
              </w:rPr>
            </w:pPr>
            <w:hyperlink r:id="rId74" w:anchor="Link36D" w:history="1">
              <w:r w:rsidR="00D85A22">
                <w:rPr>
                  <w:rStyle w:val="Hyperlink"/>
                  <w:b/>
                  <w:bCs/>
                  <w:sz w:val="16"/>
                  <w:szCs w:val="16"/>
                </w:rPr>
                <w:t>PageOffset</w:t>
              </w:r>
            </w:hyperlink>
            <w:r w:rsidR="00D85A22">
              <w:rPr>
                <w:rFonts w:cs="Arial"/>
                <w:b/>
                <w:bCs/>
                <w:color w:val="000000"/>
                <w:sz w:val="16"/>
                <w:szCs w:val="16"/>
              </w:rPr>
              <w:t xml:space="preserve"> </w:t>
            </w:r>
            <w:hyperlink r:id="rId75" w:anchor="Link36E" w:history="1">
              <w:r w:rsidR="00D85A22">
                <w:rPr>
                  <w:rStyle w:val="Hyperlink"/>
                  <w:b/>
                  <w:bCs/>
                  <w:sz w:val="16"/>
                  <w:szCs w:val="16"/>
                </w:rPr>
                <w:t>PageSize</w:t>
              </w:r>
            </w:hyperlink>
            <w:r w:rsidR="00D85A22">
              <w:rPr>
                <w:rFonts w:cs="Arial"/>
                <w:b/>
                <w:bCs/>
                <w:color w:val="000000"/>
                <w:sz w:val="16"/>
                <w:szCs w:val="16"/>
              </w:rPr>
              <w:t xml:space="preserve"> </w:t>
            </w:r>
            <w:hyperlink r:id="rId76" w:anchor="Link36F" w:history="1">
              <w:r w:rsidR="00D85A22">
                <w:rPr>
                  <w:rStyle w:val="Hyperlink"/>
                  <w:b/>
                  <w:bCs/>
                  <w:sz w:val="16"/>
                  <w:szCs w:val="16"/>
                </w:rPr>
                <w:t>TotalSize</w:t>
              </w:r>
            </w:hyperlink>
          </w:p>
        </w:tc>
      </w:tr>
      <w:tr w:rsidR="00D85A22" w14:paraId="0271CDE5"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023969FF"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6FA40572" w14:textId="77777777" w:rsidR="00D85A22" w:rsidRDefault="00D85A22">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Paging</w:t>
            </w:r>
            <w:r>
              <w:rPr>
                <w:rFonts w:cs="Arial"/>
                <w:color w:val="0000FF"/>
              </w:rPr>
              <w:t>"</w:t>
            </w:r>
            <w:r>
              <w:rPr>
                <w:rFonts w:cs="Arial"/>
                <w:color w:val="FF0000"/>
              </w:rPr>
              <w:t xml:space="preserve"> type</w:t>
            </w:r>
            <w:r>
              <w:rPr>
                <w:rFonts w:cs="Arial"/>
                <w:color w:val="0000FF"/>
              </w:rPr>
              <w:t>=</w:t>
            </w:r>
            <w:r>
              <w:rPr>
                <w:rFonts w:cs="Arial"/>
                <w:color w:val="000000"/>
              </w:rPr>
              <w:t>"Paging</w:t>
            </w:r>
            <w:r>
              <w:rPr>
                <w:rFonts w:cs="Arial"/>
                <w:color w:val="0000FF"/>
              </w:rPr>
              <w:t>"/&gt;</w:t>
            </w:r>
          </w:p>
        </w:tc>
      </w:tr>
    </w:tbl>
    <w:p w14:paraId="62F48EC0" w14:textId="77777777" w:rsidR="00D85A22" w:rsidRPr="00D85A22" w:rsidRDefault="00D85A22" w:rsidP="00D85A22"/>
    <w:p w14:paraId="5B153D4F" w14:textId="77777777" w:rsidR="00750278" w:rsidRDefault="00750278" w:rsidP="005568B5">
      <w:pPr>
        <w:pStyle w:val="Heading3"/>
      </w:pPr>
      <w:bookmarkStart w:id="324" w:name="Link0000002E"/>
      <w:bookmarkStart w:id="325" w:name="_Toc316124234"/>
      <w:bookmarkStart w:id="326" w:name="_Toc476140901"/>
      <w:bookmarkEnd w:id="324"/>
      <w:r w:rsidRPr="002A1BA5">
        <w:t>Datu tips PNIS.DNL.DS.05.CertificateAccessCode</w:t>
      </w:r>
      <w:bookmarkEnd w:id="325"/>
      <w:bookmarkEnd w:id="326"/>
      <w:r w:rsidRPr="002A1BA5">
        <w:t xml:space="preserve"> </w:t>
      </w:r>
    </w:p>
    <w:p w14:paraId="58DDDD35" w14:textId="77777777" w:rsidR="00D85A22" w:rsidRDefault="00D85A22" w:rsidP="00D85A22">
      <w:pPr>
        <w:keepNext/>
        <w:widowControl w:val="0"/>
        <w:autoSpaceDE w:val="0"/>
        <w:autoSpaceDN w:val="0"/>
        <w:adjustRightInd w:val="0"/>
        <w:spacing w:after="0"/>
        <w:rPr>
          <w:rFonts w:cs="Arial"/>
          <w:sz w:val="24"/>
          <w:szCs w:val="24"/>
        </w:rPr>
      </w:pPr>
      <w:r>
        <w:rPr>
          <w:rFonts w:cs="Arial"/>
          <w:color w:val="000000"/>
        </w:rPr>
        <w:t xml:space="preserve">complexType </w:t>
      </w:r>
      <w:r>
        <w:rPr>
          <w:rFonts w:cs="Arial"/>
          <w:b/>
          <w:bCs/>
          <w:color w:val="000000"/>
        </w:rPr>
        <w:t>LVDN_MT001006UV01.CertificateAccessCodeResponse</w:t>
      </w:r>
    </w:p>
    <w:tbl>
      <w:tblPr>
        <w:tblW w:w="4999" w:type="pct"/>
        <w:tblLook w:val="04A0" w:firstRow="1" w:lastRow="0" w:firstColumn="1" w:lastColumn="0" w:noHBand="0" w:noVBand="1"/>
      </w:tblPr>
      <w:tblGrid>
        <w:gridCol w:w="756"/>
        <w:gridCol w:w="8305"/>
      </w:tblGrid>
      <w:tr w:rsidR="00D85A22" w14:paraId="4ACFA53B"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527C2E78"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010F80DF" w14:textId="77777777" w:rsidR="00D85A22" w:rsidRDefault="00D85A22">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5CF66B1" wp14:editId="40A37B67">
                  <wp:extent cx="5495925" cy="12192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95925" cy="1219200"/>
                          </a:xfrm>
                          <a:prstGeom prst="rect">
                            <a:avLst/>
                          </a:prstGeom>
                          <a:noFill/>
                          <a:ln>
                            <a:noFill/>
                          </a:ln>
                        </pic:spPr>
                      </pic:pic>
                    </a:graphicData>
                  </a:graphic>
                </wp:inline>
              </w:drawing>
            </w:r>
          </w:p>
        </w:tc>
      </w:tr>
      <w:tr w:rsidR="00D85A22" w14:paraId="279FFA81"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1B02A772"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4FDE8BA4" w14:textId="77777777" w:rsidR="00D85A22" w:rsidRDefault="00D85A22">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78" w:anchor="Link360" w:history="1">
              <w:r>
                <w:rPr>
                  <w:rStyle w:val="Hyperlink"/>
                  <w:b/>
                  <w:bCs/>
                  <w:sz w:val="16"/>
                  <w:szCs w:val="16"/>
                </w:rPr>
                <w:t>AccessCodeText</w:t>
              </w:r>
            </w:hyperlink>
            <w:r>
              <w:rPr>
                <w:rFonts w:cs="Arial"/>
                <w:b/>
                <w:bCs/>
                <w:color w:val="000000"/>
                <w:sz w:val="16"/>
                <w:szCs w:val="16"/>
              </w:rPr>
              <w:t xml:space="preserve"> </w:t>
            </w:r>
            <w:hyperlink r:id="rId79" w:anchor="Link361" w:history="1">
              <w:r>
                <w:rPr>
                  <w:rStyle w:val="Hyperlink"/>
                  <w:b/>
                  <w:bCs/>
                  <w:sz w:val="16"/>
                  <w:szCs w:val="16"/>
                </w:rPr>
                <w:t>Validity</w:t>
              </w:r>
            </w:hyperlink>
          </w:p>
        </w:tc>
      </w:tr>
      <w:tr w:rsidR="00D85A22" w14:paraId="593C57CF"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3F59FE3B"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7A7AEF54" w14:textId="77777777" w:rsidR="00D85A22" w:rsidRDefault="00D85A22">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06UV01.CertificateAccessCodeResponse</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Access Code</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arbnespējas lapas piekļuves kod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RegistrationNumberGroup</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AccessCodeText</w:t>
            </w:r>
            <w:r>
              <w:rPr>
                <w:rFonts w:cs="Arial"/>
                <w:color w:val="0000FF"/>
              </w:rPr>
              <w:t>"</w:t>
            </w:r>
            <w:r>
              <w:rPr>
                <w:rFonts w:cs="Arial"/>
                <w:color w:val="FF0000"/>
              </w:rPr>
              <w:t xml:space="preserve"> type</w:t>
            </w:r>
            <w:r>
              <w:rPr>
                <w:rFonts w:cs="Arial"/>
                <w:color w:val="0000FF"/>
              </w:rPr>
              <w:t>=</w:t>
            </w:r>
            <w:r>
              <w:rPr>
                <w:rFonts w:cs="Arial"/>
                <w:color w:val="000000"/>
              </w:rPr>
              <w:t>"ED</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Access code value</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Piekļuves koda vērtība</w:t>
            </w:r>
            <w:r>
              <w:rPr>
                <w:rFonts w:cs="Arial"/>
                <w:color w:val="0000FF"/>
              </w:rPr>
              <w:t>&lt;/</w:t>
            </w:r>
            <w:r>
              <w:rPr>
                <w:rFonts w:cs="Arial"/>
                <w:color w:val="800000"/>
              </w:rPr>
              <w:t>xs:documentation</w:t>
            </w:r>
            <w:r>
              <w:rPr>
                <w:rFonts w:cs="Arial"/>
                <w:color w:val="0000FF"/>
              </w:rPr>
              <w:t>&gt;</w:t>
            </w:r>
            <w:r>
              <w:rPr>
                <w:rFonts w:cs="Arial"/>
                <w:color w:val="000000"/>
              </w:rPr>
              <w:br/>
            </w:r>
            <w:r>
              <w:rPr>
                <w:rFonts w:cs="Arial"/>
                <w:color w:val="000000"/>
              </w:rPr>
              <w:lastRenderedPageBreak/>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Validity</w:t>
            </w:r>
            <w:r>
              <w:rPr>
                <w:rFonts w:cs="Arial"/>
                <w:color w:val="0000FF"/>
              </w:rPr>
              <w:t>"</w:t>
            </w:r>
            <w:r>
              <w:rPr>
                <w:rFonts w:cs="Arial"/>
                <w:color w:val="FF0000"/>
              </w:rPr>
              <w:t xml:space="preserve"> type</w:t>
            </w:r>
            <w:r>
              <w:rPr>
                <w:rFonts w:cs="Arial"/>
                <w:color w:val="0000FF"/>
              </w:rPr>
              <w:t>=</w:t>
            </w:r>
            <w:r>
              <w:rPr>
                <w:rFonts w:cs="Arial"/>
                <w:color w:val="000000"/>
              </w:rPr>
              <w:t>"DateRange</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t>&lt;/</w:t>
            </w:r>
            <w:r>
              <w:rPr>
                <w:rFonts w:cs="Arial"/>
                <w:color w:val="800000"/>
              </w:rPr>
              <w:t>xs:complexType</w:t>
            </w:r>
            <w:r>
              <w:rPr>
                <w:rFonts w:cs="Arial"/>
                <w:color w:val="0000FF"/>
              </w:rPr>
              <w:t>&gt;</w:t>
            </w:r>
          </w:p>
        </w:tc>
      </w:tr>
    </w:tbl>
    <w:p w14:paraId="7B01886C" w14:textId="77777777" w:rsidR="00D85A22" w:rsidRDefault="00D85A22" w:rsidP="00D85A22">
      <w:pPr>
        <w:widowControl w:val="0"/>
        <w:autoSpaceDE w:val="0"/>
        <w:autoSpaceDN w:val="0"/>
        <w:adjustRightInd w:val="0"/>
        <w:spacing w:after="0"/>
        <w:rPr>
          <w:rFonts w:cs="Arial"/>
          <w:sz w:val="24"/>
          <w:szCs w:val="24"/>
        </w:rPr>
      </w:pPr>
    </w:p>
    <w:p w14:paraId="04DB8A7A" w14:textId="77777777" w:rsidR="008C0DAE" w:rsidRPr="005F43DE" w:rsidRDefault="008C0DAE" w:rsidP="005568B5">
      <w:pPr>
        <w:pStyle w:val="Heading4"/>
      </w:pPr>
      <w:r w:rsidRPr="005F43DE">
        <w:t>Elements CertificateAccessCodeResponse/AccessCodeText</w:t>
      </w:r>
    </w:p>
    <w:p w14:paraId="755C2BE1" w14:textId="77777777" w:rsidR="00D85A22" w:rsidRDefault="00D85A22" w:rsidP="00D85A22">
      <w:pPr>
        <w:widowControl w:val="0"/>
        <w:autoSpaceDE w:val="0"/>
        <w:autoSpaceDN w:val="0"/>
        <w:adjustRightInd w:val="0"/>
        <w:spacing w:after="0"/>
        <w:rPr>
          <w:rFonts w:cs="Arial"/>
          <w:sz w:val="24"/>
          <w:szCs w:val="24"/>
        </w:rPr>
      </w:pPr>
    </w:p>
    <w:p w14:paraId="6C0C5477" w14:textId="77777777" w:rsidR="00D85A22" w:rsidRDefault="00D85A22" w:rsidP="00D85A22">
      <w:pPr>
        <w:keepNext/>
        <w:widowControl w:val="0"/>
        <w:autoSpaceDE w:val="0"/>
        <w:autoSpaceDN w:val="0"/>
        <w:adjustRightInd w:val="0"/>
        <w:spacing w:after="0"/>
        <w:rPr>
          <w:rFonts w:cs="Arial"/>
          <w:sz w:val="24"/>
          <w:szCs w:val="24"/>
        </w:rPr>
      </w:pPr>
      <w:bookmarkStart w:id="327" w:name="Link360"/>
      <w:bookmarkEnd w:id="327"/>
      <w:r>
        <w:rPr>
          <w:rFonts w:cs="Arial"/>
          <w:color w:val="000000"/>
        </w:rPr>
        <w:lastRenderedPageBreak/>
        <w:t xml:space="preserve">element </w:t>
      </w:r>
      <w:r>
        <w:rPr>
          <w:rFonts w:cs="Arial"/>
          <w:b/>
          <w:bCs/>
          <w:color w:val="000000"/>
        </w:rPr>
        <w:t>LVDN_MT001006UV01.CertificateAccessCodeResponse/AccessCodeText</w:t>
      </w:r>
    </w:p>
    <w:tbl>
      <w:tblPr>
        <w:tblW w:w="4999" w:type="pct"/>
        <w:tblLook w:val="04A0" w:firstRow="1" w:lastRow="0" w:firstColumn="1" w:lastColumn="0" w:noHBand="0" w:noVBand="1"/>
      </w:tblPr>
      <w:tblGrid>
        <w:gridCol w:w="906"/>
        <w:gridCol w:w="8153"/>
      </w:tblGrid>
      <w:tr w:rsidR="00D85A22" w14:paraId="7AB39344"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301151A4"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2375D686" w14:textId="77777777" w:rsidR="00D85A22" w:rsidRDefault="00D85A22">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AC1F5DC" wp14:editId="5E01D1C9">
                  <wp:extent cx="2409825" cy="79057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09825" cy="7905750"/>
                          </a:xfrm>
                          <a:prstGeom prst="rect">
                            <a:avLst/>
                          </a:prstGeom>
                          <a:noFill/>
                          <a:ln>
                            <a:noFill/>
                          </a:ln>
                        </pic:spPr>
                      </pic:pic>
                    </a:graphicData>
                  </a:graphic>
                </wp:inline>
              </w:drawing>
            </w:r>
          </w:p>
        </w:tc>
      </w:tr>
      <w:tr w:rsidR="00D85A22" w14:paraId="30A3CDBD"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56258792"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78CECD38" w14:textId="77777777" w:rsidR="00D85A22" w:rsidRDefault="00C0786A">
            <w:pPr>
              <w:widowControl w:val="0"/>
              <w:autoSpaceDE w:val="0"/>
              <w:autoSpaceDN w:val="0"/>
              <w:adjustRightInd w:val="0"/>
              <w:spacing w:before="75" w:after="75"/>
              <w:rPr>
                <w:rFonts w:cs="Arial"/>
                <w:sz w:val="24"/>
                <w:szCs w:val="24"/>
              </w:rPr>
            </w:pPr>
            <w:hyperlink r:id="rId81" w:anchor="Link362" w:history="1">
              <w:r w:rsidR="00D85A22">
                <w:rPr>
                  <w:rStyle w:val="Hyperlink"/>
                  <w:b/>
                  <w:bCs/>
                  <w:sz w:val="16"/>
                  <w:szCs w:val="16"/>
                </w:rPr>
                <w:t>reference</w:t>
              </w:r>
            </w:hyperlink>
            <w:r w:rsidR="00D85A22">
              <w:rPr>
                <w:rFonts w:cs="Arial"/>
                <w:b/>
                <w:bCs/>
                <w:color w:val="000000"/>
                <w:sz w:val="16"/>
                <w:szCs w:val="16"/>
              </w:rPr>
              <w:t xml:space="preserve"> </w:t>
            </w:r>
            <w:hyperlink r:id="rId82" w:anchor="Link363" w:history="1">
              <w:r w:rsidR="00D85A22">
                <w:rPr>
                  <w:rStyle w:val="Hyperlink"/>
                  <w:b/>
                  <w:bCs/>
                  <w:sz w:val="16"/>
                  <w:szCs w:val="16"/>
                </w:rPr>
                <w:t>thumbnail</w:t>
              </w:r>
            </w:hyperlink>
          </w:p>
        </w:tc>
      </w:tr>
      <w:tr w:rsidR="00D85A22" w14:paraId="40F3D48D"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171890D2"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247894DE" w14:textId="77777777" w:rsidR="00D85A22" w:rsidRDefault="00D85A22">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AccessCodeText</w:t>
            </w:r>
            <w:r>
              <w:rPr>
                <w:rFonts w:cs="Arial"/>
                <w:color w:val="0000FF"/>
              </w:rPr>
              <w:t>"</w:t>
            </w:r>
            <w:r>
              <w:rPr>
                <w:rFonts w:cs="Arial"/>
                <w:color w:val="FF0000"/>
              </w:rPr>
              <w:t xml:space="preserve"> type</w:t>
            </w:r>
            <w:r>
              <w:rPr>
                <w:rFonts w:cs="Arial"/>
                <w:color w:val="0000FF"/>
              </w:rPr>
              <w:t>=</w:t>
            </w:r>
            <w:r>
              <w:rPr>
                <w:rFonts w:cs="Arial"/>
                <w:color w:val="000000"/>
              </w:rPr>
              <w:t>"ED</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r>
            <w:r>
              <w:rPr>
                <w:rFonts w:cs="Arial"/>
                <w:color w:val="000000"/>
              </w:rPr>
              <w:lastRenderedPageBreak/>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Access code value</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Piekļuves koda vērtība</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r>
            <w:r>
              <w:rPr>
                <w:rFonts w:cs="Arial"/>
                <w:color w:val="0000FF"/>
              </w:rPr>
              <w:t>&lt;/</w:t>
            </w:r>
            <w:r>
              <w:rPr>
                <w:rFonts w:cs="Arial"/>
                <w:color w:val="800000"/>
              </w:rPr>
              <w:t>xs:element</w:t>
            </w:r>
            <w:r>
              <w:rPr>
                <w:rFonts w:cs="Arial"/>
                <w:color w:val="0000FF"/>
              </w:rPr>
              <w:t>&gt;</w:t>
            </w:r>
          </w:p>
        </w:tc>
      </w:tr>
    </w:tbl>
    <w:p w14:paraId="652DFF22" w14:textId="77777777" w:rsidR="00D85A22" w:rsidRDefault="00D85A22" w:rsidP="00D85A22">
      <w:pPr>
        <w:widowControl w:val="0"/>
        <w:autoSpaceDE w:val="0"/>
        <w:autoSpaceDN w:val="0"/>
        <w:adjustRightInd w:val="0"/>
        <w:spacing w:after="0"/>
        <w:rPr>
          <w:rFonts w:cs="Arial"/>
          <w:sz w:val="24"/>
          <w:szCs w:val="24"/>
        </w:rPr>
      </w:pPr>
    </w:p>
    <w:p w14:paraId="30A1BA5B" w14:textId="77777777" w:rsidR="008C0DAE" w:rsidRPr="005F43DE" w:rsidRDefault="008C0DAE" w:rsidP="005568B5">
      <w:pPr>
        <w:pStyle w:val="Heading4"/>
      </w:pPr>
      <w:r w:rsidRPr="005F43DE">
        <w:t>Elements CertificateAccessCodeResponse/Validity</w:t>
      </w:r>
    </w:p>
    <w:p w14:paraId="47770A54" w14:textId="77777777" w:rsidR="00D85A22" w:rsidRDefault="00D85A22" w:rsidP="00D85A22">
      <w:pPr>
        <w:widowControl w:val="0"/>
        <w:autoSpaceDE w:val="0"/>
        <w:autoSpaceDN w:val="0"/>
        <w:adjustRightInd w:val="0"/>
        <w:spacing w:after="0"/>
        <w:rPr>
          <w:rFonts w:cs="Arial"/>
          <w:sz w:val="24"/>
          <w:szCs w:val="24"/>
        </w:rPr>
      </w:pPr>
    </w:p>
    <w:p w14:paraId="3CD4071E" w14:textId="77777777" w:rsidR="00D85A22" w:rsidRDefault="00D85A22" w:rsidP="00D85A22">
      <w:pPr>
        <w:keepNext/>
        <w:widowControl w:val="0"/>
        <w:autoSpaceDE w:val="0"/>
        <w:autoSpaceDN w:val="0"/>
        <w:adjustRightInd w:val="0"/>
        <w:spacing w:after="0"/>
        <w:rPr>
          <w:rFonts w:cs="Arial"/>
          <w:sz w:val="24"/>
          <w:szCs w:val="24"/>
        </w:rPr>
      </w:pPr>
      <w:r>
        <w:rPr>
          <w:rFonts w:cs="Arial"/>
          <w:color w:val="000000"/>
        </w:rPr>
        <w:t xml:space="preserve">element </w:t>
      </w:r>
      <w:r>
        <w:rPr>
          <w:rFonts w:cs="Arial"/>
          <w:b/>
          <w:bCs/>
          <w:color w:val="000000"/>
        </w:rPr>
        <w:t>LVDN_MT001006UV01.CertificateAccessCodeResponse/Validity</w:t>
      </w:r>
    </w:p>
    <w:tbl>
      <w:tblPr>
        <w:tblW w:w="4999" w:type="pct"/>
        <w:tblLook w:val="04A0" w:firstRow="1" w:lastRow="0" w:firstColumn="1" w:lastColumn="0" w:noHBand="0" w:noVBand="1"/>
      </w:tblPr>
      <w:tblGrid>
        <w:gridCol w:w="906"/>
        <w:gridCol w:w="8153"/>
      </w:tblGrid>
      <w:tr w:rsidR="00D85A22" w14:paraId="2AF2B0F7"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2D21D221"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058719BA" w14:textId="77777777" w:rsidR="00D85A22" w:rsidRDefault="00D85A22">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6D9F632" wp14:editId="72C69E66">
                  <wp:extent cx="4038600" cy="13620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38600" cy="1362075"/>
                          </a:xfrm>
                          <a:prstGeom prst="rect">
                            <a:avLst/>
                          </a:prstGeom>
                          <a:noFill/>
                          <a:ln>
                            <a:noFill/>
                          </a:ln>
                        </pic:spPr>
                      </pic:pic>
                    </a:graphicData>
                  </a:graphic>
                </wp:inline>
              </w:drawing>
            </w:r>
          </w:p>
        </w:tc>
      </w:tr>
      <w:tr w:rsidR="00D85A22" w14:paraId="5A912BF6"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3B7BB6A4"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141A934A" w14:textId="77777777" w:rsidR="00D85A22" w:rsidRDefault="00D85A22">
            <w:pPr>
              <w:widowControl w:val="0"/>
              <w:autoSpaceDE w:val="0"/>
              <w:autoSpaceDN w:val="0"/>
              <w:adjustRightInd w:val="0"/>
              <w:spacing w:before="75" w:after="75"/>
              <w:rPr>
                <w:rFonts w:cs="Arial"/>
                <w:sz w:val="24"/>
                <w:szCs w:val="24"/>
              </w:rPr>
            </w:pPr>
            <w:r>
              <w:rPr>
                <w:rFonts w:cs="Arial"/>
                <w:b/>
                <w:bCs/>
                <w:color w:val="000000"/>
                <w:sz w:val="16"/>
                <w:szCs w:val="16"/>
              </w:rPr>
              <w:t>FromDate ToDate</w:t>
            </w:r>
          </w:p>
        </w:tc>
      </w:tr>
      <w:tr w:rsidR="00D85A22" w14:paraId="1AF083CD" w14:textId="77777777" w:rsidTr="00D85A22">
        <w:tc>
          <w:tcPr>
            <w:tcW w:w="490" w:type="pct"/>
            <w:tcBorders>
              <w:top w:val="single" w:sz="4" w:space="0" w:color="auto"/>
              <w:left w:val="single" w:sz="4" w:space="0" w:color="auto"/>
              <w:bottom w:val="single" w:sz="4" w:space="0" w:color="auto"/>
              <w:right w:val="single" w:sz="4" w:space="0" w:color="auto"/>
            </w:tcBorders>
            <w:hideMark/>
          </w:tcPr>
          <w:p w14:paraId="0E507169" w14:textId="77777777" w:rsidR="00D85A22" w:rsidRDefault="00D85A22">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3F1B71FB" w14:textId="77777777" w:rsidR="00D85A22" w:rsidRDefault="00D85A22">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Validity</w:t>
            </w:r>
            <w:r>
              <w:rPr>
                <w:rFonts w:cs="Arial"/>
                <w:color w:val="0000FF"/>
              </w:rPr>
              <w:t>"</w:t>
            </w:r>
            <w:r>
              <w:rPr>
                <w:rFonts w:cs="Arial"/>
                <w:color w:val="FF0000"/>
              </w:rPr>
              <w:t xml:space="preserve"> type</w:t>
            </w:r>
            <w:r>
              <w:rPr>
                <w:rFonts w:cs="Arial"/>
                <w:color w:val="0000FF"/>
              </w:rPr>
              <w:t>=</w:t>
            </w:r>
            <w:r>
              <w:rPr>
                <w:rFonts w:cs="Arial"/>
                <w:color w:val="000000"/>
              </w:rPr>
              <w:t>"DateRange</w:t>
            </w:r>
            <w:r>
              <w:rPr>
                <w:rFonts w:cs="Arial"/>
                <w:color w:val="0000FF"/>
              </w:rPr>
              <w:t>"/&gt;</w:t>
            </w:r>
          </w:p>
        </w:tc>
      </w:tr>
    </w:tbl>
    <w:p w14:paraId="17FD0C3E" w14:textId="77777777" w:rsidR="00D85A22" w:rsidRDefault="00D85A22" w:rsidP="00D85A22"/>
    <w:p w14:paraId="61CB65E9" w14:textId="77777777" w:rsidR="00750278" w:rsidRDefault="00750278" w:rsidP="005568B5">
      <w:pPr>
        <w:pStyle w:val="Heading3"/>
      </w:pPr>
      <w:bookmarkStart w:id="328" w:name="Link00000001"/>
      <w:bookmarkStart w:id="329" w:name="Link00000006"/>
      <w:bookmarkStart w:id="330" w:name="_Toc316124235"/>
      <w:bookmarkStart w:id="331" w:name="_Toc476140902"/>
      <w:bookmarkEnd w:id="328"/>
      <w:bookmarkEnd w:id="329"/>
      <w:r w:rsidRPr="002A1BA5">
        <w:rPr>
          <w:rStyle w:val="elementheader1"/>
          <w:rFonts w:cs="Times New Roman"/>
          <w:color w:val="auto"/>
          <w:sz w:val="24"/>
        </w:rPr>
        <w:t>Datu tips PNIS.DNL.DS.0</w:t>
      </w:r>
      <w:r w:rsidRPr="002A1BA5">
        <w:t>6</w:t>
      </w:r>
      <w:r w:rsidRPr="002A1BA5">
        <w:rPr>
          <w:rStyle w:val="elementheader1"/>
          <w:rFonts w:cs="Times New Roman"/>
          <w:color w:val="auto"/>
          <w:sz w:val="24"/>
        </w:rPr>
        <w:t>.</w:t>
      </w:r>
      <w:r w:rsidRPr="002A1BA5">
        <w:rPr>
          <w:rStyle w:val="elementheader21"/>
          <w:rFonts w:cs="Times New Roman"/>
          <w:b/>
          <w:bCs/>
          <w:color w:val="auto"/>
          <w:sz w:val="24"/>
        </w:rPr>
        <w:t>CertificateInformationForEmployer</w:t>
      </w:r>
      <w:bookmarkEnd w:id="330"/>
      <w:bookmarkEnd w:id="331"/>
      <w:r w:rsidRPr="002A1BA5">
        <w:t xml:space="preserve"> </w:t>
      </w:r>
    </w:p>
    <w:p w14:paraId="53118F1C" w14:textId="77777777" w:rsidR="008C0DAE" w:rsidRDefault="008C0DAE" w:rsidP="008C0DAE">
      <w:pPr>
        <w:keepNext/>
        <w:widowControl w:val="0"/>
        <w:autoSpaceDE w:val="0"/>
        <w:autoSpaceDN w:val="0"/>
        <w:adjustRightInd w:val="0"/>
        <w:spacing w:after="0"/>
        <w:rPr>
          <w:rFonts w:cs="Arial"/>
          <w:sz w:val="24"/>
          <w:szCs w:val="24"/>
        </w:rPr>
      </w:pPr>
      <w:r>
        <w:rPr>
          <w:rFonts w:cs="Arial"/>
          <w:color w:val="000000"/>
        </w:rPr>
        <w:t xml:space="preserve">complexType </w:t>
      </w:r>
      <w:r>
        <w:rPr>
          <w:rFonts w:cs="Arial"/>
          <w:b/>
          <w:bCs/>
          <w:color w:val="000000"/>
        </w:rPr>
        <w:t>LVDN_MT001007UV01.CertificateInformationForEmployer</w:t>
      </w:r>
    </w:p>
    <w:tbl>
      <w:tblPr>
        <w:tblW w:w="4999" w:type="pct"/>
        <w:tblLook w:val="04A0" w:firstRow="1" w:lastRow="0" w:firstColumn="1" w:lastColumn="0" w:noHBand="0" w:noVBand="1"/>
      </w:tblPr>
      <w:tblGrid>
        <w:gridCol w:w="754"/>
        <w:gridCol w:w="8307"/>
      </w:tblGrid>
      <w:tr w:rsidR="008C0DAE" w14:paraId="26748C5F" w14:textId="77777777" w:rsidTr="008C0DAE">
        <w:tc>
          <w:tcPr>
            <w:tcW w:w="490" w:type="pct"/>
            <w:tcBorders>
              <w:top w:val="single" w:sz="4" w:space="0" w:color="auto"/>
              <w:left w:val="single" w:sz="4" w:space="0" w:color="auto"/>
              <w:bottom w:val="single" w:sz="4" w:space="0" w:color="auto"/>
              <w:right w:val="single" w:sz="4" w:space="0" w:color="auto"/>
            </w:tcBorders>
            <w:hideMark/>
          </w:tcPr>
          <w:p w14:paraId="63ABFB7D" w14:textId="77777777" w:rsidR="008C0DAE" w:rsidRDefault="008C0DAE">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57DBCDD7" w14:textId="77777777" w:rsidR="008C0DAE" w:rsidRDefault="008C0DAE">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8B79EC6" wp14:editId="4752E52D">
                  <wp:extent cx="5514975" cy="1914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14975" cy="1914525"/>
                          </a:xfrm>
                          <a:prstGeom prst="rect">
                            <a:avLst/>
                          </a:prstGeom>
                          <a:noFill/>
                          <a:ln>
                            <a:noFill/>
                          </a:ln>
                        </pic:spPr>
                      </pic:pic>
                    </a:graphicData>
                  </a:graphic>
                </wp:inline>
              </w:drawing>
            </w:r>
          </w:p>
        </w:tc>
      </w:tr>
      <w:tr w:rsidR="008C0DAE" w14:paraId="3F20F62E" w14:textId="77777777" w:rsidTr="008C0DAE">
        <w:tc>
          <w:tcPr>
            <w:tcW w:w="490" w:type="pct"/>
            <w:tcBorders>
              <w:top w:val="single" w:sz="4" w:space="0" w:color="auto"/>
              <w:left w:val="single" w:sz="4" w:space="0" w:color="auto"/>
              <w:bottom w:val="single" w:sz="4" w:space="0" w:color="auto"/>
              <w:right w:val="single" w:sz="4" w:space="0" w:color="auto"/>
            </w:tcBorders>
            <w:hideMark/>
          </w:tcPr>
          <w:p w14:paraId="6039D521" w14:textId="77777777" w:rsidR="008C0DAE" w:rsidRDefault="008C0DAE">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25B22ACE" w14:textId="77777777" w:rsidR="008C0DAE" w:rsidRDefault="008C0DAE">
            <w:pPr>
              <w:widowControl w:val="0"/>
              <w:autoSpaceDE w:val="0"/>
              <w:autoSpaceDN w:val="0"/>
              <w:adjustRightInd w:val="0"/>
              <w:spacing w:before="75" w:after="75"/>
              <w:rPr>
                <w:rFonts w:cs="Arial"/>
                <w:sz w:val="24"/>
                <w:szCs w:val="24"/>
              </w:rPr>
            </w:pPr>
            <w:r>
              <w:rPr>
                <w:rFonts w:cs="Arial"/>
                <w:b/>
                <w:bCs/>
                <w:color w:val="000000"/>
                <w:sz w:val="16"/>
                <w:szCs w:val="16"/>
              </w:rPr>
              <w:t xml:space="preserve">CertificateType Name </w:t>
            </w:r>
            <w:hyperlink r:id="rId85" w:anchor="Link360" w:history="1">
              <w:r>
                <w:rPr>
                  <w:rStyle w:val="Hyperlink"/>
                  <w:b/>
                  <w:bCs/>
                  <w:sz w:val="16"/>
                  <w:szCs w:val="16"/>
                </w:rPr>
                <w:t>PersonCode</w:t>
              </w:r>
            </w:hyperlink>
            <w:r>
              <w:rPr>
                <w:rFonts w:cs="Arial"/>
                <w:b/>
                <w:bCs/>
                <w:color w:val="000000"/>
                <w:sz w:val="16"/>
                <w:szCs w:val="16"/>
              </w:rPr>
              <w:t xml:space="preserve"> MedicalInstitution </w:t>
            </w:r>
            <w:hyperlink r:id="rId86" w:anchor="Link361" w:history="1">
              <w:r>
                <w:rPr>
                  <w:rStyle w:val="Hyperlink"/>
                  <w:b/>
                  <w:bCs/>
                  <w:sz w:val="16"/>
                  <w:szCs w:val="16"/>
                </w:rPr>
                <w:t>StatusInfo</w:t>
              </w:r>
            </w:hyperlink>
          </w:p>
        </w:tc>
      </w:tr>
      <w:tr w:rsidR="008C0DAE" w14:paraId="485D7CE3" w14:textId="77777777" w:rsidTr="008C0DAE">
        <w:tc>
          <w:tcPr>
            <w:tcW w:w="490" w:type="pct"/>
            <w:tcBorders>
              <w:top w:val="single" w:sz="4" w:space="0" w:color="auto"/>
              <w:left w:val="single" w:sz="4" w:space="0" w:color="auto"/>
              <w:bottom w:val="single" w:sz="4" w:space="0" w:color="auto"/>
              <w:right w:val="single" w:sz="4" w:space="0" w:color="auto"/>
            </w:tcBorders>
            <w:hideMark/>
          </w:tcPr>
          <w:p w14:paraId="6E911847" w14:textId="77777777" w:rsidR="008C0DAE" w:rsidRDefault="008C0DAE">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4F5D4644" w14:textId="77777777" w:rsidR="008C0DAE" w:rsidRDefault="008C0DAE">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07UV01.CertificateInformationForEmployer</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Data for employer</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dati sūtīšanai darbadevējiem vai citiem interesentiem</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CertificateTypeGroup</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PersonNameGroup</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PersonCode</w:t>
            </w:r>
            <w:r>
              <w:rPr>
                <w:rFonts w:cs="Arial"/>
                <w:color w:val="0000FF"/>
              </w:rPr>
              <w:t>"</w:t>
            </w:r>
            <w:r>
              <w:rPr>
                <w:rFonts w:cs="Arial"/>
                <w:color w:val="FF0000"/>
              </w:rPr>
              <w:t xml:space="preserve"> type</w:t>
            </w:r>
            <w:r>
              <w:rPr>
                <w:rFonts w:cs="Arial"/>
                <w:color w:val="0000FF"/>
              </w:rPr>
              <w:t>=</w:t>
            </w:r>
            <w:r>
              <w:rPr>
                <w:rFonts w:cs="Arial"/>
                <w:color w:val="000000"/>
              </w:rPr>
              <w:t>"PersonId</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MedicalInstitutionGroup</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StatusInfo</w:t>
            </w:r>
            <w:r>
              <w:rPr>
                <w:rFonts w:cs="Arial"/>
                <w:color w:val="0000FF"/>
              </w:rPr>
              <w:t>"</w:t>
            </w:r>
            <w:r>
              <w:rPr>
                <w:rFonts w:cs="Arial"/>
                <w:color w:val="FF0000"/>
              </w:rPr>
              <w:t xml:space="preserve"> type</w:t>
            </w:r>
            <w:r>
              <w:rPr>
                <w:rFonts w:cs="Arial"/>
                <w:color w:val="0000FF"/>
              </w:rPr>
              <w:t>=</w:t>
            </w:r>
            <w:r>
              <w:rPr>
                <w:rFonts w:cs="Arial"/>
                <w:color w:val="000000"/>
              </w:rPr>
              <w:t>"CertificateStatusChange</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t>&lt;/</w:t>
            </w:r>
            <w:r>
              <w:rPr>
                <w:rFonts w:cs="Arial"/>
                <w:color w:val="800000"/>
              </w:rPr>
              <w:t>xs:complexType</w:t>
            </w:r>
            <w:r>
              <w:rPr>
                <w:rFonts w:cs="Arial"/>
                <w:color w:val="0000FF"/>
              </w:rPr>
              <w:t>&gt;</w:t>
            </w:r>
          </w:p>
        </w:tc>
      </w:tr>
    </w:tbl>
    <w:p w14:paraId="458CF6AB" w14:textId="77777777" w:rsidR="008C0DAE" w:rsidRDefault="008C0DAE" w:rsidP="008C0DAE">
      <w:pPr>
        <w:widowControl w:val="0"/>
        <w:autoSpaceDE w:val="0"/>
        <w:autoSpaceDN w:val="0"/>
        <w:adjustRightInd w:val="0"/>
        <w:spacing w:after="0"/>
        <w:rPr>
          <w:rFonts w:cs="Arial"/>
          <w:sz w:val="24"/>
          <w:szCs w:val="24"/>
        </w:rPr>
      </w:pPr>
    </w:p>
    <w:p w14:paraId="4BDFCEAB" w14:textId="77777777" w:rsidR="008C0DAE" w:rsidRPr="00643C6F" w:rsidRDefault="008C0DAE" w:rsidP="005568B5">
      <w:pPr>
        <w:pStyle w:val="Heading4"/>
      </w:pPr>
      <w:r w:rsidRPr="00643C6F">
        <w:t>Elements CertificateInformationForEmployer/PersonCode</w:t>
      </w:r>
    </w:p>
    <w:p w14:paraId="64085A13" w14:textId="77777777" w:rsidR="008C0DAE" w:rsidRDefault="008C0DAE" w:rsidP="008C0DAE">
      <w:pPr>
        <w:keepNext/>
        <w:widowControl w:val="0"/>
        <w:autoSpaceDE w:val="0"/>
        <w:autoSpaceDN w:val="0"/>
        <w:adjustRightInd w:val="0"/>
        <w:spacing w:after="0"/>
        <w:rPr>
          <w:rFonts w:cs="Arial"/>
          <w:sz w:val="24"/>
          <w:szCs w:val="24"/>
        </w:rPr>
      </w:pPr>
      <w:r>
        <w:rPr>
          <w:rFonts w:cs="Arial"/>
          <w:color w:val="000000"/>
        </w:rPr>
        <w:t xml:space="preserve">element </w:t>
      </w:r>
      <w:r>
        <w:rPr>
          <w:rFonts w:cs="Arial"/>
          <w:b/>
          <w:bCs/>
          <w:color w:val="000000"/>
        </w:rPr>
        <w:t>LVDN_MT001007UV01.CertificateInformationForEmployer/PersonCode</w:t>
      </w:r>
    </w:p>
    <w:tbl>
      <w:tblPr>
        <w:tblW w:w="4999" w:type="pct"/>
        <w:tblLook w:val="04A0" w:firstRow="1" w:lastRow="0" w:firstColumn="1" w:lastColumn="0" w:noHBand="0" w:noVBand="1"/>
      </w:tblPr>
      <w:tblGrid>
        <w:gridCol w:w="906"/>
        <w:gridCol w:w="8153"/>
      </w:tblGrid>
      <w:tr w:rsidR="008C0DAE" w14:paraId="75CF46C6" w14:textId="77777777" w:rsidTr="008C0DAE">
        <w:tc>
          <w:tcPr>
            <w:tcW w:w="500" w:type="pct"/>
            <w:tcBorders>
              <w:top w:val="single" w:sz="4" w:space="0" w:color="auto"/>
              <w:left w:val="single" w:sz="4" w:space="0" w:color="auto"/>
              <w:bottom w:val="single" w:sz="4" w:space="0" w:color="auto"/>
              <w:right w:val="single" w:sz="4" w:space="0" w:color="auto"/>
            </w:tcBorders>
            <w:hideMark/>
          </w:tcPr>
          <w:p w14:paraId="2F747095" w14:textId="77777777" w:rsidR="008C0DAE" w:rsidRDefault="008C0DAE">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hideMark/>
          </w:tcPr>
          <w:p w14:paraId="210FCA44" w14:textId="77777777" w:rsidR="008C0DAE" w:rsidRDefault="008C0DAE">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22EC19E" wp14:editId="66C6B52B">
                  <wp:extent cx="2409825" cy="7953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409825" cy="7953375"/>
                          </a:xfrm>
                          <a:prstGeom prst="rect">
                            <a:avLst/>
                          </a:prstGeom>
                          <a:noFill/>
                          <a:ln>
                            <a:noFill/>
                          </a:ln>
                        </pic:spPr>
                      </pic:pic>
                    </a:graphicData>
                  </a:graphic>
                </wp:inline>
              </w:drawing>
            </w:r>
          </w:p>
        </w:tc>
      </w:tr>
      <w:tr w:rsidR="008C0DAE" w14:paraId="2C5FCBDD" w14:textId="77777777" w:rsidTr="008C0DAE">
        <w:tc>
          <w:tcPr>
            <w:tcW w:w="500" w:type="pct"/>
            <w:tcBorders>
              <w:top w:val="single" w:sz="4" w:space="0" w:color="auto"/>
              <w:left w:val="single" w:sz="4" w:space="0" w:color="auto"/>
              <w:bottom w:val="single" w:sz="4" w:space="0" w:color="auto"/>
              <w:right w:val="single" w:sz="4" w:space="0" w:color="auto"/>
            </w:tcBorders>
            <w:hideMark/>
          </w:tcPr>
          <w:p w14:paraId="2BDB235A" w14:textId="77777777" w:rsidR="008C0DAE" w:rsidRDefault="008C0DAE">
            <w:pPr>
              <w:widowControl w:val="0"/>
              <w:autoSpaceDE w:val="0"/>
              <w:autoSpaceDN w:val="0"/>
              <w:adjustRightInd w:val="0"/>
              <w:spacing w:before="75" w:after="75"/>
              <w:jc w:val="right"/>
              <w:rPr>
                <w:rFonts w:cs="Arial"/>
                <w:sz w:val="24"/>
                <w:szCs w:val="24"/>
              </w:rPr>
            </w:pPr>
            <w:r>
              <w:rPr>
                <w:rFonts w:cs="Arial"/>
                <w:color w:val="808080"/>
                <w:sz w:val="16"/>
                <w:szCs w:val="16"/>
              </w:rPr>
              <w:lastRenderedPageBreak/>
              <w:t>source</w:t>
            </w:r>
          </w:p>
        </w:tc>
        <w:tc>
          <w:tcPr>
            <w:tcW w:w="4500" w:type="pct"/>
            <w:tcBorders>
              <w:top w:val="single" w:sz="4" w:space="0" w:color="auto"/>
              <w:left w:val="single" w:sz="4" w:space="0" w:color="auto"/>
              <w:bottom w:val="single" w:sz="4" w:space="0" w:color="auto"/>
              <w:right w:val="single" w:sz="4" w:space="0" w:color="auto"/>
            </w:tcBorders>
            <w:hideMark/>
          </w:tcPr>
          <w:p w14:paraId="10E7EC45" w14:textId="77777777" w:rsidR="008C0DAE" w:rsidRDefault="008C0DAE">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PersonCode</w:t>
            </w:r>
            <w:r>
              <w:rPr>
                <w:rFonts w:cs="Arial"/>
                <w:color w:val="0000FF"/>
              </w:rPr>
              <w:t>"</w:t>
            </w:r>
            <w:r>
              <w:rPr>
                <w:rFonts w:cs="Arial"/>
                <w:color w:val="FF0000"/>
              </w:rPr>
              <w:t xml:space="preserve"> type</w:t>
            </w:r>
            <w:r>
              <w:rPr>
                <w:rFonts w:cs="Arial"/>
                <w:color w:val="0000FF"/>
              </w:rPr>
              <w:t>=</w:t>
            </w:r>
            <w:r>
              <w:rPr>
                <w:rFonts w:cs="Arial"/>
                <w:color w:val="000000"/>
              </w:rPr>
              <w:t>"PersonId</w:t>
            </w:r>
            <w:r>
              <w:rPr>
                <w:rFonts w:cs="Arial"/>
                <w:color w:val="0000FF"/>
              </w:rPr>
              <w:t>"/&gt;</w:t>
            </w:r>
          </w:p>
        </w:tc>
      </w:tr>
    </w:tbl>
    <w:p w14:paraId="721CAAFC" w14:textId="77777777" w:rsidR="008C0DAE" w:rsidRPr="005F43DE" w:rsidRDefault="008C0DAE" w:rsidP="005568B5">
      <w:pPr>
        <w:pStyle w:val="Heading4"/>
        <w:rPr>
          <w:rFonts w:cs="Arial"/>
          <w:szCs w:val="24"/>
        </w:rPr>
      </w:pPr>
      <w:r w:rsidRPr="005F43DE">
        <w:t xml:space="preserve">Elements CertificateInformationForEmployer/StatusInfo </w:t>
      </w:r>
    </w:p>
    <w:p w14:paraId="50D86D3F" w14:textId="77777777" w:rsidR="008C0DAE" w:rsidRDefault="008C0DAE" w:rsidP="008C0DAE">
      <w:pPr>
        <w:keepNext/>
        <w:widowControl w:val="0"/>
        <w:autoSpaceDE w:val="0"/>
        <w:autoSpaceDN w:val="0"/>
        <w:adjustRightInd w:val="0"/>
        <w:spacing w:after="0"/>
        <w:rPr>
          <w:rFonts w:cs="Arial"/>
          <w:sz w:val="24"/>
          <w:szCs w:val="24"/>
        </w:rPr>
      </w:pPr>
      <w:r>
        <w:rPr>
          <w:rFonts w:cs="Arial"/>
          <w:color w:val="000000"/>
        </w:rPr>
        <w:t xml:space="preserve">element </w:t>
      </w:r>
      <w:r>
        <w:rPr>
          <w:rFonts w:cs="Arial"/>
          <w:b/>
          <w:bCs/>
          <w:color w:val="000000"/>
        </w:rPr>
        <w:t>LVDN_MT001007UV01.CertificateInformationForEmployer/StatusInfo</w:t>
      </w:r>
    </w:p>
    <w:tbl>
      <w:tblPr>
        <w:tblW w:w="4999" w:type="pct"/>
        <w:tblLook w:val="04A0" w:firstRow="1" w:lastRow="0" w:firstColumn="1" w:lastColumn="0" w:noHBand="0" w:noVBand="1"/>
      </w:tblPr>
      <w:tblGrid>
        <w:gridCol w:w="754"/>
        <w:gridCol w:w="8307"/>
      </w:tblGrid>
      <w:tr w:rsidR="008C0DAE" w14:paraId="19AB660C" w14:textId="77777777" w:rsidTr="008C0DAE">
        <w:tc>
          <w:tcPr>
            <w:tcW w:w="490" w:type="pct"/>
            <w:tcBorders>
              <w:top w:val="single" w:sz="4" w:space="0" w:color="auto"/>
              <w:left w:val="single" w:sz="4" w:space="0" w:color="auto"/>
              <w:bottom w:val="single" w:sz="4" w:space="0" w:color="auto"/>
              <w:right w:val="single" w:sz="4" w:space="0" w:color="auto"/>
            </w:tcBorders>
            <w:hideMark/>
          </w:tcPr>
          <w:p w14:paraId="19E3F2B7" w14:textId="77777777" w:rsidR="008C0DAE" w:rsidRDefault="008C0DAE">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58E30E60" w14:textId="77777777" w:rsidR="008C0DAE" w:rsidRDefault="008C0DAE">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70212C9A" wp14:editId="43B9050F">
                  <wp:extent cx="5514975" cy="27813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514975" cy="2781300"/>
                          </a:xfrm>
                          <a:prstGeom prst="rect">
                            <a:avLst/>
                          </a:prstGeom>
                          <a:noFill/>
                          <a:ln>
                            <a:noFill/>
                          </a:ln>
                        </pic:spPr>
                      </pic:pic>
                    </a:graphicData>
                  </a:graphic>
                </wp:inline>
              </w:drawing>
            </w:r>
          </w:p>
        </w:tc>
      </w:tr>
      <w:tr w:rsidR="008C0DAE" w14:paraId="42E2A57D" w14:textId="77777777" w:rsidTr="008C0DAE">
        <w:tc>
          <w:tcPr>
            <w:tcW w:w="490" w:type="pct"/>
            <w:tcBorders>
              <w:top w:val="single" w:sz="4" w:space="0" w:color="auto"/>
              <w:left w:val="single" w:sz="4" w:space="0" w:color="auto"/>
              <w:bottom w:val="single" w:sz="4" w:space="0" w:color="auto"/>
              <w:right w:val="single" w:sz="4" w:space="0" w:color="auto"/>
            </w:tcBorders>
            <w:hideMark/>
          </w:tcPr>
          <w:p w14:paraId="5F76A6C9" w14:textId="77777777" w:rsidR="008C0DAE" w:rsidRDefault="008C0DAE">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65E95159" w14:textId="77777777" w:rsidR="008C0DAE" w:rsidRDefault="008C0DAE">
            <w:pPr>
              <w:widowControl w:val="0"/>
              <w:autoSpaceDE w:val="0"/>
              <w:autoSpaceDN w:val="0"/>
              <w:adjustRightInd w:val="0"/>
              <w:spacing w:before="75" w:after="75"/>
              <w:rPr>
                <w:rFonts w:cs="Arial"/>
                <w:sz w:val="24"/>
                <w:szCs w:val="24"/>
              </w:rPr>
            </w:pPr>
            <w:r>
              <w:rPr>
                <w:rFonts w:cs="Arial"/>
                <w:b/>
                <w:bCs/>
                <w:color w:val="000000"/>
                <w:sz w:val="16"/>
                <w:szCs w:val="16"/>
              </w:rPr>
              <w:t xml:space="preserve">CertificateStatus </w:t>
            </w:r>
            <w:hyperlink r:id="rId89" w:anchor="Link362" w:history="1">
              <w:r>
                <w:rPr>
                  <w:rStyle w:val="Hyperlink"/>
                  <w:b/>
                  <w:bCs/>
                  <w:sz w:val="16"/>
                  <w:szCs w:val="16"/>
                </w:rPr>
                <w:t>ChangeDate</w:t>
              </w:r>
            </w:hyperlink>
            <w:r>
              <w:rPr>
                <w:rFonts w:cs="Arial"/>
                <w:b/>
                <w:bCs/>
                <w:color w:val="000000"/>
                <w:sz w:val="16"/>
                <w:szCs w:val="16"/>
              </w:rPr>
              <w:t xml:space="preserve"> IsInactive Notes MedicalPersonWorkplace</w:t>
            </w:r>
          </w:p>
        </w:tc>
      </w:tr>
      <w:tr w:rsidR="008C0DAE" w14:paraId="38BF73F8" w14:textId="77777777" w:rsidTr="008C0DAE">
        <w:tc>
          <w:tcPr>
            <w:tcW w:w="490" w:type="pct"/>
            <w:tcBorders>
              <w:top w:val="single" w:sz="4" w:space="0" w:color="auto"/>
              <w:left w:val="single" w:sz="4" w:space="0" w:color="auto"/>
              <w:bottom w:val="single" w:sz="4" w:space="0" w:color="auto"/>
              <w:right w:val="single" w:sz="4" w:space="0" w:color="auto"/>
            </w:tcBorders>
            <w:hideMark/>
          </w:tcPr>
          <w:p w14:paraId="0BF3844E" w14:textId="77777777" w:rsidR="008C0DAE" w:rsidRDefault="008C0DAE">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18275A49" w14:textId="77777777" w:rsidR="008C0DAE" w:rsidRDefault="008C0DAE">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StatusInfo</w:t>
            </w:r>
            <w:r>
              <w:rPr>
                <w:rFonts w:cs="Arial"/>
                <w:color w:val="0000FF"/>
              </w:rPr>
              <w:t>"</w:t>
            </w:r>
            <w:r>
              <w:rPr>
                <w:rFonts w:cs="Arial"/>
                <w:color w:val="FF0000"/>
              </w:rPr>
              <w:t xml:space="preserve"> type</w:t>
            </w:r>
            <w:r>
              <w:rPr>
                <w:rFonts w:cs="Arial"/>
                <w:color w:val="0000FF"/>
              </w:rPr>
              <w:t>=</w:t>
            </w:r>
            <w:r>
              <w:rPr>
                <w:rFonts w:cs="Arial"/>
                <w:color w:val="000000"/>
              </w:rPr>
              <w:t>"CertificateStatusChange</w:t>
            </w:r>
            <w:r>
              <w:rPr>
                <w:rFonts w:cs="Arial"/>
                <w:color w:val="0000FF"/>
              </w:rPr>
              <w:t>"/&gt;</w:t>
            </w:r>
          </w:p>
        </w:tc>
      </w:tr>
    </w:tbl>
    <w:p w14:paraId="23D0B595" w14:textId="77777777" w:rsidR="00750278" w:rsidRDefault="00750278" w:rsidP="005568B5">
      <w:pPr>
        <w:pStyle w:val="Heading3"/>
      </w:pPr>
      <w:bookmarkStart w:id="332" w:name="Link00000028"/>
      <w:bookmarkStart w:id="333" w:name="Link0000002A"/>
      <w:bookmarkStart w:id="334" w:name="Link00000023"/>
      <w:bookmarkStart w:id="335" w:name="Link00000024"/>
      <w:bookmarkStart w:id="336" w:name="_Toc316124236"/>
      <w:bookmarkStart w:id="337" w:name="_Toc476140903"/>
      <w:bookmarkEnd w:id="332"/>
      <w:bookmarkEnd w:id="333"/>
      <w:bookmarkEnd w:id="334"/>
      <w:bookmarkEnd w:id="335"/>
      <w:r w:rsidRPr="002A1BA5">
        <w:t>Datu tips PNIS.DNL.DS.07.CertificateFileRequest</w:t>
      </w:r>
      <w:bookmarkEnd w:id="336"/>
      <w:bookmarkEnd w:id="337"/>
      <w:r w:rsidRPr="002A1BA5">
        <w:t xml:space="preserve"> </w:t>
      </w:r>
    </w:p>
    <w:p w14:paraId="18D2C95B" w14:textId="77777777" w:rsidR="002C1537" w:rsidRDefault="002C1537" w:rsidP="002C1537">
      <w:pPr>
        <w:keepNext/>
        <w:widowControl w:val="0"/>
        <w:autoSpaceDE w:val="0"/>
        <w:autoSpaceDN w:val="0"/>
        <w:adjustRightInd w:val="0"/>
        <w:spacing w:after="0"/>
        <w:rPr>
          <w:rFonts w:cs="Arial"/>
          <w:sz w:val="24"/>
          <w:szCs w:val="24"/>
        </w:rPr>
      </w:pPr>
      <w:r>
        <w:rPr>
          <w:rFonts w:cs="Arial"/>
          <w:color w:val="000000"/>
        </w:rPr>
        <w:t xml:space="preserve">complexType </w:t>
      </w:r>
      <w:r>
        <w:rPr>
          <w:rFonts w:cs="Arial"/>
          <w:b/>
          <w:bCs/>
          <w:color w:val="000000"/>
        </w:rPr>
        <w:t>LVDN_MT001008UV01.CertificateFileRequest</w:t>
      </w:r>
    </w:p>
    <w:tbl>
      <w:tblPr>
        <w:tblW w:w="4999" w:type="pct"/>
        <w:tblLook w:val="04A0" w:firstRow="1" w:lastRow="0" w:firstColumn="1" w:lastColumn="0" w:noHBand="0" w:noVBand="1"/>
      </w:tblPr>
      <w:tblGrid>
        <w:gridCol w:w="756"/>
        <w:gridCol w:w="8305"/>
      </w:tblGrid>
      <w:tr w:rsidR="002C1537" w14:paraId="3BC060A8" w14:textId="77777777" w:rsidTr="002C1537">
        <w:tc>
          <w:tcPr>
            <w:tcW w:w="490" w:type="pct"/>
            <w:tcBorders>
              <w:top w:val="single" w:sz="4" w:space="0" w:color="auto"/>
              <w:left w:val="single" w:sz="4" w:space="0" w:color="auto"/>
              <w:bottom w:val="single" w:sz="4" w:space="0" w:color="auto"/>
              <w:right w:val="single" w:sz="4" w:space="0" w:color="auto"/>
            </w:tcBorders>
            <w:hideMark/>
          </w:tcPr>
          <w:p w14:paraId="698372AF" w14:textId="77777777" w:rsidR="002C1537" w:rsidRDefault="002C1537">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72D3A07A" w14:textId="77777777" w:rsidR="002C1537" w:rsidRDefault="002C1537">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2C03E6B1" wp14:editId="2CB5F0C4">
                  <wp:extent cx="5495925" cy="1057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95925" cy="1057275"/>
                          </a:xfrm>
                          <a:prstGeom prst="rect">
                            <a:avLst/>
                          </a:prstGeom>
                          <a:noFill/>
                          <a:ln>
                            <a:noFill/>
                          </a:ln>
                        </pic:spPr>
                      </pic:pic>
                    </a:graphicData>
                  </a:graphic>
                </wp:inline>
              </w:drawing>
            </w:r>
          </w:p>
        </w:tc>
      </w:tr>
      <w:tr w:rsidR="002C1537" w14:paraId="4349E4B5" w14:textId="77777777" w:rsidTr="002C1537">
        <w:tc>
          <w:tcPr>
            <w:tcW w:w="490" w:type="pct"/>
            <w:tcBorders>
              <w:top w:val="single" w:sz="4" w:space="0" w:color="auto"/>
              <w:left w:val="single" w:sz="4" w:space="0" w:color="auto"/>
              <w:bottom w:val="single" w:sz="4" w:space="0" w:color="auto"/>
              <w:right w:val="single" w:sz="4" w:space="0" w:color="auto"/>
            </w:tcBorders>
            <w:hideMark/>
          </w:tcPr>
          <w:p w14:paraId="5E48DC14" w14:textId="77777777" w:rsidR="002C1537" w:rsidRDefault="002C1537">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2C2FDD4F" w14:textId="77777777" w:rsidR="002C1537" w:rsidRDefault="002C1537">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91" w:anchor="Link360" w:history="1">
              <w:r>
                <w:rPr>
                  <w:rStyle w:val="Hyperlink"/>
                  <w:b/>
                  <w:bCs/>
                  <w:sz w:val="16"/>
                  <w:szCs w:val="16"/>
                </w:rPr>
                <w:t>WorkPlaceName</w:t>
              </w:r>
            </w:hyperlink>
          </w:p>
        </w:tc>
      </w:tr>
      <w:tr w:rsidR="002C1537" w14:paraId="0171D2EE" w14:textId="77777777" w:rsidTr="002C1537">
        <w:tc>
          <w:tcPr>
            <w:tcW w:w="490" w:type="pct"/>
            <w:tcBorders>
              <w:top w:val="single" w:sz="4" w:space="0" w:color="auto"/>
              <w:left w:val="single" w:sz="4" w:space="0" w:color="auto"/>
              <w:bottom w:val="single" w:sz="4" w:space="0" w:color="auto"/>
              <w:right w:val="single" w:sz="4" w:space="0" w:color="auto"/>
            </w:tcBorders>
            <w:hideMark/>
          </w:tcPr>
          <w:p w14:paraId="04D7D8C3" w14:textId="77777777" w:rsidR="002C1537" w:rsidRDefault="002C1537">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67A35E9E" w14:textId="77777777" w:rsidR="002C1537" w:rsidRDefault="002C1537">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08UV01.CertificateFileRequest</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File Request</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Pieprasījums pēc DNL datne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RegistrationNumberGroup</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WorkPlaceName</w:t>
            </w:r>
            <w:r>
              <w:rPr>
                <w:rFonts w:cs="Arial"/>
                <w:color w:val="0000FF"/>
              </w:rPr>
              <w:t>"</w:t>
            </w:r>
            <w:r>
              <w:rPr>
                <w:rFonts w:cs="Arial"/>
                <w:color w:val="FF0000"/>
              </w:rPr>
              <w:t xml:space="preserve"> type</w:t>
            </w:r>
            <w:r>
              <w:rPr>
                <w:rFonts w:cs="Arial"/>
                <w:color w:val="0000FF"/>
              </w:rPr>
              <w:t>=</w:t>
            </w:r>
            <w:r>
              <w:rPr>
                <w:rFonts w:cs="Arial"/>
                <w:color w:val="000000"/>
              </w:rPr>
              <w:t>"ED</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Employer name</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arbnespējīgas personas darba vietas nosaukum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lastRenderedPageBreak/>
              <w:t>&lt;/</w:t>
            </w:r>
            <w:r>
              <w:rPr>
                <w:rFonts w:cs="Arial"/>
                <w:color w:val="800000"/>
              </w:rPr>
              <w:t>xs:complexType</w:t>
            </w:r>
            <w:r>
              <w:rPr>
                <w:rFonts w:cs="Arial"/>
                <w:color w:val="0000FF"/>
              </w:rPr>
              <w:t>&gt;</w:t>
            </w:r>
          </w:p>
        </w:tc>
      </w:tr>
    </w:tbl>
    <w:p w14:paraId="06B5ADC9" w14:textId="77777777" w:rsidR="002C1537" w:rsidRDefault="002C1537" w:rsidP="002C1537">
      <w:pPr>
        <w:widowControl w:val="0"/>
        <w:autoSpaceDE w:val="0"/>
        <w:autoSpaceDN w:val="0"/>
        <w:adjustRightInd w:val="0"/>
        <w:spacing w:after="0"/>
        <w:rPr>
          <w:rFonts w:cs="Arial"/>
          <w:sz w:val="24"/>
          <w:szCs w:val="24"/>
        </w:rPr>
      </w:pPr>
    </w:p>
    <w:p w14:paraId="02D8A9C7" w14:textId="77777777" w:rsidR="00DC3B98" w:rsidRPr="005F43DE" w:rsidRDefault="00DC3B98" w:rsidP="005568B5">
      <w:pPr>
        <w:pStyle w:val="Heading4"/>
      </w:pPr>
      <w:r w:rsidRPr="005F43DE">
        <w:lastRenderedPageBreak/>
        <w:t>Elements CertificateFileRequest/WorkPlaceName</w:t>
      </w:r>
    </w:p>
    <w:p w14:paraId="4CF5E749" w14:textId="77777777" w:rsidR="002C1537" w:rsidRDefault="002C1537" w:rsidP="002C1537">
      <w:pPr>
        <w:keepNext/>
        <w:widowControl w:val="0"/>
        <w:autoSpaceDE w:val="0"/>
        <w:autoSpaceDN w:val="0"/>
        <w:adjustRightInd w:val="0"/>
        <w:spacing w:after="0"/>
        <w:rPr>
          <w:rFonts w:cs="Arial"/>
          <w:sz w:val="24"/>
          <w:szCs w:val="24"/>
        </w:rPr>
      </w:pPr>
      <w:r>
        <w:rPr>
          <w:rFonts w:cs="Arial"/>
          <w:color w:val="000000"/>
        </w:rPr>
        <w:t xml:space="preserve">element </w:t>
      </w:r>
      <w:r>
        <w:rPr>
          <w:rFonts w:cs="Arial"/>
          <w:b/>
          <w:bCs/>
          <w:color w:val="000000"/>
        </w:rPr>
        <w:t>LVDN_MT001008UV01.CertificateFileRequest/WorkPlaceName</w:t>
      </w:r>
    </w:p>
    <w:tbl>
      <w:tblPr>
        <w:tblW w:w="4999" w:type="pct"/>
        <w:tblLook w:val="04A0" w:firstRow="1" w:lastRow="0" w:firstColumn="1" w:lastColumn="0" w:noHBand="0" w:noVBand="1"/>
      </w:tblPr>
      <w:tblGrid>
        <w:gridCol w:w="906"/>
        <w:gridCol w:w="8153"/>
      </w:tblGrid>
      <w:tr w:rsidR="002C1537" w14:paraId="5CD83061" w14:textId="77777777" w:rsidTr="002C1537">
        <w:tc>
          <w:tcPr>
            <w:tcW w:w="490" w:type="pct"/>
            <w:tcBorders>
              <w:top w:val="single" w:sz="4" w:space="0" w:color="auto"/>
              <w:left w:val="single" w:sz="4" w:space="0" w:color="auto"/>
              <w:bottom w:val="single" w:sz="4" w:space="0" w:color="auto"/>
              <w:right w:val="single" w:sz="4" w:space="0" w:color="auto"/>
            </w:tcBorders>
            <w:hideMark/>
          </w:tcPr>
          <w:p w14:paraId="10B6AF42" w14:textId="77777777" w:rsidR="002C1537" w:rsidRDefault="002C1537">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4B6E2D99" w14:textId="77777777" w:rsidR="002C1537" w:rsidRDefault="002C1537">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AE24839" wp14:editId="35F99550">
                  <wp:extent cx="2362200" cy="7905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62200" cy="7905750"/>
                          </a:xfrm>
                          <a:prstGeom prst="rect">
                            <a:avLst/>
                          </a:prstGeom>
                          <a:noFill/>
                          <a:ln>
                            <a:noFill/>
                          </a:ln>
                        </pic:spPr>
                      </pic:pic>
                    </a:graphicData>
                  </a:graphic>
                </wp:inline>
              </w:drawing>
            </w:r>
          </w:p>
        </w:tc>
      </w:tr>
      <w:tr w:rsidR="002C1537" w14:paraId="073CF90D" w14:textId="77777777" w:rsidTr="002C1537">
        <w:tc>
          <w:tcPr>
            <w:tcW w:w="490" w:type="pct"/>
            <w:tcBorders>
              <w:top w:val="single" w:sz="4" w:space="0" w:color="auto"/>
              <w:left w:val="single" w:sz="4" w:space="0" w:color="auto"/>
              <w:bottom w:val="single" w:sz="4" w:space="0" w:color="auto"/>
              <w:right w:val="single" w:sz="4" w:space="0" w:color="auto"/>
            </w:tcBorders>
            <w:hideMark/>
          </w:tcPr>
          <w:p w14:paraId="6CC4E55B" w14:textId="77777777" w:rsidR="002C1537" w:rsidRDefault="002C1537">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589FD861" w14:textId="77777777" w:rsidR="002C1537" w:rsidRDefault="00C0786A">
            <w:pPr>
              <w:widowControl w:val="0"/>
              <w:autoSpaceDE w:val="0"/>
              <w:autoSpaceDN w:val="0"/>
              <w:adjustRightInd w:val="0"/>
              <w:spacing w:before="75" w:after="75"/>
              <w:rPr>
                <w:rFonts w:cs="Arial"/>
                <w:sz w:val="24"/>
                <w:szCs w:val="24"/>
              </w:rPr>
            </w:pPr>
            <w:hyperlink r:id="rId93" w:anchor="Link361" w:history="1">
              <w:r w:rsidR="002C1537">
                <w:rPr>
                  <w:rStyle w:val="Hyperlink"/>
                  <w:b/>
                  <w:bCs/>
                  <w:sz w:val="16"/>
                  <w:szCs w:val="16"/>
                </w:rPr>
                <w:t>reference</w:t>
              </w:r>
            </w:hyperlink>
            <w:r w:rsidR="002C1537">
              <w:rPr>
                <w:rFonts w:cs="Arial"/>
                <w:b/>
                <w:bCs/>
                <w:color w:val="000000"/>
                <w:sz w:val="16"/>
                <w:szCs w:val="16"/>
              </w:rPr>
              <w:t xml:space="preserve"> </w:t>
            </w:r>
            <w:hyperlink r:id="rId94" w:anchor="Link362" w:history="1">
              <w:r w:rsidR="002C1537">
                <w:rPr>
                  <w:rStyle w:val="Hyperlink"/>
                  <w:b/>
                  <w:bCs/>
                  <w:sz w:val="16"/>
                  <w:szCs w:val="16"/>
                </w:rPr>
                <w:t>thumbnail</w:t>
              </w:r>
            </w:hyperlink>
          </w:p>
        </w:tc>
      </w:tr>
      <w:tr w:rsidR="002C1537" w14:paraId="2E3E7419" w14:textId="77777777" w:rsidTr="002C1537">
        <w:tc>
          <w:tcPr>
            <w:tcW w:w="490" w:type="pct"/>
            <w:tcBorders>
              <w:top w:val="single" w:sz="4" w:space="0" w:color="auto"/>
              <w:left w:val="single" w:sz="4" w:space="0" w:color="auto"/>
              <w:bottom w:val="single" w:sz="4" w:space="0" w:color="auto"/>
              <w:right w:val="single" w:sz="4" w:space="0" w:color="auto"/>
            </w:tcBorders>
            <w:hideMark/>
          </w:tcPr>
          <w:p w14:paraId="492B2C35" w14:textId="77777777" w:rsidR="002C1537" w:rsidRDefault="002C1537">
            <w:pPr>
              <w:widowControl w:val="0"/>
              <w:autoSpaceDE w:val="0"/>
              <w:autoSpaceDN w:val="0"/>
              <w:adjustRightInd w:val="0"/>
              <w:spacing w:before="75" w:after="75"/>
              <w:jc w:val="right"/>
              <w:rPr>
                <w:rFonts w:cs="Arial"/>
                <w:sz w:val="24"/>
                <w:szCs w:val="24"/>
              </w:rPr>
            </w:pPr>
            <w:r>
              <w:rPr>
                <w:rFonts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hideMark/>
          </w:tcPr>
          <w:p w14:paraId="184BC7D8" w14:textId="77777777" w:rsidR="002C1537" w:rsidRDefault="002C1537">
            <w:pPr>
              <w:widowControl w:val="0"/>
              <w:autoSpaceDE w:val="0"/>
              <w:autoSpaceDN w:val="0"/>
              <w:adjustRightInd w:val="0"/>
              <w:spacing w:before="75" w:after="75"/>
              <w:rPr>
                <w:rFonts w:cs="Arial"/>
                <w:sz w:val="24"/>
                <w:szCs w:val="24"/>
              </w:rPr>
            </w:pP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WorkPlaceName</w:t>
            </w:r>
            <w:r>
              <w:rPr>
                <w:rFonts w:cs="Arial"/>
                <w:color w:val="0000FF"/>
              </w:rPr>
              <w:t>"</w:t>
            </w:r>
            <w:r>
              <w:rPr>
                <w:rFonts w:cs="Arial"/>
                <w:color w:val="FF0000"/>
              </w:rPr>
              <w:t xml:space="preserve"> type</w:t>
            </w:r>
            <w:r>
              <w:rPr>
                <w:rFonts w:cs="Arial"/>
                <w:color w:val="0000FF"/>
              </w:rPr>
              <w:t>=</w:t>
            </w:r>
            <w:r>
              <w:rPr>
                <w:rFonts w:cs="Arial"/>
                <w:color w:val="000000"/>
              </w:rPr>
              <w:t>"ED</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Employer name</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arbnespējīgas personas darba vietas nosaukum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r>
            <w:r>
              <w:rPr>
                <w:rFonts w:cs="Arial"/>
                <w:color w:val="0000FF"/>
              </w:rPr>
              <w:t>&lt;/</w:t>
            </w:r>
            <w:r>
              <w:rPr>
                <w:rFonts w:cs="Arial"/>
                <w:color w:val="800000"/>
              </w:rPr>
              <w:t>xs:element</w:t>
            </w:r>
            <w:r>
              <w:rPr>
                <w:rFonts w:cs="Arial"/>
                <w:color w:val="0000FF"/>
              </w:rPr>
              <w:t>&gt;</w:t>
            </w:r>
          </w:p>
        </w:tc>
      </w:tr>
    </w:tbl>
    <w:p w14:paraId="2CF8B9A0" w14:textId="77777777" w:rsidR="002C1537" w:rsidRDefault="002C1537" w:rsidP="002C1537"/>
    <w:p w14:paraId="5CF60118" w14:textId="77777777" w:rsidR="00750278" w:rsidRDefault="00750278" w:rsidP="005568B5">
      <w:pPr>
        <w:pStyle w:val="Heading3"/>
      </w:pPr>
      <w:bookmarkStart w:id="338" w:name="Link00000025"/>
      <w:bookmarkStart w:id="339" w:name="Link00000027"/>
      <w:bookmarkStart w:id="340" w:name="Link0000002D"/>
      <w:bookmarkStart w:id="341" w:name="Link00000030"/>
      <w:bookmarkStart w:id="342" w:name="Link0000003B"/>
      <w:bookmarkStart w:id="343" w:name="_Toc316124237"/>
      <w:bookmarkStart w:id="344" w:name="_Toc476140904"/>
      <w:bookmarkEnd w:id="338"/>
      <w:bookmarkEnd w:id="339"/>
      <w:bookmarkEnd w:id="340"/>
      <w:bookmarkEnd w:id="341"/>
      <w:bookmarkEnd w:id="342"/>
      <w:r w:rsidRPr="002A1BA5">
        <w:rPr>
          <w:rStyle w:val="elementheader1"/>
          <w:rFonts w:cs="Times New Roman"/>
          <w:color w:val="auto"/>
          <w:sz w:val="24"/>
        </w:rPr>
        <w:t>Datu tips PNIS.DNL.DS.08.</w:t>
      </w:r>
      <w:r w:rsidRPr="002A1BA5">
        <w:rPr>
          <w:rStyle w:val="elementheader21"/>
          <w:rFonts w:cs="Times New Roman"/>
          <w:b/>
          <w:bCs/>
          <w:color w:val="auto"/>
          <w:sz w:val="24"/>
        </w:rPr>
        <w:t>CertificateFile</w:t>
      </w:r>
      <w:bookmarkEnd w:id="343"/>
      <w:bookmarkEnd w:id="344"/>
      <w:r w:rsidRPr="002A1BA5">
        <w:t xml:space="preserve"> </w:t>
      </w:r>
    </w:p>
    <w:p w14:paraId="6494EAFB" w14:textId="77777777" w:rsidR="00DC3B98" w:rsidRDefault="00DC3B98" w:rsidP="00DC3B98">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09UV01.CertificateFileResponse</w:t>
      </w:r>
    </w:p>
    <w:tbl>
      <w:tblPr>
        <w:tblW w:w="5000" w:type="pct"/>
        <w:tblLook w:val="04A0" w:firstRow="1" w:lastRow="0" w:firstColumn="1" w:lastColumn="0" w:noHBand="0" w:noVBand="1"/>
      </w:tblPr>
      <w:tblGrid>
        <w:gridCol w:w="756"/>
        <w:gridCol w:w="8305"/>
      </w:tblGrid>
      <w:tr w:rsidR="00DC3B98" w14:paraId="0D34AB9C" w14:textId="77777777" w:rsidTr="00DC3B98">
        <w:tc>
          <w:tcPr>
            <w:tcW w:w="415" w:type="pct"/>
            <w:tcBorders>
              <w:top w:val="single" w:sz="4" w:space="0" w:color="auto"/>
              <w:left w:val="single" w:sz="4" w:space="0" w:color="auto"/>
              <w:bottom w:val="single" w:sz="4" w:space="0" w:color="auto"/>
              <w:right w:val="single" w:sz="4" w:space="0" w:color="auto"/>
            </w:tcBorders>
            <w:hideMark/>
          </w:tcPr>
          <w:p w14:paraId="4007834A"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85" w:type="pct"/>
            <w:tcBorders>
              <w:top w:val="single" w:sz="4" w:space="0" w:color="auto"/>
              <w:left w:val="single" w:sz="4" w:space="0" w:color="auto"/>
              <w:bottom w:val="single" w:sz="4" w:space="0" w:color="auto"/>
              <w:right w:val="single" w:sz="4" w:space="0" w:color="auto"/>
            </w:tcBorders>
            <w:hideMark/>
          </w:tcPr>
          <w:p w14:paraId="7B447B21" w14:textId="77777777" w:rsidR="00DC3B98" w:rsidRDefault="00DC3B9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2E1F966" wp14:editId="7229A800">
                  <wp:extent cx="5495925" cy="914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95925" cy="914400"/>
                          </a:xfrm>
                          <a:prstGeom prst="rect">
                            <a:avLst/>
                          </a:prstGeom>
                          <a:noFill/>
                          <a:ln>
                            <a:noFill/>
                          </a:ln>
                        </pic:spPr>
                      </pic:pic>
                    </a:graphicData>
                  </a:graphic>
                </wp:inline>
              </w:drawing>
            </w:r>
          </w:p>
        </w:tc>
      </w:tr>
      <w:tr w:rsidR="00DC3B98" w14:paraId="04820987" w14:textId="77777777" w:rsidTr="00DC3B98">
        <w:tc>
          <w:tcPr>
            <w:tcW w:w="415" w:type="pct"/>
            <w:tcBorders>
              <w:top w:val="single" w:sz="4" w:space="0" w:color="auto"/>
              <w:left w:val="single" w:sz="4" w:space="0" w:color="auto"/>
              <w:bottom w:val="single" w:sz="4" w:space="0" w:color="auto"/>
              <w:right w:val="single" w:sz="4" w:space="0" w:color="auto"/>
            </w:tcBorders>
            <w:hideMark/>
          </w:tcPr>
          <w:p w14:paraId="38A834A6"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585" w:type="pct"/>
            <w:tcBorders>
              <w:top w:val="single" w:sz="4" w:space="0" w:color="auto"/>
              <w:left w:val="single" w:sz="4" w:space="0" w:color="auto"/>
              <w:bottom w:val="single" w:sz="4" w:space="0" w:color="auto"/>
              <w:right w:val="single" w:sz="4" w:space="0" w:color="auto"/>
            </w:tcBorders>
            <w:hideMark/>
          </w:tcPr>
          <w:p w14:paraId="27F887E4" w14:textId="77777777" w:rsidR="00DC3B98" w:rsidRDefault="00DC3B98">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96" w:anchor="Link360" w:history="1">
              <w:r>
                <w:rPr>
                  <w:rStyle w:val="Hyperlink"/>
                  <w:b/>
                  <w:bCs/>
                  <w:sz w:val="16"/>
                  <w:szCs w:val="16"/>
                </w:rPr>
                <w:t>File</w:t>
              </w:r>
            </w:hyperlink>
          </w:p>
        </w:tc>
      </w:tr>
      <w:tr w:rsidR="00DC3B98" w14:paraId="68747150" w14:textId="77777777" w:rsidTr="00DC3B98">
        <w:tc>
          <w:tcPr>
            <w:tcW w:w="415" w:type="pct"/>
            <w:tcBorders>
              <w:top w:val="single" w:sz="4" w:space="0" w:color="auto"/>
              <w:left w:val="single" w:sz="4" w:space="0" w:color="auto"/>
              <w:bottom w:val="single" w:sz="4" w:space="0" w:color="auto"/>
              <w:right w:val="single" w:sz="4" w:space="0" w:color="auto"/>
            </w:tcBorders>
            <w:hideMark/>
          </w:tcPr>
          <w:p w14:paraId="0BB42F67"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585" w:type="pct"/>
            <w:tcBorders>
              <w:top w:val="single" w:sz="4" w:space="0" w:color="auto"/>
              <w:left w:val="single" w:sz="4" w:space="0" w:color="auto"/>
              <w:bottom w:val="single" w:sz="4" w:space="0" w:color="auto"/>
              <w:right w:val="single" w:sz="4" w:space="0" w:color="auto"/>
            </w:tcBorders>
            <w:hideMark/>
          </w:tcPr>
          <w:p w14:paraId="1A8B2E1B" w14:textId="77777777" w:rsidR="00DC3B98" w:rsidRDefault="00DC3B9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09UV01.CertificateFileRespons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Fil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Datn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gistrationNumber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Fil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xs:base64Binary</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fil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datn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562BEA0B" w14:textId="77777777" w:rsidR="00DC3B98" w:rsidRPr="005F43DE" w:rsidRDefault="00DC3B98" w:rsidP="005568B5">
      <w:pPr>
        <w:pStyle w:val="Heading4"/>
      </w:pPr>
      <w:r w:rsidRPr="005F43DE">
        <w:t>Elements CertificateFileResponse/File</w:t>
      </w:r>
    </w:p>
    <w:p w14:paraId="6DBE9BFC" w14:textId="77777777" w:rsidR="00DC3B98" w:rsidRDefault="00DC3B98" w:rsidP="00DC3B98">
      <w:pPr>
        <w:widowControl w:val="0"/>
        <w:autoSpaceDE w:val="0"/>
        <w:autoSpaceDN w:val="0"/>
        <w:adjustRightInd w:val="0"/>
        <w:spacing w:after="0"/>
        <w:rPr>
          <w:rFonts w:cs="Arial"/>
          <w:sz w:val="24"/>
          <w:szCs w:val="24"/>
        </w:rPr>
      </w:pPr>
    </w:p>
    <w:p w14:paraId="4472F348" w14:textId="77777777" w:rsidR="00DC3B98" w:rsidRDefault="00DC3B98" w:rsidP="00DC3B98">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09UV01.CertificateFileResponse/File</w:t>
      </w:r>
    </w:p>
    <w:tbl>
      <w:tblPr>
        <w:tblW w:w="4999" w:type="pct"/>
        <w:tblLook w:val="04A0" w:firstRow="1" w:lastRow="0" w:firstColumn="1" w:lastColumn="0" w:noHBand="0" w:noVBand="1"/>
      </w:tblPr>
      <w:tblGrid>
        <w:gridCol w:w="906"/>
        <w:gridCol w:w="8153"/>
      </w:tblGrid>
      <w:tr w:rsidR="00DC3B98" w14:paraId="0C656E15"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08EBD7D1"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5AC32B6A" w14:textId="77777777" w:rsidR="00DC3B98" w:rsidRDefault="00DC3B9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31F020F" wp14:editId="179ECF3F">
                  <wp:extent cx="1190625" cy="457200"/>
                  <wp:effectExtent l="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190625" cy="457200"/>
                          </a:xfrm>
                          <a:prstGeom prst="rect">
                            <a:avLst/>
                          </a:prstGeom>
                          <a:noFill/>
                          <a:ln>
                            <a:noFill/>
                          </a:ln>
                        </pic:spPr>
                      </pic:pic>
                    </a:graphicData>
                  </a:graphic>
                </wp:inline>
              </w:drawing>
            </w:r>
          </w:p>
        </w:tc>
      </w:tr>
      <w:tr w:rsidR="00DC3B98" w14:paraId="7266DF07"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2A3CD6AD"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7B04636A" w14:textId="77777777" w:rsidR="00DC3B98" w:rsidRDefault="00DC3B9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Fil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xs:base64Binary</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fil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datn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element</w:t>
            </w:r>
            <w:r>
              <w:rPr>
                <w:rFonts w:cs="Arial"/>
                <w:color w:val="0000FF"/>
                <w:szCs w:val="20"/>
              </w:rPr>
              <w:t>&gt;</w:t>
            </w:r>
          </w:p>
        </w:tc>
      </w:tr>
    </w:tbl>
    <w:p w14:paraId="6F8703C1" w14:textId="77777777" w:rsidR="00DC3B98" w:rsidRDefault="00DC3B98" w:rsidP="00DC3B98"/>
    <w:p w14:paraId="29A7F8D4" w14:textId="77777777" w:rsidR="00DC3B98" w:rsidRDefault="00DC3B98" w:rsidP="00DC3B98"/>
    <w:p w14:paraId="2C019E48" w14:textId="77777777" w:rsidR="00DC3B98" w:rsidRPr="00DC3B98" w:rsidRDefault="00DC3B98" w:rsidP="00DC3B98"/>
    <w:p w14:paraId="5521EBA6" w14:textId="77777777" w:rsidR="00750278" w:rsidRDefault="00750278" w:rsidP="005568B5">
      <w:pPr>
        <w:pStyle w:val="Heading3"/>
      </w:pPr>
      <w:bookmarkStart w:id="345" w:name="_Toc316124238"/>
      <w:bookmarkStart w:id="346" w:name="_Toc476140905"/>
      <w:r w:rsidRPr="002A1BA5">
        <w:lastRenderedPageBreak/>
        <w:t>Datu tips PNIS.DNL.DS.09.VsaaRequest</w:t>
      </w:r>
      <w:bookmarkEnd w:id="345"/>
      <w:bookmarkEnd w:id="346"/>
      <w:r w:rsidRPr="002A1BA5">
        <w:t xml:space="preserve"> </w:t>
      </w:r>
    </w:p>
    <w:p w14:paraId="115A21B0" w14:textId="77777777" w:rsidR="00DC3B98" w:rsidRDefault="00DC3B98" w:rsidP="00DC3B98">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10UV01.VsaaRequestByNumber</w:t>
      </w:r>
    </w:p>
    <w:tbl>
      <w:tblPr>
        <w:tblW w:w="4999" w:type="pct"/>
        <w:tblLook w:val="04A0" w:firstRow="1" w:lastRow="0" w:firstColumn="1" w:lastColumn="0" w:noHBand="0" w:noVBand="1"/>
      </w:tblPr>
      <w:tblGrid>
        <w:gridCol w:w="778"/>
        <w:gridCol w:w="8283"/>
      </w:tblGrid>
      <w:tr w:rsidR="00DC3B98" w14:paraId="7E0F586F"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49CB235F"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1118C377" w14:textId="77777777" w:rsidR="00DC3B98" w:rsidRDefault="00DC3B9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281568A" wp14:editId="76E1BDE0">
                  <wp:extent cx="5276850" cy="96202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6850" cy="962025"/>
                          </a:xfrm>
                          <a:prstGeom prst="rect">
                            <a:avLst/>
                          </a:prstGeom>
                          <a:noFill/>
                          <a:ln>
                            <a:noFill/>
                          </a:ln>
                        </pic:spPr>
                      </pic:pic>
                    </a:graphicData>
                  </a:graphic>
                </wp:inline>
              </w:drawing>
            </w:r>
          </w:p>
        </w:tc>
      </w:tr>
      <w:tr w:rsidR="00DC3B98" w14:paraId="6D86FE56"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2DC0A0F9"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51EC33AB" w14:textId="77777777" w:rsidR="00DC3B98" w:rsidRDefault="00DC3B98">
            <w:pPr>
              <w:widowControl w:val="0"/>
              <w:autoSpaceDE w:val="0"/>
              <w:autoSpaceDN w:val="0"/>
              <w:adjustRightInd w:val="0"/>
              <w:spacing w:before="75" w:after="75"/>
              <w:rPr>
                <w:rFonts w:cs="Arial"/>
                <w:sz w:val="24"/>
                <w:szCs w:val="24"/>
              </w:rPr>
            </w:pPr>
            <w:r>
              <w:rPr>
                <w:rFonts w:cs="Arial"/>
                <w:b/>
                <w:bCs/>
                <w:color w:val="000000"/>
                <w:sz w:val="16"/>
                <w:szCs w:val="16"/>
              </w:rPr>
              <w:t xml:space="preserve">RequestId </w:t>
            </w:r>
            <w:hyperlink r:id="rId99" w:anchor="Link361" w:history="1">
              <w:r>
                <w:rPr>
                  <w:rStyle w:val="Hyperlink"/>
                  <w:b/>
                  <w:bCs/>
                  <w:sz w:val="16"/>
                  <w:szCs w:val="16"/>
                </w:rPr>
                <w:t>VsaaCertificateRequest</w:t>
              </w:r>
            </w:hyperlink>
          </w:p>
        </w:tc>
      </w:tr>
      <w:tr w:rsidR="00DC3B98" w14:paraId="51E65941"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6ED81390"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727371EC" w14:textId="77777777" w:rsidR="00DC3B98" w:rsidRDefault="00DC3B9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10UV01.VsaaRequestByNumber</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ata Request from SSIA</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datu pieprāsījums pec reģistrācijas numura no VSAA</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questId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saaCertificateRequest</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VsaaCertificateRequest</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w:t>
            </w:r>
            <w:r>
              <w:rPr>
                <w:rFonts w:cs="Arial"/>
                <w:color w:val="FF0000"/>
                <w:szCs w:val="20"/>
              </w:rPr>
              <w:t xml:space="preserve"> maxOccurs</w:t>
            </w:r>
            <w:r>
              <w:rPr>
                <w:rFonts w:cs="Arial"/>
                <w:color w:val="0000FF"/>
                <w:szCs w:val="20"/>
              </w:rPr>
              <w:t>=</w:t>
            </w:r>
            <w:r>
              <w:rPr>
                <w:rFonts w:cs="Arial"/>
                <w:color w:val="000000"/>
                <w:szCs w:val="20"/>
              </w:rPr>
              <w:t>"unbounded</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0CFAE975" w14:textId="77777777" w:rsidR="00DC3B98" w:rsidRPr="005F43DE" w:rsidRDefault="00DC3B98" w:rsidP="005568B5">
      <w:pPr>
        <w:pStyle w:val="Heading4"/>
      </w:pPr>
      <w:r w:rsidRPr="005F43DE">
        <w:t xml:space="preserve">Elements VsaaCertificateRequest </w:t>
      </w:r>
    </w:p>
    <w:p w14:paraId="10DAF4FD" w14:textId="77777777" w:rsidR="00DC3B98" w:rsidRDefault="00DC3B98" w:rsidP="00DC3B98">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0UV01.VsaaRequestByNumber/VsaaCertificateRequest</w:t>
      </w:r>
    </w:p>
    <w:tbl>
      <w:tblPr>
        <w:tblW w:w="4999" w:type="pct"/>
        <w:tblLook w:val="04A0" w:firstRow="1" w:lastRow="0" w:firstColumn="1" w:lastColumn="0" w:noHBand="0" w:noVBand="1"/>
      </w:tblPr>
      <w:tblGrid>
        <w:gridCol w:w="756"/>
        <w:gridCol w:w="8305"/>
      </w:tblGrid>
      <w:tr w:rsidR="00DC3B98" w14:paraId="4DB05EA4"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3AF54C53"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6F7DF1C1" w14:textId="77777777" w:rsidR="00DC3B98" w:rsidRDefault="00DC3B9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D3E4118" wp14:editId="68542655">
                  <wp:extent cx="5505450" cy="12477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05450" cy="1247775"/>
                          </a:xfrm>
                          <a:prstGeom prst="rect">
                            <a:avLst/>
                          </a:prstGeom>
                          <a:noFill/>
                          <a:ln>
                            <a:noFill/>
                          </a:ln>
                        </pic:spPr>
                      </pic:pic>
                    </a:graphicData>
                  </a:graphic>
                </wp:inline>
              </w:drawing>
            </w:r>
          </w:p>
        </w:tc>
      </w:tr>
      <w:tr w:rsidR="00DC3B98" w14:paraId="5B50C3E4"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022B9837"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5D7B3944" w14:textId="77777777" w:rsidR="00DC3B98" w:rsidRDefault="00DC3B98">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101" w:anchor="Link362" w:history="1">
              <w:r>
                <w:rPr>
                  <w:rStyle w:val="Hyperlink"/>
                  <w:b/>
                  <w:bCs/>
                  <w:sz w:val="16"/>
                  <w:szCs w:val="16"/>
                </w:rPr>
                <w:t>PersonCode</w:t>
              </w:r>
            </w:hyperlink>
          </w:p>
        </w:tc>
      </w:tr>
      <w:tr w:rsidR="00DC3B98" w14:paraId="15B1B983"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4477D8AC"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44C005F7" w14:textId="77777777" w:rsidR="00DC3B98" w:rsidRDefault="00DC3B9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saaCertificateRequest</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VsaaCertificateRequest</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w:t>
            </w:r>
            <w:r>
              <w:rPr>
                <w:rFonts w:cs="Arial"/>
                <w:color w:val="FF0000"/>
                <w:szCs w:val="20"/>
              </w:rPr>
              <w:t xml:space="preserve"> maxOccurs</w:t>
            </w:r>
            <w:r>
              <w:rPr>
                <w:rFonts w:cs="Arial"/>
                <w:color w:val="0000FF"/>
                <w:szCs w:val="20"/>
              </w:rPr>
              <w:t>=</w:t>
            </w:r>
            <w:r>
              <w:rPr>
                <w:rFonts w:cs="Arial"/>
                <w:color w:val="000000"/>
                <w:szCs w:val="20"/>
              </w:rPr>
              <w:t>"unbounded</w:t>
            </w:r>
            <w:r>
              <w:rPr>
                <w:rFonts w:cs="Arial"/>
                <w:color w:val="0000FF"/>
                <w:szCs w:val="20"/>
              </w:rPr>
              <w:t>"/&gt;</w:t>
            </w:r>
          </w:p>
        </w:tc>
      </w:tr>
    </w:tbl>
    <w:p w14:paraId="5E2695D4" w14:textId="77777777" w:rsidR="00DC3B98" w:rsidRDefault="00DC3B98" w:rsidP="00DC3B98">
      <w:pPr>
        <w:widowControl w:val="0"/>
        <w:autoSpaceDE w:val="0"/>
        <w:autoSpaceDN w:val="0"/>
        <w:adjustRightInd w:val="0"/>
        <w:spacing w:after="0"/>
        <w:rPr>
          <w:rFonts w:cs="Arial"/>
          <w:sz w:val="24"/>
          <w:szCs w:val="24"/>
        </w:rPr>
      </w:pPr>
    </w:p>
    <w:p w14:paraId="094ECB8C" w14:textId="77777777" w:rsidR="00DC3B98" w:rsidRPr="005F43DE" w:rsidRDefault="00DC3B98" w:rsidP="005568B5">
      <w:pPr>
        <w:pStyle w:val="Heading3"/>
        <w:rPr>
          <w:szCs w:val="24"/>
        </w:rPr>
      </w:pPr>
      <w:bookmarkStart w:id="347" w:name="_Toc476140906"/>
      <w:r w:rsidRPr="005F43DE">
        <w:t>Datu tips VsaaCertificateRequest</w:t>
      </w:r>
      <w:bookmarkEnd w:id="347"/>
      <w:r w:rsidRPr="005F43DE">
        <w:t xml:space="preserve"> </w:t>
      </w:r>
    </w:p>
    <w:p w14:paraId="2EE3720F" w14:textId="77777777" w:rsidR="00DC3B98" w:rsidRDefault="00DC3B98" w:rsidP="00DC3B98">
      <w:pPr>
        <w:keepNext/>
        <w:widowControl w:val="0"/>
        <w:autoSpaceDE w:val="0"/>
        <w:autoSpaceDN w:val="0"/>
        <w:adjustRightInd w:val="0"/>
        <w:spacing w:after="0"/>
        <w:rPr>
          <w:rFonts w:cs="Arial"/>
          <w:sz w:val="24"/>
          <w:szCs w:val="24"/>
        </w:rPr>
      </w:pPr>
      <w:bookmarkStart w:id="348" w:name="Link2"/>
      <w:bookmarkEnd w:id="348"/>
      <w:r>
        <w:rPr>
          <w:rFonts w:cs="Arial"/>
          <w:color w:val="000000"/>
          <w:szCs w:val="20"/>
        </w:rPr>
        <w:t xml:space="preserve">complexType </w:t>
      </w:r>
      <w:r>
        <w:rPr>
          <w:rFonts w:cs="Arial"/>
          <w:b/>
          <w:bCs/>
          <w:color w:val="000000"/>
          <w:szCs w:val="20"/>
        </w:rPr>
        <w:t>VsaaCertificateRequest</w:t>
      </w:r>
    </w:p>
    <w:tbl>
      <w:tblPr>
        <w:tblW w:w="4999" w:type="pct"/>
        <w:tblLook w:val="04A0" w:firstRow="1" w:lastRow="0" w:firstColumn="1" w:lastColumn="0" w:noHBand="0" w:noVBand="1"/>
      </w:tblPr>
      <w:tblGrid>
        <w:gridCol w:w="756"/>
        <w:gridCol w:w="8305"/>
      </w:tblGrid>
      <w:tr w:rsidR="00DC3B98" w14:paraId="63B34B0D"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669B65C4"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729BF282" w14:textId="77777777" w:rsidR="00DC3B98" w:rsidRDefault="00DC3B9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7F4F8B4D" wp14:editId="29A015EA">
                  <wp:extent cx="5495925" cy="8763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95925" cy="876300"/>
                          </a:xfrm>
                          <a:prstGeom prst="rect">
                            <a:avLst/>
                          </a:prstGeom>
                          <a:noFill/>
                          <a:ln>
                            <a:noFill/>
                          </a:ln>
                        </pic:spPr>
                      </pic:pic>
                    </a:graphicData>
                  </a:graphic>
                </wp:inline>
              </w:drawing>
            </w:r>
          </w:p>
        </w:tc>
      </w:tr>
      <w:tr w:rsidR="00DC3B98" w14:paraId="16EE496B"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70532C3A"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41D4AC99" w14:textId="77777777" w:rsidR="00DC3B98" w:rsidRDefault="00DC3B98">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103" w:anchor="Link362" w:history="1">
              <w:r>
                <w:rPr>
                  <w:rStyle w:val="Hyperlink"/>
                  <w:b/>
                  <w:bCs/>
                  <w:sz w:val="16"/>
                  <w:szCs w:val="16"/>
                </w:rPr>
                <w:t>PersonCode</w:t>
              </w:r>
            </w:hyperlink>
          </w:p>
        </w:tc>
      </w:tr>
      <w:tr w:rsidR="00DC3B98" w14:paraId="175DFCEF" w14:textId="77777777" w:rsidTr="00DC3B98">
        <w:tc>
          <w:tcPr>
            <w:tcW w:w="490" w:type="pct"/>
            <w:tcBorders>
              <w:top w:val="single" w:sz="4" w:space="0" w:color="auto"/>
              <w:left w:val="single" w:sz="4" w:space="0" w:color="auto"/>
              <w:bottom w:val="single" w:sz="4" w:space="0" w:color="auto"/>
              <w:right w:val="single" w:sz="4" w:space="0" w:color="auto"/>
            </w:tcBorders>
            <w:hideMark/>
          </w:tcPr>
          <w:p w14:paraId="4E834D8F"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1E434FED" w14:textId="77777777" w:rsidR="00DC3B98" w:rsidRDefault="00DC3B9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VsaaCertificateReques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 xml:space="preserve">Requested certificates, by </w:t>
            </w:r>
            <w:r>
              <w:rPr>
                <w:rFonts w:cs="Arial"/>
                <w:color w:val="000000"/>
                <w:szCs w:val="20"/>
              </w:rPr>
              <w:lastRenderedPageBreak/>
              <w:t>number</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Pieprasītas DNL</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gistrationNumber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PersonCod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PersonId</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0BBD1B65" w14:textId="77777777" w:rsidR="00DC3B98" w:rsidRDefault="00DC3B98" w:rsidP="00DC3B98">
      <w:pPr>
        <w:widowControl w:val="0"/>
        <w:autoSpaceDE w:val="0"/>
        <w:autoSpaceDN w:val="0"/>
        <w:adjustRightInd w:val="0"/>
        <w:spacing w:after="0"/>
        <w:rPr>
          <w:rFonts w:cs="Arial"/>
          <w:sz w:val="24"/>
          <w:szCs w:val="24"/>
        </w:rPr>
      </w:pPr>
    </w:p>
    <w:p w14:paraId="70D09880" w14:textId="77777777" w:rsidR="00DC3B98" w:rsidRPr="00643C6F" w:rsidRDefault="00DC3B98" w:rsidP="005568B5">
      <w:pPr>
        <w:pStyle w:val="Heading4"/>
      </w:pPr>
      <w:r w:rsidRPr="00643C6F">
        <w:lastRenderedPageBreak/>
        <w:t xml:space="preserve">Elements VsaaCertificateRequest/PersonCode </w:t>
      </w:r>
    </w:p>
    <w:p w14:paraId="0D776A27" w14:textId="77777777" w:rsidR="00DC3B98" w:rsidRDefault="00DC3B98" w:rsidP="00DC3B98">
      <w:pPr>
        <w:keepNext/>
        <w:widowControl w:val="0"/>
        <w:autoSpaceDE w:val="0"/>
        <w:autoSpaceDN w:val="0"/>
        <w:adjustRightInd w:val="0"/>
        <w:spacing w:after="0"/>
        <w:rPr>
          <w:rFonts w:cs="Arial"/>
          <w:sz w:val="24"/>
          <w:szCs w:val="24"/>
        </w:rPr>
      </w:pPr>
      <w:bookmarkStart w:id="349" w:name="Link362"/>
      <w:bookmarkEnd w:id="349"/>
      <w:r>
        <w:rPr>
          <w:rFonts w:cs="Arial"/>
          <w:color w:val="000000"/>
          <w:szCs w:val="20"/>
        </w:rPr>
        <w:t xml:space="preserve">element </w:t>
      </w:r>
      <w:r>
        <w:rPr>
          <w:rFonts w:cs="Arial"/>
          <w:b/>
          <w:bCs/>
          <w:color w:val="000000"/>
          <w:szCs w:val="20"/>
        </w:rPr>
        <w:t>VsaaCertificateRequest/PersonCode</w:t>
      </w:r>
    </w:p>
    <w:tbl>
      <w:tblPr>
        <w:tblW w:w="4999" w:type="pct"/>
        <w:tblLook w:val="04A0" w:firstRow="1" w:lastRow="0" w:firstColumn="1" w:lastColumn="0" w:noHBand="0" w:noVBand="1"/>
      </w:tblPr>
      <w:tblGrid>
        <w:gridCol w:w="906"/>
        <w:gridCol w:w="8153"/>
      </w:tblGrid>
      <w:tr w:rsidR="00DC3B98" w14:paraId="7E17B055" w14:textId="77777777" w:rsidTr="001F0F16">
        <w:tc>
          <w:tcPr>
            <w:tcW w:w="500" w:type="pct"/>
            <w:tcBorders>
              <w:top w:val="single" w:sz="4" w:space="0" w:color="auto"/>
              <w:left w:val="single" w:sz="4" w:space="0" w:color="auto"/>
              <w:bottom w:val="single" w:sz="4" w:space="0" w:color="auto"/>
              <w:right w:val="single" w:sz="4" w:space="0" w:color="auto"/>
            </w:tcBorders>
            <w:hideMark/>
          </w:tcPr>
          <w:p w14:paraId="39301330"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hideMark/>
          </w:tcPr>
          <w:p w14:paraId="045CFB0C" w14:textId="77777777" w:rsidR="00DC3B98" w:rsidRDefault="00DC3B9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7D757F1B" wp14:editId="1F9A2B7E">
                  <wp:extent cx="2409825" cy="79533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409825" cy="7953375"/>
                          </a:xfrm>
                          <a:prstGeom prst="rect">
                            <a:avLst/>
                          </a:prstGeom>
                          <a:noFill/>
                          <a:ln>
                            <a:noFill/>
                          </a:ln>
                        </pic:spPr>
                      </pic:pic>
                    </a:graphicData>
                  </a:graphic>
                </wp:inline>
              </w:drawing>
            </w:r>
          </w:p>
        </w:tc>
      </w:tr>
      <w:tr w:rsidR="00DC3B98" w14:paraId="3198D9A7" w14:textId="77777777" w:rsidTr="001F0F16">
        <w:tc>
          <w:tcPr>
            <w:tcW w:w="500" w:type="pct"/>
            <w:tcBorders>
              <w:top w:val="single" w:sz="4" w:space="0" w:color="auto"/>
              <w:left w:val="single" w:sz="4" w:space="0" w:color="auto"/>
              <w:bottom w:val="single" w:sz="4" w:space="0" w:color="auto"/>
              <w:right w:val="single" w:sz="4" w:space="0" w:color="auto"/>
            </w:tcBorders>
            <w:hideMark/>
          </w:tcPr>
          <w:p w14:paraId="6DD496D3" w14:textId="77777777" w:rsidR="00DC3B98" w:rsidRDefault="00DC3B9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hideMark/>
          </w:tcPr>
          <w:p w14:paraId="0FAB16DD" w14:textId="77777777" w:rsidR="00DC3B98" w:rsidRDefault="00DC3B9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PersonCod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PersonId</w:t>
            </w:r>
            <w:r>
              <w:rPr>
                <w:rFonts w:cs="Arial"/>
                <w:color w:val="0000FF"/>
                <w:szCs w:val="20"/>
              </w:rPr>
              <w:t>"/&gt;</w:t>
            </w:r>
          </w:p>
        </w:tc>
      </w:tr>
    </w:tbl>
    <w:p w14:paraId="4FE2AC71" w14:textId="77777777" w:rsidR="00750278" w:rsidRDefault="00750278" w:rsidP="005568B5">
      <w:pPr>
        <w:pStyle w:val="Heading3"/>
      </w:pPr>
      <w:bookmarkStart w:id="350" w:name="Link00000043"/>
      <w:bookmarkStart w:id="351" w:name="Link00000044"/>
      <w:bookmarkStart w:id="352" w:name="_Toc316124239"/>
      <w:bookmarkStart w:id="353" w:name="_Toc476140907"/>
      <w:bookmarkEnd w:id="350"/>
      <w:bookmarkEnd w:id="351"/>
      <w:r w:rsidRPr="002A1BA5">
        <w:lastRenderedPageBreak/>
        <w:t>Datu tips PNIS.DNL.DS.10.VSAAResponse</w:t>
      </w:r>
      <w:bookmarkEnd w:id="352"/>
      <w:r w:rsidR="000E5D50">
        <w:t>ByNumber</w:t>
      </w:r>
      <w:bookmarkEnd w:id="353"/>
    </w:p>
    <w:p w14:paraId="45FE3D8C" w14:textId="77777777" w:rsidR="000E5D50" w:rsidRDefault="000E5D50" w:rsidP="000E5D50">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12UV01.VsaaResponseByNumber</w:t>
      </w:r>
    </w:p>
    <w:tbl>
      <w:tblPr>
        <w:tblW w:w="5000" w:type="pct"/>
        <w:tblLook w:val="04A0" w:firstRow="1" w:lastRow="0" w:firstColumn="1" w:lastColumn="0" w:noHBand="0" w:noVBand="1"/>
      </w:tblPr>
      <w:tblGrid>
        <w:gridCol w:w="778"/>
        <w:gridCol w:w="8283"/>
      </w:tblGrid>
      <w:tr w:rsidR="000E5D50" w14:paraId="0EAC002F" w14:textId="77777777" w:rsidTr="000E5D50">
        <w:tc>
          <w:tcPr>
            <w:tcW w:w="427" w:type="pct"/>
            <w:tcBorders>
              <w:top w:val="single" w:sz="4" w:space="0" w:color="auto"/>
              <w:left w:val="single" w:sz="4" w:space="0" w:color="auto"/>
              <w:bottom w:val="single" w:sz="4" w:space="0" w:color="auto"/>
              <w:right w:val="single" w:sz="4" w:space="0" w:color="auto"/>
            </w:tcBorders>
            <w:hideMark/>
          </w:tcPr>
          <w:p w14:paraId="458BFD2D"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73" w:type="pct"/>
            <w:tcBorders>
              <w:top w:val="single" w:sz="4" w:space="0" w:color="auto"/>
              <w:left w:val="single" w:sz="4" w:space="0" w:color="auto"/>
              <w:bottom w:val="single" w:sz="4" w:space="0" w:color="auto"/>
              <w:right w:val="single" w:sz="4" w:space="0" w:color="auto"/>
            </w:tcBorders>
            <w:hideMark/>
          </w:tcPr>
          <w:p w14:paraId="267C6E9B" w14:textId="77777777" w:rsidR="000E5D50" w:rsidRDefault="000E5D50">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78833DD6" wp14:editId="5DE83C5E">
                  <wp:extent cx="5276850" cy="96202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6850" cy="962025"/>
                          </a:xfrm>
                          <a:prstGeom prst="rect">
                            <a:avLst/>
                          </a:prstGeom>
                          <a:noFill/>
                          <a:ln>
                            <a:noFill/>
                          </a:ln>
                        </pic:spPr>
                      </pic:pic>
                    </a:graphicData>
                  </a:graphic>
                </wp:inline>
              </w:drawing>
            </w:r>
          </w:p>
        </w:tc>
      </w:tr>
      <w:tr w:rsidR="000E5D50" w14:paraId="7623735F" w14:textId="77777777" w:rsidTr="000E5D50">
        <w:tc>
          <w:tcPr>
            <w:tcW w:w="427" w:type="pct"/>
            <w:tcBorders>
              <w:top w:val="single" w:sz="4" w:space="0" w:color="auto"/>
              <w:left w:val="single" w:sz="4" w:space="0" w:color="auto"/>
              <w:bottom w:val="single" w:sz="4" w:space="0" w:color="auto"/>
              <w:right w:val="single" w:sz="4" w:space="0" w:color="auto"/>
            </w:tcBorders>
            <w:hideMark/>
          </w:tcPr>
          <w:p w14:paraId="778FD6AC"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573" w:type="pct"/>
            <w:tcBorders>
              <w:top w:val="single" w:sz="4" w:space="0" w:color="auto"/>
              <w:left w:val="single" w:sz="4" w:space="0" w:color="auto"/>
              <w:bottom w:val="single" w:sz="4" w:space="0" w:color="auto"/>
              <w:right w:val="single" w:sz="4" w:space="0" w:color="auto"/>
            </w:tcBorders>
            <w:hideMark/>
          </w:tcPr>
          <w:p w14:paraId="642B8F40" w14:textId="77777777" w:rsidR="000E5D50" w:rsidRDefault="000E5D50">
            <w:pPr>
              <w:widowControl w:val="0"/>
              <w:autoSpaceDE w:val="0"/>
              <w:autoSpaceDN w:val="0"/>
              <w:adjustRightInd w:val="0"/>
              <w:spacing w:before="75" w:after="75"/>
              <w:rPr>
                <w:rFonts w:cs="Arial"/>
                <w:sz w:val="24"/>
                <w:szCs w:val="24"/>
              </w:rPr>
            </w:pPr>
            <w:r>
              <w:rPr>
                <w:rFonts w:cs="Arial"/>
                <w:b/>
                <w:bCs/>
                <w:color w:val="000000"/>
                <w:sz w:val="16"/>
                <w:szCs w:val="16"/>
              </w:rPr>
              <w:t xml:space="preserve">RequestId </w:t>
            </w:r>
            <w:hyperlink r:id="rId106" w:anchor="Link361" w:history="1">
              <w:r>
                <w:rPr>
                  <w:rStyle w:val="Hyperlink"/>
                  <w:b/>
                  <w:bCs/>
                  <w:sz w:val="16"/>
                  <w:szCs w:val="16"/>
                </w:rPr>
                <w:t>VsaaCertificateResponse</w:t>
              </w:r>
            </w:hyperlink>
          </w:p>
        </w:tc>
      </w:tr>
      <w:tr w:rsidR="000E5D50" w14:paraId="7EDAD127" w14:textId="77777777" w:rsidTr="000E5D50">
        <w:tc>
          <w:tcPr>
            <w:tcW w:w="427" w:type="pct"/>
            <w:tcBorders>
              <w:top w:val="single" w:sz="4" w:space="0" w:color="auto"/>
              <w:left w:val="single" w:sz="4" w:space="0" w:color="auto"/>
              <w:bottom w:val="single" w:sz="4" w:space="0" w:color="auto"/>
              <w:right w:val="single" w:sz="4" w:space="0" w:color="auto"/>
            </w:tcBorders>
            <w:hideMark/>
          </w:tcPr>
          <w:p w14:paraId="490DFDA5"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573" w:type="pct"/>
            <w:tcBorders>
              <w:top w:val="single" w:sz="4" w:space="0" w:color="auto"/>
              <w:left w:val="single" w:sz="4" w:space="0" w:color="auto"/>
              <w:bottom w:val="single" w:sz="4" w:space="0" w:color="auto"/>
              <w:right w:val="single" w:sz="4" w:space="0" w:color="auto"/>
            </w:tcBorders>
            <w:hideMark/>
          </w:tcPr>
          <w:p w14:paraId="38C87FC7" w14:textId="77777777" w:rsidR="000E5D50" w:rsidRDefault="000E5D50">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12UV01.VsaaResponseByNumber</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ata Response for SSIA</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atbilde pec reģistrācijas numuriem priekš VSAA</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questId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saaCertificateRespons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VsaaCertificateResponse</w:t>
            </w:r>
            <w:r>
              <w:rPr>
                <w:rFonts w:cs="Arial"/>
                <w:color w:val="0000FF"/>
                <w:szCs w:val="20"/>
              </w:rPr>
              <w:t>"</w:t>
            </w:r>
            <w:r>
              <w:rPr>
                <w:rFonts w:cs="Arial"/>
                <w:color w:val="FF0000"/>
                <w:szCs w:val="20"/>
              </w:rPr>
              <w:t xml:space="preserve"> maxOccurs</w:t>
            </w:r>
            <w:r>
              <w:rPr>
                <w:rFonts w:cs="Arial"/>
                <w:color w:val="0000FF"/>
                <w:szCs w:val="20"/>
              </w:rPr>
              <w:t>=</w:t>
            </w:r>
            <w:r>
              <w:rPr>
                <w:rFonts w:cs="Arial"/>
                <w:color w:val="000000"/>
                <w:szCs w:val="20"/>
              </w:rPr>
              <w:t>"unbounded</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2B96B988" w14:textId="77777777" w:rsidR="000E5D50" w:rsidRPr="005F43DE" w:rsidRDefault="000E5D50" w:rsidP="005568B5">
      <w:pPr>
        <w:pStyle w:val="Heading4"/>
      </w:pPr>
      <w:r w:rsidRPr="005F43DE">
        <w:t>Elements VSAAResponseByNumber/VsaaCertificateResponse</w:t>
      </w:r>
    </w:p>
    <w:p w14:paraId="505873B1" w14:textId="77777777" w:rsidR="000E5D50" w:rsidRDefault="000E5D50" w:rsidP="000E5D50">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2UV01.VsaaResponseByNumber/VsaaCertificateResponse</w:t>
      </w:r>
    </w:p>
    <w:tbl>
      <w:tblPr>
        <w:tblW w:w="4999" w:type="pct"/>
        <w:tblLook w:val="04A0" w:firstRow="1" w:lastRow="0" w:firstColumn="1" w:lastColumn="0" w:noHBand="0" w:noVBand="1"/>
      </w:tblPr>
      <w:tblGrid>
        <w:gridCol w:w="753"/>
        <w:gridCol w:w="8308"/>
      </w:tblGrid>
      <w:tr w:rsidR="000E5D50" w14:paraId="0F3C0E3C" w14:textId="77777777" w:rsidTr="000E5D50">
        <w:tc>
          <w:tcPr>
            <w:tcW w:w="490" w:type="pct"/>
            <w:tcBorders>
              <w:top w:val="single" w:sz="4" w:space="0" w:color="auto"/>
              <w:left w:val="single" w:sz="4" w:space="0" w:color="auto"/>
              <w:bottom w:val="single" w:sz="4" w:space="0" w:color="auto"/>
              <w:right w:val="single" w:sz="4" w:space="0" w:color="auto"/>
            </w:tcBorders>
            <w:hideMark/>
          </w:tcPr>
          <w:p w14:paraId="6C5B2C9B"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00CB3850" w14:textId="77777777" w:rsidR="000E5D50" w:rsidRDefault="000E5D50">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160C548" wp14:editId="687D1A8B">
                  <wp:extent cx="5534025" cy="188595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34025" cy="1885950"/>
                          </a:xfrm>
                          <a:prstGeom prst="rect">
                            <a:avLst/>
                          </a:prstGeom>
                          <a:noFill/>
                          <a:ln>
                            <a:noFill/>
                          </a:ln>
                        </pic:spPr>
                      </pic:pic>
                    </a:graphicData>
                  </a:graphic>
                </wp:inline>
              </w:drawing>
            </w:r>
          </w:p>
        </w:tc>
      </w:tr>
      <w:tr w:rsidR="000E5D50" w14:paraId="072441DC" w14:textId="77777777" w:rsidTr="000E5D50">
        <w:tc>
          <w:tcPr>
            <w:tcW w:w="490" w:type="pct"/>
            <w:tcBorders>
              <w:top w:val="single" w:sz="4" w:space="0" w:color="auto"/>
              <w:left w:val="single" w:sz="4" w:space="0" w:color="auto"/>
              <w:bottom w:val="single" w:sz="4" w:space="0" w:color="auto"/>
              <w:right w:val="single" w:sz="4" w:space="0" w:color="auto"/>
            </w:tcBorders>
            <w:hideMark/>
          </w:tcPr>
          <w:p w14:paraId="0DFADDFB"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6C229E6A" w14:textId="77777777" w:rsidR="000E5D50" w:rsidRDefault="000E5D50">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108" w:anchor="Link362" w:history="1">
              <w:r>
                <w:rPr>
                  <w:rStyle w:val="Hyperlink"/>
                  <w:b/>
                  <w:bCs/>
                  <w:sz w:val="16"/>
                  <w:szCs w:val="16"/>
                </w:rPr>
                <w:t>CertificateData</w:t>
              </w:r>
            </w:hyperlink>
            <w:r>
              <w:rPr>
                <w:rFonts w:cs="Arial"/>
                <w:b/>
                <w:bCs/>
                <w:color w:val="000000"/>
                <w:sz w:val="16"/>
                <w:szCs w:val="16"/>
              </w:rPr>
              <w:t xml:space="preserve"> </w:t>
            </w:r>
            <w:hyperlink r:id="rId109" w:anchor="Link363" w:history="1">
              <w:r>
                <w:rPr>
                  <w:rStyle w:val="Hyperlink"/>
                  <w:b/>
                  <w:bCs/>
                  <w:sz w:val="16"/>
                  <w:szCs w:val="16"/>
                </w:rPr>
                <w:t>Error</w:t>
              </w:r>
            </w:hyperlink>
          </w:p>
        </w:tc>
      </w:tr>
      <w:tr w:rsidR="000E5D50" w14:paraId="120F618D" w14:textId="77777777" w:rsidTr="000E5D50">
        <w:tc>
          <w:tcPr>
            <w:tcW w:w="490" w:type="pct"/>
            <w:tcBorders>
              <w:top w:val="single" w:sz="4" w:space="0" w:color="auto"/>
              <w:left w:val="single" w:sz="4" w:space="0" w:color="auto"/>
              <w:bottom w:val="single" w:sz="4" w:space="0" w:color="auto"/>
              <w:right w:val="single" w:sz="4" w:space="0" w:color="auto"/>
            </w:tcBorders>
            <w:hideMark/>
          </w:tcPr>
          <w:p w14:paraId="14FF3BAA"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1EA098B7" w14:textId="77777777" w:rsidR="000E5D50" w:rsidRDefault="000E5D50">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saaCertificateRespons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VsaaCertificateResponse</w:t>
            </w:r>
            <w:r>
              <w:rPr>
                <w:rFonts w:cs="Arial"/>
                <w:color w:val="0000FF"/>
                <w:szCs w:val="20"/>
              </w:rPr>
              <w:t>"</w:t>
            </w:r>
            <w:r>
              <w:rPr>
                <w:rFonts w:cs="Arial"/>
                <w:color w:val="FF0000"/>
                <w:szCs w:val="20"/>
              </w:rPr>
              <w:t xml:space="preserve"> maxOccurs</w:t>
            </w:r>
            <w:r>
              <w:rPr>
                <w:rFonts w:cs="Arial"/>
                <w:color w:val="0000FF"/>
                <w:szCs w:val="20"/>
              </w:rPr>
              <w:t>=</w:t>
            </w:r>
            <w:r>
              <w:rPr>
                <w:rFonts w:cs="Arial"/>
                <w:color w:val="000000"/>
                <w:szCs w:val="20"/>
              </w:rPr>
              <w:t>"unbounded</w:t>
            </w:r>
            <w:r>
              <w:rPr>
                <w:rFonts w:cs="Arial"/>
                <w:color w:val="0000FF"/>
                <w:szCs w:val="20"/>
              </w:rPr>
              <w:t>"/&gt;</w:t>
            </w:r>
          </w:p>
        </w:tc>
      </w:tr>
    </w:tbl>
    <w:p w14:paraId="731E131F" w14:textId="77777777" w:rsidR="000E5D50" w:rsidRDefault="000E5D50" w:rsidP="000E5D50">
      <w:pPr>
        <w:widowControl w:val="0"/>
        <w:autoSpaceDE w:val="0"/>
        <w:autoSpaceDN w:val="0"/>
        <w:adjustRightInd w:val="0"/>
        <w:spacing w:after="0"/>
        <w:rPr>
          <w:rFonts w:cs="Arial"/>
          <w:sz w:val="24"/>
          <w:szCs w:val="24"/>
        </w:rPr>
      </w:pPr>
    </w:p>
    <w:p w14:paraId="63D06F3D" w14:textId="77777777" w:rsidR="000E5D50" w:rsidRPr="005F43DE" w:rsidRDefault="000E5D50" w:rsidP="005568B5">
      <w:pPr>
        <w:pStyle w:val="Heading4"/>
      </w:pPr>
      <w:r w:rsidRPr="005F43DE">
        <w:t>Datu</w:t>
      </w:r>
      <w:r w:rsidR="001C04A9" w:rsidRPr="005F43DE">
        <w:t xml:space="preserve"> tips VsaaCertificateResponse</w:t>
      </w:r>
    </w:p>
    <w:p w14:paraId="4E48756A" w14:textId="77777777" w:rsidR="000E5D50" w:rsidRDefault="000E5D50" w:rsidP="000E5D50">
      <w:pPr>
        <w:widowControl w:val="0"/>
        <w:autoSpaceDE w:val="0"/>
        <w:autoSpaceDN w:val="0"/>
        <w:adjustRightInd w:val="0"/>
        <w:spacing w:after="0"/>
        <w:rPr>
          <w:rFonts w:cs="Arial"/>
          <w:sz w:val="24"/>
          <w:szCs w:val="24"/>
        </w:rPr>
      </w:pPr>
    </w:p>
    <w:p w14:paraId="4CCD3FD2" w14:textId="77777777" w:rsidR="000E5D50" w:rsidRDefault="000E5D50" w:rsidP="000E5D50">
      <w:pPr>
        <w:keepNext/>
        <w:widowControl w:val="0"/>
        <w:autoSpaceDE w:val="0"/>
        <w:autoSpaceDN w:val="0"/>
        <w:adjustRightInd w:val="0"/>
        <w:spacing w:after="0"/>
        <w:rPr>
          <w:rFonts w:cs="Arial"/>
          <w:sz w:val="24"/>
          <w:szCs w:val="24"/>
        </w:rPr>
      </w:pPr>
      <w:r>
        <w:rPr>
          <w:rFonts w:cs="Arial"/>
          <w:color w:val="000000"/>
          <w:szCs w:val="20"/>
        </w:rPr>
        <w:lastRenderedPageBreak/>
        <w:t xml:space="preserve">complexType </w:t>
      </w:r>
      <w:r>
        <w:rPr>
          <w:rFonts w:cs="Arial"/>
          <w:b/>
          <w:bCs/>
          <w:color w:val="000000"/>
          <w:szCs w:val="20"/>
        </w:rPr>
        <w:t>VsaaCertificateResponse</w:t>
      </w:r>
    </w:p>
    <w:tbl>
      <w:tblPr>
        <w:tblW w:w="4999" w:type="pct"/>
        <w:tblLook w:val="04A0" w:firstRow="1" w:lastRow="0" w:firstColumn="1" w:lastColumn="0" w:noHBand="0" w:noVBand="1"/>
      </w:tblPr>
      <w:tblGrid>
        <w:gridCol w:w="754"/>
        <w:gridCol w:w="8307"/>
      </w:tblGrid>
      <w:tr w:rsidR="000E5D50" w14:paraId="574E4D2E" w14:textId="77777777" w:rsidTr="000E5D50">
        <w:tc>
          <w:tcPr>
            <w:tcW w:w="490" w:type="pct"/>
            <w:tcBorders>
              <w:top w:val="single" w:sz="4" w:space="0" w:color="auto"/>
              <w:left w:val="single" w:sz="4" w:space="0" w:color="auto"/>
              <w:bottom w:val="single" w:sz="4" w:space="0" w:color="auto"/>
              <w:right w:val="single" w:sz="4" w:space="0" w:color="auto"/>
            </w:tcBorders>
            <w:hideMark/>
          </w:tcPr>
          <w:p w14:paraId="79162CBC"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62BF1325" w14:textId="77777777" w:rsidR="000E5D50" w:rsidRDefault="000E5D50">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227039F6" wp14:editId="466C68AF">
                  <wp:extent cx="5524500" cy="153352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24500" cy="1533525"/>
                          </a:xfrm>
                          <a:prstGeom prst="rect">
                            <a:avLst/>
                          </a:prstGeom>
                          <a:noFill/>
                          <a:ln>
                            <a:noFill/>
                          </a:ln>
                        </pic:spPr>
                      </pic:pic>
                    </a:graphicData>
                  </a:graphic>
                </wp:inline>
              </w:drawing>
            </w:r>
          </w:p>
        </w:tc>
      </w:tr>
      <w:tr w:rsidR="000E5D50" w14:paraId="1D38BB84" w14:textId="77777777" w:rsidTr="000E5D50">
        <w:tc>
          <w:tcPr>
            <w:tcW w:w="490" w:type="pct"/>
            <w:tcBorders>
              <w:top w:val="single" w:sz="4" w:space="0" w:color="auto"/>
              <w:left w:val="single" w:sz="4" w:space="0" w:color="auto"/>
              <w:bottom w:val="single" w:sz="4" w:space="0" w:color="auto"/>
              <w:right w:val="single" w:sz="4" w:space="0" w:color="auto"/>
            </w:tcBorders>
            <w:hideMark/>
          </w:tcPr>
          <w:p w14:paraId="71F3B646"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2DA49018" w14:textId="77777777" w:rsidR="000E5D50" w:rsidRDefault="000E5D50">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111" w:anchor="Link362" w:history="1">
              <w:r>
                <w:rPr>
                  <w:rStyle w:val="Hyperlink"/>
                  <w:b/>
                  <w:bCs/>
                  <w:sz w:val="16"/>
                  <w:szCs w:val="16"/>
                </w:rPr>
                <w:t>CertificateData</w:t>
              </w:r>
            </w:hyperlink>
            <w:r>
              <w:rPr>
                <w:rFonts w:cs="Arial"/>
                <w:b/>
                <w:bCs/>
                <w:color w:val="000000"/>
                <w:sz w:val="16"/>
                <w:szCs w:val="16"/>
              </w:rPr>
              <w:t xml:space="preserve"> </w:t>
            </w:r>
            <w:hyperlink r:id="rId112" w:anchor="Link363" w:history="1">
              <w:r>
                <w:rPr>
                  <w:rStyle w:val="Hyperlink"/>
                  <w:b/>
                  <w:bCs/>
                  <w:sz w:val="16"/>
                  <w:szCs w:val="16"/>
                </w:rPr>
                <w:t>Error</w:t>
              </w:r>
            </w:hyperlink>
          </w:p>
        </w:tc>
      </w:tr>
      <w:tr w:rsidR="000E5D50" w14:paraId="1A204D56" w14:textId="77777777" w:rsidTr="000E5D50">
        <w:tc>
          <w:tcPr>
            <w:tcW w:w="490" w:type="pct"/>
            <w:tcBorders>
              <w:top w:val="single" w:sz="4" w:space="0" w:color="auto"/>
              <w:left w:val="single" w:sz="4" w:space="0" w:color="auto"/>
              <w:bottom w:val="single" w:sz="4" w:space="0" w:color="auto"/>
              <w:right w:val="single" w:sz="4" w:space="0" w:color="auto"/>
            </w:tcBorders>
            <w:hideMark/>
          </w:tcPr>
          <w:p w14:paraId="247E85C8"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24DF006E" w14:textId="77777777" w:rsidR="000E5D50" w:rsidRDefault="000E5D50">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VsaaCertificateRespons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Response record</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Atbilde uz DNL pieprasījumu</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gistrationNumber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choi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CertificateData</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CertificateData</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ata</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dat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Error</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ErrorInfo</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Error, for example non-existing certificat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Kļūda, piemēram pieprasīta DNL neeksistē</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choi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644399C2" w14:textId="77777777" w:rsidR="000E5D50" w:rsidRDefault="000E5D50" w:rsidP="000E5D50">
      <w:pPr>
        <w:widowControl w:val="0"/>
        <w:autoSpaceDE w:val="0"/>
        <w:autoSpaceDN w:val="0"/>
        <w:adjustRightInd w:val="0"/>
        <w:spacing w:after="0"/>
        <w:rPr>
          <w:rFonts w:cs="Arial"/>
          <w:sz w:val="24"/>
          <w:szCs w:val="24"/>
        </w:rPr>
      </w:pPr>
    </w:p>
    <w:p w14:paraId="106E8630" w14:textId="77777777" w:rsidR="000E5D50" w:rsidRPr="005F43DE" w:rsidRDefault="001C04A9" w:rsidP="005568B5">
      <w:pPr>
        <w:pStyle w:val="Heading4"/>
      </w:pPr>
      <w:r w:rsidRPr="005F43DE">
        <w:lastRenderedPageBreak/>
        <w:t>Elements VsaaCertificateResponse/CertificateData</w:t>
      </w:r>
    </w:p>
    <w:p w14:paraId="7B1EA9B0" w14:textId="77777777" w:rsidR="000E5D50" w:rsidRDefault="000E5D50" w:rsidP="000E5D50">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VsaaCertificateResponse/CertificateData</w:t>
      </w:r>
    </w:p>
    <w:tbl>
      <w:tblPr>
        <w:tblW w:w="4999" w:type="pct"/>
        <w:tblLook w:val="04A0" w:firstRow="1" w:lastRow="0" w:firstColumn="1" w:lastColumn="0" w:noHBand="0" w:noVBand="1"/>
      </w:tblPr>
      <w:tblGrid>
        <w:gridCol w:w="906"/>
        <w:gridCol w:w="8153"/>
      </w:tblGrid>
      <w:tr w:rsidR="000E5D50" w14:paraId="1A0FE78E" w14:textId="77777777" w:rsidTr="001C04A9">
        <w:tc>
          <w:tcPr>
            <w:tcW w:w="500" w:type="pct"/>
            <w:tcBorders>
              <w:top w:val="single" w:sz="4" w:space="0" w:color="auto"/>
              <w:left w:val="single" w:sz="4" w:space="0" w:color="auto"/>
              <w:bottom w:val="single" w:sz="4" w:space="0" w:color="auto"/>
              <w:right w:val="single" w:sz="4" w:space="0" w:color="auto"/>
            </w:tcBorders>
            <w:hideMark/>
          </w:tcPr>
          <w:p w14:paraId="6260C55D"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hideMark/>
          </w:tcPr>
          <w:p w14:paraId="35806783" w14:textId="77777777" w:rsidR="000E5D50" w:rsidRDefault="000E5D50">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7F8E501" wp14:editId="327632A1">
                  <wp:extent cx="4333875" cy="78867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333875" cy="7886700"/>
                          </a:xfrm>
                          <a:prstGeom prst="rect">
                            <a:avLst/>
                          </a:prstGeom>
                          <a:noFill/>
                          <a:ln>
                            <a:noFill/>
                          </a:ln>
                        </pic:spPr>
                      </pic:pic>
                    </a:graphicData>
                  </a:graphic>
                </wp:inline>
              </w:drawing>
            </w:r>
          </w:p>
        </w:tc>
      </w:tr>
      <w:tr w:rsidR="000E5D50" w14:paraId="0AA55ECB" w14:textId="77777777" w:rsidTr="001C04A9">
        <w:tc>
          <w:tcPr>
            <w:tcW w:w="500" w:type="pct"/>
            <w:tcBorders>
              <w:top w:val="single" w:sz="4" w:space="0" w:color="auto"/>
              <w:left w:val="single" w:sz="4" w:space="0" w:color="auto"/>
              <w:bottom w:val="single" w:sz="4" w:space="0" w:color="auto"/>
              <w:right w:val="single" w:sz="4" w:space="0" w:color="auto"/>
            </w:tcBorders>
            <w:hideMark/>
          </w:tcPr>
          <w:p w14:paraId="6F32F9B1"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hideMark/>
          </w:tcPr>
          <w:p w14:paraId="11A1E39B" w14:textId="77777777" w:rsidR="000E5D50" w:rsidRDefault="000E5D50">
            <w:pPr>
              <w:widowControl w:val="0"/>
              <w:autoSpaceDE w:val="0"/>
              <w:autoSpaceDN w:val="0"/>
              <w:adjustRightInd w:val="0"/>
              <w:spacing w:before="75" w:after="75"/>
              <w:rPr>
                <w:rFonts w:cs="Arial"/>
                <w:sz w:val="24"/>
                <w:szCs w:val="24"/>
              </w:rPr>
            </w:pPr>
            <w:r>
              <w:rPr>
                <w:rFonts w:cs="Arial"/>
                <w:b/>
                <w:bCs/>
                <w:color w:val="000000"/>
                <w:sz w:val="16"/>
                <w:szCs w:val="16"/>
              </w:rPr>
              <w:t xml:space="preserve">DisabilityCause OtherCause </w:t>
            </w:r>
            <w:hyperlink r:id="rId114" w:anchor="Link364" w:history="1">
              <w:r>
                <w:rPr>
                  <w:rStyle w:val="Hyperlink"/>
                  <w:b/>
                  <w:bCs/>
                  <w:sz w:val="16"/>
                  <w:szCs w:val="16"/>
                </w:rPr>
                <w:t>DisabilityPeriod</w:t>
              </w:r>
            </w:hyperlink>
            <w:r>
              <w:rPr>
                <w:rFonts w:cs="Arial"/>
                <w:b/>
                <w:bCs/>
                <w:color w:val="000000"/>
                <w:sz w:val="16"/>
                <w:szCs w:val="16"/>
              </w:rPr>
              <w:t xml:space="preserve"> </w:t>
            </w:r>
            <w:hyperlink r:id="rId115" w:anchor="Link365" w:history="1">
              <w:r>
                <w:rPr>
                  <w:rStyle w:val="Hyperlink"/>
                  <w:b/>
                  <w:bCs/>
                  <w:sz w:val="16"/>
                  <w:szCs w:val="16"/>
                </w:rPr>
                <w:t>RegimeViolation</w:t>
              </w:r>
            </w:hyperlink>
            <w:r>
              <w:rPr>
                <w:rFonts w:cs="Arial"/>
                <w:b/>
                <w:bCs/>
                <w:color w:val="000000"/>
                <w:sz w:val="16"/>
                <w:szCs w:val="16"/>
              </w:rPr>
              <w:t xml:space="preserve"> Notes </w:t>
            </w:r>
            <w:hyperlink r:id="rId116" w:anchor="Link366" w:history="1">
              <w:r>
                <w:rPr>
                  <w:rStyle w:val="Hyperlink"/>
                  <w:b/>
                  <w:bCs/>
                  <w:sz w:val="16"/>
                  <w:szCs w:val="16"/>
                </w:rPr>
                <w:t>VdeavkResolution</w:t>
              </w:r>
            </w:hyperlink>
            <w:r>
              <w:rPr>
                <w:rFonts w:cs="Arial"/>
                <w:b/>
                <w:bCs/>
                <w:color w:val="000000"/>
                <w:sz w:val="16"/>
                <w:szCs w:val="16"/>
              </w:rPr>
              <w:t xml:space="preserve"> ReasonNoSpecReferral </w:t>
            </w:r>
            <w:hyperlink r:id="rId117" w:anchor="Link367" w:history="1">
              <w:r>
                <w:rPr>
                  <w:rStyle w:val="Hyperlink"/>
                  <w:b/>
                  <w:bCs/>
                  <w:sz w:val="16"/>
                  <w:szCs w:val="16"/>
                </w:rPr>
                <w:t>SpecialistReferral</w:t>
              </w:r>
            </w:hyperlink>
            <w:r>
              <w:rPr>
                <w:rFonts w:cs="Arial"/>
                <w:b/>
                <w:bCs/>
                <w:color w:val="000000"/>
                <w:sz w:val="16"/>
                <w:szCs w:val="16"/>
              </w:rPr>
              <w:t xml:space="preserve"> CertificateType CertificateFormType MedicalPersonWorkplace PaperRegistrationNumber BackdatedJustification OpenDate </w:t>
            </w:r>
            <w:hyperlink r:id="rId118" w:anchor="Link368" w:history="1">
              <w:r>
                <w:rPr>
                  <w:rStyle w:val="Hyperlink"/>
                  <w:b/>
                  <w:bCs/>
                  <w:sz w:val="16"/>
                  <w:szCs w:val="16"/>
                </w:rPr>
                <w:t>PreviousCertificate</w:t>
              </w:r>
            </w:hyperlink>
            <w:r>
              <w:rPr>
                <w:rFonts w:cs="Arial"/>
                <w:b/>
                <w:bCs/>
                <w:color w:val="000000"/>
                <w:sz w:val="16"/>
                <w:szCs w:val="16"/>
              </w:rPr>
              <w:t xml:space="preserve"> </w:t>
            </w:r>
            <w:hyperlink r:id="rId119" w:anchor="Link369" w:history="1">
              <w:r>
                <w:rPr>
                  <w:rStyle w:val="Hyperlink"/>
                  <w:b/>
                  <w:bCs/>
                  <w:sz w:val="16"/>
                  <w:szCs w:val="16"/>
                </w:rPr>
                <w:t>Person</w:t>
              </w:r>
            </w:hyperlink>
            <w:r>
              <w:rPr>
                <w:rFonts w:cs="Arial"/>
                <w:b/>
                <w:bCs/>
                <w:color w:val="000000"/>
                <w:sz w:val="16"/>
                <w:szCs w:val="16"/>
              </w:rPr>
              <w:t xml:space="preserve"> </w:t>
            </w:r>
            <w:hyperlink r:id="rId120" w:anchor="Link36A" w:history="1">
              <w:r>
                <w:rPr>
                  <w:rStyle w:val="Hyperlink"/>
                  <w:b/>
                  <w:bCs/>
                  <w:sz w:val="16"/>
                  <w:szCs w:val="16"/>
                </w:rPr>
                <w:t>Dependant</w:t>
              </w:r>
            </w:hyperlink>
            <w:r>
              <w:rPr>
                <w:rFonts w:cs="Arial"/>
                <w:b/>
                <w:bCs/>
                <w:color w:val="000000"/>
                <w:sz w:val="16"/>
                <w:szCs w:val="16"/>
              </w:rPr>
              <w:t xml:space="preserve"> RegistrationNumber ReturnToWorkDate ContinueDate </w:t>
            </w:r>
            <w:hyperlink r:id="rId121" w:anchor="Link36B" w:history="1">
              <w:r>
                <w:rPr>
                  <w:rStyle w:val="Hyperlink"/>
                  <w:b/>
                  <w:bCs/>
                  <w:sz w:val="16"/>
                  <w:szCs w:val="16"/>
                </w:rPr>
                <w:t>Status</w:t>
              </w:r>
            </w:hyperlink>
            <w:r>
              <w:rPr>
                <w:rFonts w:cs="Arial"/>
                <w:b/>
                <w:bCs/>
                <w:color w:val="000000"/>
                <w:sz w:val="16"/>
                <w:szCs w:val="16"/>
              </w:rPr>
              <w:t xml:space="preserve"> </w:t>
            </w:r>
            <w:hyperlink r:id="rId122" w:anchor="Link36C" w:history="1">
              <w:r>
                <w:rPr>
                  <w:rStyle w:val="Hyperlink"/>
                  <w:b/>
                  <w:bCs/>
                  <w:sz w:val="16"/>
                  <w:szCs w:val="16"/>
                </w:rPr>
                <w:t>StatusHistory</w:t>
              </w:r>
            </w:hyperlink>
            <w:r>
              <w:rPr>
                <w:rFonts w:cs="Arial"/>
                <w:b/>
                <w:bCs/>
                <w:color w:val="000000"/>
                <w:sz w:val="16"/>
                <w:szCs w:val="16"/>
              </w:rPr>
              <w:t xml:space="preserve"> </w:t>
            </w:r>
            <w:hyperlink r:id="rId123" w:anchor="Link36D" w:history="1">
              <w:r>
                <w:rPr>
                  <w:rStyle w:val="Hyperlink"/>
                  <w:b/>
                  <w:bCs/>
                  <w:sz w:val="16"/>
                  <w:szCs w:val="16"/>
                </w:rPr>
                <w:t>VICancelResolution</w:t>
              </w:r>
            </w:hyperlink>
            <w:r>
              <w:rPr>
                <w:rFonts w:cs="Arial"/>
                <w:b/>
                <w:bCs/>
                <w:color w:val="000000"/>
                <w:sz w:val="16"/>
                <w:szCs w:val="16"/>
              </w:rPr>
              <w:t xml:space="preserve"> CancelReason </w:t>
            </w:r>
            <w:hyperlink r:id="rId124" w:anchor="Link36E" w:history="1">
              <w:r>
                <w:rPr>
                  <w:rStyle w:val="Hyperlink"/>
                  <w:b/>
                  <w:bCs/>
                  <w:sz w:val="16"/>
                  <w:szCs w:val="16"/>
                </w:rPr>
                <w:t>VsaaRequestDate</w:t>
              </w:r>
            </w:hyperlink>
          </w:p>
        </w:tc>
      </w:tr>
      <w:tr w:rsidR="000E5D50" w14:paraId="37F72B4E" w14:textId="77777777" w:rsidTr="001C04A9">
        <w:tc>
          <w:tcPr>
            <w:tcW w:w="500" w:type="pct"/>
            <w:tcBorders>
              <w:top w:val="single" w:sz="4" w:space="0" w:color="auto"/>
              <w:left w:val="single" w:sz="4" w:space="0" w:color="auto"/>
              <w:bottom w:val="single" w:sz="4" w:space="0" w:color="auto"/>
              <w:right w:val="single" w:sz="4" w:space="0" w:color="auto"/>
            </w:tcBorders>
            <w:hideMark/>
          </w:tcPr>
          <w:p w14:paraId="05324F0B"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lastRenderedPageBreak/>
              <w:t>source</w:t>
            </w:r>
          </w:p>
        </w:tc>
        <w:tc>
          <w:tcPr>
            <w:tcW w:w="4500" w:type="pct"/>
            <w:tcBorders>
              <w:top w:val="single" w:sz="4" w:space="0" w:color="auto"/>
              <w:left w:val="single" w:sz="4" w:space="0" w:color="auto"/>
              <w:bottom w:val="single" w:sz="4" w:space="0" w:color="auto"/>
              <w:right w:val="single" w:sz="4" w:space="0" w:color="auto"/>
            </w:tcBorders>
            <w:hideMark/>
          </w:tcPr>
          <w:p w14:paraId="760EFC6F" w14:textId="77777777" w:rsidR="000E5D50" w:rsidRDefault="000E5D50">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CertificateData</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CertificateData</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ata</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dat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element</w:t>
            </w:r>
            <w:r>
              <w:rPr>
                <w:rFonts w:cs="Arial"/>
                <w:color w:val="0000FF"/>
                <w:szCs w:val="20"/>
              </w:rPr>
              <w:t>&gt;</w:t>
            </w:r>
          </w:p>
        </w:tc>
      </w:tr>
    </w:tbl>
    <w:p w14:paraId="20452847" w14:textId="77777777" w:rsidR="000E5D50" w:rsidRPr="005F43DE" w:rsidRDefault="001C04A9" w:rsidP="005568B5">
      <w:pPr>
        <w:pStyle w:val="Heading4"/>
      </w:pPr>
      <w:r w:rsidRPr="005F43DE">
        <w:t>Elements VsaaCertificateResponse/Error</w:t>
      </w:r>
    </w:p>
    <w:p w14:paraId="1826F693" w14:textId="77777777" w:rsidR="000E5D50" w:rsidRDefault="000E5D50" w:rsidP="000E5D50">
      <w:pPr>
        <w:widowControl w:val="0"/>
        <w:autoSpaceDE w:val="0"/>
        <w:autoSpaceDN w:val="0"/>
        <w:adjustRightInd w:val="0"/>
        <w:spacing w:after="0"/>
        <w:rPr>
          <w:rFonts w:cs="Arial"/>
          <w:sz w:val="24"/>
          <w:szCs w:val="24"/>
        </w:rPr>
      </w:pPr>
    </w:p>
    <w:p w14:paraId="29CE2385" w14:textId="77777777" w:rsidR="000E5D50" w:rsidRDefault="000E5D50" w:rsidP="000E5D50">
      <w:pPr>
        <w:keepNext/>
        <w:widowControl w:val="0"/>
        <w:autoSpaceDE w:val="0"/>
        <w:autoSpaceDN w:val="0"/>
        <w:adjustRightInd w:val="0"/>
        <w:spacing w:after="0"/>
        <w:rPr>
          <w:rFonts w:cs="Arial"/>
          <w:sz w:val="24"/>
          <w:szCs w:val="24"/>
        </w:rPr>
      </w:pPr>
      <w:bookmarkStart w:id="354" w:name="Link363"/>
      <w:bookmarkEnd w:id="354"/>
      <w:r>
        <w:rPr>
          <w:rFonts w:cs="Arial"/>
          <w:color w:val="000000"/>
          <w:szCs w:val="20"/>
        </w:rPr>
        <w:t xml:space="preserve">element </w:t>
      </w:r>
      <w:r>
        <w:rPr>
          <w:rFonts w:cs="Arial"/>
          <w:b/>
          <w:bCs/>
          <w:color w:val="000000"/>
          <w:szCs w:val="20"/>
        </w:rPr>
        <w:t>VsaaCertificateResponse/Error</w:t>
      </w:r>
    </w:p>
    <w:tbl>
      <w:tblPr>
        <w:tblW w:w="4999" w:type="pct"/>
        <w:tblLook w:val="04A0" w:firstRow="1" w:lastRow="0" w:firstColumn="1" w:lastColumn="0" w:noHBand="0" w:noVBand="1"/>
      </w:tblPr>
      <w:tblGrid>
        <w:gridCol w:w="906"/>
        <w:gridCol w:w="8153"/>
      </w:tblGrid>
      <w:tr w:rsidR="000E5D50" w14:paraId="0C6AFCCA" w14:textId="77777777" w:rsidTr="000E5D50">
        <w:tc>
          <w:tcPr>
            <w:tcW w:w="490" w:type="pct"/>
            <w:tcBorders>
              <w:top w:val="single" w:sz="4" w:space="0" w:color="auto"/>
              <w:left w:val="single" w:sz="4" w:space="0" w:color="auto"/>
              <w:bottom w:val="single" w:sz="4" w:space="0" w:color="auto"/>
              <w:right w:val="single" w:sz="4" w:space="0" w:color="auto"/>
            </w:tcBorders>
            <w:hideMark/>
          </w:tcPr>
          <w:p w14:paraId="64356F0B"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70F1EF01" w14:textId="77777777" w:rsidR="000E5D50" w:rsidRDefault="000E5D50">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7B81071A" wp14:editId="1FFA6EA0">
                  <wp:extent cx="2876550" cy="13620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876550" cy="1362075"/>
                          </a:xfrm>
                          <a:prstGeom prst="rect">
                            <a:avLst/>
                          </a:prstGeom>
                          <a:noFill/>
                          <a:ln>
                            <a:noFill/>
                          </a:ln>
                        </pic:spPr>
                      </pic:pic>
                    </a:graphicData>
                  </a:graphic>
                </wp:inline>
              </w:drawing>
            </w:r>
          </w:p>
        </w:tc>
      </w:tr>
      <w:tr w:rsidR="000E5D50" w14:paraId="101EB016" w14:textId="77777777" w:rsidTr="000E5D50">
        <w:tc>
          <w:tcPr>
            <w:tcW w:w="490" w:type="pct"/>
            <w:tcBorders>
              <w:top w:val="single" w:sz="4" w:space="0" w:color="auto"/>
              <w:left w:val="single" w:sz="4" w:space="0" w:color="auto"/>
              <w:bottom w:val="single" w:sz="4" w:space="0" w:color="auto"/>
              <w:right w:val="single" w:sz="4" w:space="0" w:color="auto"/>
            </w:tcBorders>
            <w:hideMark/>
          </w:tcPr>
          <w:p w14:paraId="7F709BEF"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1E1B15C4" w14:textId="77777777" w:rsidR="000E5D50" w:rsidRDefault="00C0786A">
            <w:pPr>
              <w:widowControl w:val="0"/>
              <w:autoSpaceDE w:val="0"/>
              <w:autoSpaceDN w:val="0"/>
              <w:adjustRightInd w:val="0"/>
              <w:spacing w:before="75" w:after="75"/>
              <w:rPr>
                <w:rFonts w:cs="Arial"/>
                <w:sz w:val="24"/>
                <w:szCs w:val="24"/>
              </w:rPr>
            </w:pPr>
            <w:hyperlink r:id="rId126" w:anchor="Link36F" w:history="1">
              <w:r w:rsidR="000E5D50">
                <w:rPr>
                  <w:rStyle w:val="Hyperlink"/>
                  <w:b/>
                  <w:bCs/>
                  <w:sz w:val="16"/>
                  <w:szCs w:val="16"/>
                </w:rPr>
                <w:t>ErrorCode</w:t>
              </w:r>
            </w:hyperlink>
            <w:r w:rsidR="000E5D50">
              <w:rPr>
                <w:rFonts w:cs="Arial"/>
                <w:b/>
                <w:bCs/>
                <w:color w:val="000000"/>
                <w:sz w:val="16"/>
                <w:szCs w:val="16"/>
              </w:rPr>
              <w:t xml:space="preserve"> </w:t>
            </w:r>
            <w:hyperlink r:id="rId127" w:anchor="Link370" w:history="1">
              <w:r w:rsidR="000E5D50">
                <w:rPr>
                  <w:rStyle w:val="Hyperlink"/>
                  <w:b/>
                  <w:bCs/>
                  <w:sz w:val="16"/>
                  <w:szCs w:val="16"/>
                </w:rPr>
                <w:t>ErrorText</w:t>
              </w:r>
            </w:hyperlink>
          </w:p>
        </w:tc>
      </w:tr>
      <w:tr w:rsidR="000E5D50" w14:paraId="4541A444" w14:textId="77777777" w:rsidTr="000E5D50">
        <w:tc>
          <w:tcPr>
            <w:tcW w:w="490" w:type="pct"/>
            <w:tcBorders>
              <w:top w:val="single" w:sz="4" w:space="0" w:color="auto"/>
              <w:left w:val="single" w:sz="4" w:space="0" w:color="auto"/>
              <w:bottom w:val="single" w:sz="4" w:space="0" w:color="auto"/>
              <w:right w:val="single" w:sz="4" w:space="0" w:color="auto"/>
            </w:tcBorders>
            <w:hideMark/>
          </w:tcPr>
          <w:p w14:paraId="0455F218" w14:textId="77777777" w:rsidR="000E5D50" w:rsidRDefault="000E5D50">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70353BBD" w14:textId="77777777" w:rsidR="000E5D50" w:rsidRDefault="000E5D50">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Error</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ErrorInfo</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Error, for example non-existing certificat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Kļūda, piemēram pieprasīta DNL neeksistē</w:t>
            </w:r>
            <w:r>
              <w:rPr>
                <w:rFonts w:cs="Arial"/>
                <w:color w:val="0000FF"/>
                <w:szCs w:val="20"/>
              </w:rPr>
              <w:t>&lt;/</w:t>
            </w:r>
            <w:r>
              <w:rPr>
                <w:rFonts w:cs="Arial"/>
                <w:color w:val="800000"/>
                <w:szCs w:val="20"/>
              </w:rPr>
              <w:t>xs:documentation</w:t>
            </w:r>
            <w:r>
              <w:rPr>
                <w:rFonts w:cs="Arial"/>
                <w:color w:val="0000FF"/>
                <w:szCs w:val="20"/>
              </w:rPr>
              <w:t>&gt;</w:t>
            </w:r>
            <w:r w:rsidR="00F47CD7">
              <w:rPr>
                <w:rFonts w:cs="Arial"/>
                <w:color w:val="0000FF"/>
                <w:szCs w:val="20"/>
              </w:rPr>
              <w:t xml:space="preserve"> //konkrēts kļūdu apraksts minēts PPS/PPA datu struktūrās</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element</w:t>
            </w:r>
            <w:r>
              <w:rPr>
                <w:rFonts w:cs="Arial"/>
                <w:color w:val="0000FF"/>
                <w:szCs w:val="20"/>
              </w:rPr>
              <w:t>&gt;</w:t>
            </w:r>
          </w:p>
        </w:tc>
      </w:tr>
    </w:tbl>
    <w:p w14:paraId="0247A00B" w14:textId="77777777" w:rsidR="000E5D50" w:rsidRDefault="000E5D50" w:rsidP="000E5D50"/>
    <w:p w14:paraId="10D38996" w14:textId="77777777" w:rsidR="00750278" w:rsidRDefault="00750278" w:rsidP="005568B5">
      <w:pPr>
        <w:pStyle w:val="Heading3"/>
      </w:pPr>
      <w:bookmarkStart w:id="355" w:name="Link00000045"/>
      <w:bookmarkStart w:id="356" w:name="_Toc316124240"/>
      <w:bookmarkStart w:id="357" w:name="_Toc476140908"/>
      <w:bookmarkEnd w:id="355"/>
      <w:r w:rsidRPr="002A1BA5">
        <w:lastRenderedPageBreak/>
        <w:t>Datu tips PNIS.DNL.DS.11.CertificateData</w:t>
      </w:r>
      <w:bookmarkEnd w:id="356"/>
      <w:bookmarkEnd w:id="357"/>
      <w:r w:rsidRPr="002A1BA5">
        <w:t xml:space="preserve"> </w:t>
      </w:r>
    </w:p>
    <w:p w14:paraId="1E51ECD4" w14:textId="77777777" w:rsidR="001C04A9" w:rsidRDefault="001C04A9" w:rsidP="001C04A9">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14UV01.CertificateResponse</w:t>
      </w:r>
    </w:p>
    <w:tbl>
      <w:tblPr>
        <w:tblW w:w="4999" w:type="pct"/>
        <w:tblLook w:val="04A0" w:firstRow="1" w:lastRow="0" w:firstColumn="1" w:lastColumn="0" w:noHBand="0" w:noVBand="1"/>
      </w:tblPr>
      <w:tblGrid>
        <w:gridCol w:w="906"/>
        <w:gridCol w:w="8153"/>
      </w:tblGrid>
      <w:tr w:rsidR="001C04A9" w14:paraId="06000641" w14:textId="77777777" w:rsidTr="001C04A9">
        <w:tc>
          <w:tcPr>
            <w:tcW w:w="500" w:type="pct"/>
            <w:tcBorders>
              <w:top w:val="single" w:sz="4" w:space="0" w:color="auto"/>
              <w:left w:val="single" w:sz="4" w:space="0" w:color="auto"/>
              <w:bottom w:val="single" w:sz="4" w:space="0" w:color="auto"/>
              <w:right w:val="single" w:sz="4" w:space="0" w:color="auto"/>
            </w:tcBorders>
            <w:hideMark/>
          </w:tcPr>
          <w:p w14:paraId="47F74760"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hideMark/>
          </w:tcPr>
          <w:p w14:paraId="7479F6DA" w14:textId="77777777" w:rsidR="001C04A9" w:rsidRDefault="001C04A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572C577" wp14:editId="7F0E6229">
                  <wp:extent cx="4829175" cy="78867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829175" cy="7886700"/>
                          </a:xfrm>
                          <a:prstGeom prst="rect">
                            <a:avLst/>
                          </a:prstGeom>
                          <a:noFill/>
                          <a:ln>
                            <a:noFill/>
                          </a:ln>
                        </pic:spPr>
                      </pic:pic>
                    </a:graphicData>
                  </a:graphic>
                </wp:inline>
              </w:drawing>
            </w:r>
          </w:p>
        </w:tc>
      </w:tr>
      <w:tr w:rsidR="001C04A9" w14:paraId="66585BF7" w14:textId="77777777" w:rsidTr="001C04A9">
        <w:tc>
          <w:tcPr>
            <w:tcW w:w="500" w:type="pct"/>
            <w:tcBorders>
              <w:top w:val="single" w:sz="4" w:space="0" w:color="auto"/>
              <w:left w:val="single" w:sz="4" w:space="0" w:color="auto"/>
              <w:bottom w:val="single" w:sz="4" w:space="0" w:color="auto"/>
              <w:right w:val="single" w:sz="4" w:space="0" w:color="auto"/>
            </w:tcBorders>
            <w:hideMark/>
          </w:tcPr>
          <w:p w14:paraId="49FCA53C"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hideMark/>
          </w:tcPr>
          <w:p w14:paraId="7C5BBC6B" w14:textId="77777777" w:rsidR="001C04A9" w:rsidRDefault="001C04A9">
            <w:pPr>
              <w:widowControl w:val="0"/>
              <w:autoSpaceDE w:val="0"/>
              <w:autoSpaceDN w:val="0"/>
              <w:adjustRightInd w:val="0"/>
              <w:spacing w:before="75" w:after="75"/>
              <w:rPr>
                <w:rFonts w:cs="Arial"/>
                <w:sz w:val="24"/>
                <w:szCs w:val="24"/>
              </w:rPr>
            </w:pPr>
            <w:r>
              <w:rPr>
                <w:rFonts w:cs="Arial"/>
                <w:b/>
                <w:bCs/>
                <w:color w:val="000000"/>
                <w:sz w:val="16"/>
                <w:szCs w:val="16"/>
              </w:rPr>
              <w:t xml:space="preserve">DisabilityCause OtherCause </w:t>
            </w:r>
            <w:hyperlink r:id="rId129" w:anchor="Link360" w:history="1">
              <w:r>
                <w:rPr>
                  <w:rStyle w:val="Hyperlink"/>
                  <w:b/>
                  <w:bCs/>
                  <w:sz w:val="16"/>
                  <w:szCs w:val="16"/>
                </w:rPr>
                <w:t>DisabilityPeriod</w:t>
              </w:r>
            </w:hyperlink>
            <w:r>
              <w:rPr>
                <w:rFonts w:cs="Arial"/>
                <w:b/>
                <w:bCs/>
                <w:color w:val="000000"/>
                <w:sz w:val="16"/>
                <w:szCs w:val="16"/>
              </w:rPr>
              <w:t xml:space="preserve"> </w:t>
            </w:r>
            <w:hyperlink r:id="rId130" w:anchor="Link361" w:history="1">
              <w:r>
                <w:rPr>
                  <w:rStyle w:val="Hyperlink"/>
                  <w:b/>
                  <w:bCs/>
                  <w:sz w:val="16"/>
                  <w:szCs w:val="16"/>
                </w:rPr>
                <w:t>RegimeViolation</w:t>
              </w:r>
            </w:hyperlink>
            <w:r>
              <w:rPr>
                <w:rFonts w:cs="Arial"/>
                <w:b/>
                <w:bCs/>
                <w:color w:val="000000"/>
                <w:sz w:val="16"/>
                <w:szCs w:val="16"/>
              </w:rPr>
              <w:t xml:space="preserve"> Notes </w:t>
            </w:r>
            <w:hyperlink r:id="rId131" w:anchor="Link362" w:history="1">
              <w:r>
                <w:rPr>
                  <w:rStyle w:val="Hyperlink"/>
                  <w:b/>
                  <w:bCs/>
                  <w:sz w:val="16"/>
                  <w:szCs w:val="16"/>
                </w:rPr>
                <w:t>VdeavkResolution</w:t>
              </w:r>
            </w:hyperlink>
            <w:r>
              <w:rPr>
                <w:rFonts w:cs="Arial"/>
                <w:b/>
                <w:bCs/>
                <w:color w:val="000000"/>
                <w:sz w:val="16"/>
                <w:szCs w:val="16"/>
              </w:rPr>
              <w:t xml:space="preserve"> ReasonNoSpecReferral </w:t>
            </w:r>
            <w:hyperlink r:id="rId132" w:anchor="Link363" w:history="1">
              <w:r>
                <w:rPr>
                  <w:rStyle w:val="Hyperlink"/>
                  <w:b/>
                  <w:bCs/>
                  <w:sz w:val="16"/>
                  <w:szCs w:val="16"/>
                </w:rPr>
                <w:t>SpecialistReferral</w:t>
              </w:r>
            </w:hyperlink>
            <w:r>
              <w:rPr>
                <w:rFonts w:cs="Arial"/>
                <w:b/>
                <w:bCs/>
                <w:color w:val="000000"/>
                <w:sz w:val="16"/>
                <w:szCs w:val="16"/>
              </w:rPr>
              <w:t xml:space="preserve"> CertificateType CertificateFormType MedicalPersonWorkplace PaperRegistrationNumber BackdatedJustification OpenDate </w:t>
            </w:r>
            <w:hyperlink r:id="rId133" w:anchor="Link364" w:history="1">
              <w:r>
                <w:rPr>
                  <w:rStyle w:val="Hyperlink"/>
                  <w:b/>
                  <w:bCs/>
                  <w:sz w:val="16"/>
                  <w:szCs w:val="16"/>
                </w:rPr>
                <w:t>PreviousCertificate</w:t>
              </w:r>
            </w:hyperlink>
            <w:r>
              <w:rPr>
                <w:rFonts w:cs="Arial"/>
                <w:b/>
                <w:bCs/>
                <w:color w:val="000000"/>
                <w:sz w:val="16"/>
                <w:szCs w:val="16"/>
              </w:rPr>
              <w:t xml:space="preserve"> </w:t>
            </w:r>
            <w:hyperlink r:id="rId134" w:anchor="Link365" w:history="1">
              <w:r>
                <w:rPr>
                  <w:rStyle w:val="Hyperlink"/>
                  <w:b/>
                  <w:bCs/>
                  <w:sz w:val="16"/>
                  <w:szCs w:val="16"/>
                </w:rPr>
                <w:t>Person</w:t>
              </w:r>
            </w:hyperlink>
            <w:r>
              <w:rPr>
                <w:rFonts w:cs="Arial"/>
                <w:b/>
                <w:bCs/>
                <w:color w:val="000000"/>
                <w:sz w:val="16"/>
                <w:szCs w:val="16"/>
              </w:rPr>
              <w:t xml:space="preserve"> </w:t>
            </w:r>
            <w:hyperlink r:id="rId135" w:anchor="Link366" w:history="1">
              <w:r>
                <w:rPr>
                  <w:rStyle w:val="Hyperlink"/>
                  <w:b/>
                  <w:bCs/>
                  <w:sz w:val="16"/>
                  <w:szCs w:val="16"/>
                </w:rPr>
                <w:t>Dependant</w:t>
              </w:r>
            </w:hyperlink>
            <w:r>
              <w:rPr>
                <w:rFonts w:cs="Arial"/>
                <w:b/>
                <w:bCs/>
                <w:color w:val="000000"/>
                <w:sz w:val="16"/>
                <w:szCs w:val="16"/>
              </w:rPr>
              <w:t xml:space="preserve"> RegistrationNumber ReturnToWorkDate ContinueDate </w:t>
            </w:r>
            <w:hyperlink r:id="rId136" w:anchor="Link367" w:history="1">
              <w:r>
                <w:rPr>
                  <w:rStyle w:val="Hyperlink"/>
                  <w:b/>
                  <w:bCs/>
                  <w:sz w:val="16"/>
                  <w:szCs w:val="16"/>
                </w:rPr>
                <w:t>Status</w:t>
              </w:r>
            </w:hyperlink>
            <w:r>
              <w:rPr>
                <w:rFonts w:cs="Arial"/>
                <w:b/>
                <w:bCs/>
                <w:color w:val="000000"/>
                <w:sz w:val="16"/>
                <w:szCs w:val="16"/>
              </w:rPr>
              <w:t xml:space="preserve"> </w:t>
            </w:r>
            <w:hyperlink r:id="rId137" w:anchor="Link368" w:history="1">
              <w:r>
                <w:rPr>
                  <w:rStyle w:val="Hyperlink"/>
                  <w:b/>
                  <w:bCs/>
                  <w:sz w:val="16"/>
                  <w:szCs w:val="16"/>
                </w:rPr>
                <w:t>StatusHistory</w:t>
              </w:r>
            </w:hyperlink>
            <w:r>
              <w:rPr>
                <w:rFonts w:cs="Arial"/>
                <w:b/>
                <w:bCs/>
                <w:color w:val="000000"/>
                <w:sz w:val="16"/>
                <w:szCs w:val="16"/>
              </w:rPr>
              <w:t xml:space="preserve"> </w:t>
            </w:r>
            <w:hyperlink r:id="rId138" w:anchor="Link369" w:history="1">
              <w:r>
                <w:rPr>
                  <w:rStyle w:val="Hyperlink"/>
                  <w:b/>
                  <w:bCs/>
                  <w:sz w:val="16"/>
                  <w:szCs w:val="16"/>
                </w:rPr>
                <w:t>VICancelResolution</w:t>
              </w:r>
            </w:hyperlink>
            <w:r>
              <w:rPr>
                <w:rFonts w:cs="Arial"/>
                <w:b/>
                <w:bCs/>
                <w:color w:val="000000"/>
                <w:sz w:val="16"/>
                <w:szCs w:val="16"/>
              </w:rPr>
              <w:t xml:space="preserve"> CancelReason </w:t>
            </w:r>
            <w:hyperlink r:id="rId139" w:anchor="Link36A" w:history="1">
              <w:r>
                <w:rPr>
                  <w:rStyle w:val="Hyperlink"/>
                  <w:b/>
                  <w:bCs/>
                  <w:sz w:val="16"/>
                  <w:szCs w:val="16"/>
                </w:rPr>
                <w:t>VsaaRequestDate</w:t>
              </w:r>
            </w:hyperlink>
          </w:p>
        </w:tc>
      </w:tr>
      <w:tr w:rsidR="001C04A9" w14:paraId="78B9F983" w14:textId="77777777" w:rsidTr="001C04A9">
        <w:tc>
          <w:tcPr>
            <w:tcW w:w="500" w:type="pct"/>
            <w:tcBorders>
              <w:top w:val="single" w:sz="4" w:space="0" w:color="auto"/>
              <w:left w:val="single" w:sz="4" w:space="0" w:color="auto"/>
              <w:bottom w:val="single" w:sz="4" w:space="0" w:color="auto"/>
              <w:right w:val="single" w:sz="4" w:space="0" w:color="auto"/>
            </w:tcBorders>
            <w:hideMark/>
          </w:tcPr>
          <w:p w14:paraId="66CCFFC0"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lastRenderedPageBreak/>
              <w:t>source</w:t>
            </w:r>
          </w:p>
        </w:tc>
        <w:tc>
          <w:tcPr>
            <w:tcW w:w="4500" w:type="pct"/>
            <w:tcBorders>
              <w:top w:val="single" w:sz="4" w:space="0" w:color="auto"/>
              <w:left w:val="single" w:sz="4" w:space="0" w:color="auto"/>
              <w:bottom w:val="single" w:sz="4" w:space="0" w:color="auto"/>
              <w:right w:val="single" w:sz="4" w:space="0" w:color="auto"/>
            </w:tcBorders>
            <w:hideMark/>
          </w:tcPr>
          <w:p w14:paraId="617C4D9A" w14:textId="77777777" w:rsidR="001C04A9" w:rsidRDefault="001C04A9">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14UV01.CertificateRespons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ata</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arbnespējas lapas dat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complexCont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xtension</w:t>
            </w:r>
            <w:r>
              <w:rPr>
                <w:rFonts w:cs="Arial"/>
                <w:color w:val="FF0000"/>
                <w:szCs w:val="20"/>
              </w:rPr>
              <w:t xml:space="preserve"> base</w:t>
            </w:r>
            <w:r>
              <w:rPr>
                <w:rFonts w:cs="Arial"/>
                <w:color w:val="0000FF"/>
                <w:szCs w:val="20"/>
              </w:rPr>
              <w:t>=</w:t>
            </w:r>
            <w:r>
              <w:rPr>
                <w:rFonts w:cs="Arial"/>
                <w:color w:val="000000"/>
                <w:szCs w:val="20"/>
              </w:rPr>
              <w:t>"CertificateData</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complexContent</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11A61E5D" w14:textId="77777777" w:rsidR="001C04A9" w:rsidRPr="005F43DE" w:rsidRDefault="001C04A9" w:rsidP="005568B5">
      <w:pPr>
        <w:pStyle w:val="Heading4"/>
      </w:pPr>
      <w:r w:rsidRPr="005F43DE">
        <w:t xml:space="preserve">Datu tips CertificateData </w:t>
      </w:r>
    </w:p>
    <w:p w14:paraId="2CE78E5C" w14:textId="77777777" w:rsidR="001C04A9" w:rsidRDefault="001C04A9" w:rsidP="001C04A9"/>
    <w:p w14:paraId="4A4D1838" w14:textId="77777777" w:rsidR="001C04A9" w:rsidRDefault="001C04A9" w:rsidP="001C04A9">
      <w:pPr>
        <w:keepNext/>
        <w:widowControl w:val="0"/>
        <w:autoSpaceDE w:val="0"/>
        <w:autoSpaceDN w:val="0"/>
        <w:adjustRightInd w:val="0"/>
        <w:spacing w:after="0"/>
        <w:rPr>
          <w:rFonts w:cs="Arial"/>
          <w:sz w:val="24"/>
          <w:szCs w:val="24"/>
        </w:rPr>
      </w:pPr>
      <w:r>
        <w:rPr>
          <w:rFonts w:cs="Arial"/>
          <w:color w:val="000000"/>
          <w:szCs w:val="20"/>
        </w:rPr>
        <w:lastRenderedPageBreak/>
        <w:t xml:space="preserve">complexType </w:t>
      </w:r>
      <w:r>
        <w:rPr>
          <w:rFonts w:cs="Arial"/>
          <w:b/>
          <w:bCs/>
          <w:color w:val="000000"/>
          <w:szCs w:val="20"/>
        </w:rPr>
        <w:t>CertificateData</w:t>
      </w:r>
    </w:p>
    <w:tbl>
      <w:tblPr>
        <w:tblW w:w="4999" w:type="pct"/>
        <w:tblLook w:val="04A0" w:firstRow="1" w:lastRow="0" w:firstColumn="1" w:lastColumn="0" w:noHBand="0" w:noVBand="1"/>
      </w:tblPr>
      <w:tblGrid>
        <w:gridCol w:w="906"/>
        <w:gridCol w:w="8153"/>
      </w:tblGrid>
      <w:tr w:rsidR="001C04A9" w14:paraId="462E887D"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0AA6EA0C"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406D8FB2" w14:textId="77777777" w:rsidR="001C04A9" w:rsidRDefault="001C04A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5D8A95E" wp14:editId="43E65955">
                  <wp:extent cx="4362450" cy="78867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362450" cy="7886700"/>
                          </a:xfrm>
                          <a:prstGeom prst="rect">
                            <a:avLst/>
                          </a:prstGeom>
                          <a:noFill/>
                          <a:ln>
                            <a:noFill/>
                          </a:ln>
                        </pic:spPr>
                      </pic:pic>
                    </a:graphicData>
                  </a:graphic>
                </wp:inline>
              </w:drawing>
            </w:r>
          </w:p>
        </w:tc>
      </w:tr>
      <w:tr w:rsidR="001C04A9" w14:paraId="48F40BAD"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023701AD"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1347EA4B" w14:textId="77777777" w:rsidR="001C04A9" w:rsidRDefault="001C04A9">
            <w:pPr>
              <w:widowControl w:val="0"/>
              <w:autoSpaceDE w:val="0"/>
              <w:autoSpaceDN w:val="0"/>
              <w:adjustRightInd w:val="0"/>
              <w:spacing w:before="75" w:after="75"/>
              <w:rPr>
                <w:rFonts w:cs="Arial"/>
                <w:sz w:val="24"/>
                <w:szCs w:val="24"/>
              </w:rPr>
            </w:pPr>
            <w:r>
              <w:rPr>
                <w:rFonts w:cs="Arial"/>
                <w:b/>
                <w:bCs/>
                <w:color w:val="000000"/>
                <w:sz w:val="16"/>
                <w:szCs w:val="16"/>
              </w:rPr>
              <w:t xml:space="preserve">DisabilityCause OtherCause </w:t>
            </w:r>
            <w:hyperlink r:id="rId141" w:anchor="Link360" w:history="1">
              <w:r>
                <w:rPr>
                  <w:rStyle w:val="Hyperlink"/>
                  <w:b/>
                  <w:bCs/>
                  <w:sz w:val="16"/>
                  <w:szCs w:val="16"/>
                </w:rPr>
                <w:t>DisabilityPeriod</w:t>
              </w:r>
            </w:hyperlink>
            <w:r>
              <w:rPr>
                <w:rFonts w:cs="Arial"/>
                <w:b/>
                <w:bCs/>
                <w:color w:val="000000"/>
                <w:sz w:val="16"/>
                <w:szCs w:val="16"/>
              </w:rPr>
              <w:t xml:space="preserve"> </w:t>
            </w:r>
            <w:hyperlink r:id="rId142" w:anchor="Link361" w:history="1">
              <w:r>
                <w:rPr>
                  <w:rStyle w:val="Hyperlink"/>
                  <w:b/>
                  <w:bCs/>
                  <w:sz w:val="16"/>
                  <w:szCs w:val="16"/>
                </w:rPr>
                <w:t>RegimeViolation</w:t>
              </w:r>
            </w:hyperlink>
            <w:r>
              <w:rPr>
                <w:rFonts w:cs="Arial"/>
                <w:b/>
                <w:bCs/>
                <w:color w:val="000000"/>
                <w:sz w:val="16"/>
                <w:szCs w:val="16"/>
              </w:rPr>
              <w:t xml:space="preserve"> Notes </w:t>
            </w:r>
            <w:hyperlink r:id="rId143" w:anchor="Link362" w:history="1">
              <w:r>
                <w:rPr>
                  <w:rStyle w:val="Hyperlink"/>
                  <w:b/>
                  <w:bCs/>
                  <w:sz w:val="16"/>
                  <w:szCs w:val="16"/>
                </w:rPr>
                <w:t>VdeavkResolution</w:t>
              </w:r>
            </w:hyperlink>
            <w:r>
              <w:rPr>
                <w:rFonts w:cs="Arial"/>
                <w:b/>
                <w:bCs/>
                <w:color w:val="000000"/>
                <w:sz w:val="16"/>
                <w:szCs w:val="16"/>
              </w:rPr>
              <w:t xml:space="preserve"> ReasonNoSpecReferral </w:t>
            </w:r>
            <w:hyperlink r:id="rId144" w:anchor="Link363" w:history="1">
              <w:r>
                <w:rPr>
                  <w:rStyle w:val="Hyperlink"/>
                  <w:b/>
                  <w:bCs/>
                  <w:sz w:val="16"/>
                  <w:szCs w:val="16"/>
                </w:rPr>
                <w:t>SpecialistReferral</w:t>
              </w:r>
            </w:hyperlink>
            <w:r>
              <w:rPr>
                <w:rFonts w:cs="Arial"/>
                <w:b/>
                <w:bCs/>
                <w:color w:val="000000"/>
                <w:sz w:val="16"/>
                <w:szCs w:val="16"/>
              </w:rPr>
              <w:t xml:space="preserve"> CertificateType CertificateFormType MedicalPersonWorkplace PaperRegistrationNumber BackdatedJustification OpenDate </w:t>
            </w:r>
            <w:hyperlink r:id="rId145" w:anchor="Link364" w:history="1">
              <w:r>
                <w:rPr>
                  <w:rStyle w:val="Hyperlink"/>
                  <w:b/>
                  <w:bCs/>
                  <w:sz w:val="16"/>
                  <w:szCs w:val="16"/>
                </w:rPr>
                <w:t>PreviousCertificate</w:t>
              </w:r>
            </w:hyperlink>
            <w:r>
              <w:rPr>
                <w:rFonts w:cs="Arial"/>
                <w:b/>
                <w:bCs/>
                <w:color w:val="000000"/>
                <w:sz w:val="16"/>
                <w:szCs w:val="16"/>
              </w:rPr>
              <w:t xml:space="preserve"> </w:t>
            </w:r>
            <w:hyperlink r:id="rId146" w:anchor="Link365" w:history="1">
              <w:r>
                <w:rPr>
                  <w:rStyle w:val="Hyperlink"/>
                  <w:b/>
                  <w:bCs/>
                  <w:sz w:val="16"/>
                  <w:szCs w:val="16"/>
                </w:rPr>
                <w:t>Person</w:t>
              </w:r>
            </w:hyperlink>
            <w:r>
              <w:rPr>
                <w:rFonts w:cs="Arial"/>
                <w:b/>
                <w:bCs/>
                <w:color w:val="000000"/>
                <w:sz w:val="16"/>
                <w:szCs w:val="16"/>
              </w:rPr>
              <w:t xml:space="preserve"> </w:t>
            </w:r>
            <w:hyperlink r:id="rId147" w:anchor="Link366" w:history="1">
              <w:r>
                <w:rPr>
                  <w:rStyle w:val="Hyperlink"/>
                  <w:b/>
                  <w:bCs/>
                  <w:sz w:val="16"/>
                  <w:szCs w:val="16"/>
                </w:rPr>
                <w:t>Dependant</w:t>
              </w:r>
            </w:hyperlink>
            <w:r>
              <w:rPr>
                <w:rFonts w:cs="Arial"/>
                <w:b/>
                <w:bCs/>
                <w:color w:val="000000"/>
                <w:sz w:val="16"/>
                <w:szCs w:val="16"/>
              </w:rPr>
              <w:t xml:space="preserve"> RegistrationNumber ReturnToWorkDate ContinueDate </w:t>
            </w:r>
            <w:hyperlink r:id="rId148" w:anchor="Link367" w:history="1">
              <w:r>
                <w:rPr>
                  <w:rStyle w:val="Hyperlink"/>
                  <w:b/>
                  <w:bCs/>
                  <w:sz w:val="16"/>
                  <w:szCs w:val="16"/>
                </w:rPr>
                <w:t>Status</w:t>
              </w:r>
            </w:hyperlink>
            <w:r>
              <w:rPr>
                <w:rFonts w:cs="Arial"/>
                <w:b/>
                <w:bCs/>
                <w:color w:val="000000"/>
                <w:sz w:val="16"/>
                <w:szCs w:val="16"/>
              </w:rPr>
              <w:t xml:space="preserve"> </w:t>
            </w:r>
            <w:hyperlink r:id="rId149" w:anchor="Link368" w:history="1">
              <w:r>
                <w:rPr>
                  <w:rStyle w:val="Hyperlink"/>
                  <w:b/>
                  <w:bCs/>
                  <w:sz w:val="16"/>
                  <w:szCs w:val="16"/>
                </w:rPr>
                <w:t>StatusHistory</w:t>
              </w:r>
            </w:hyperlink>
            <w:r>
              <w:rPr>
                <w:rFonts w:cs="Arial"/>
                <w:b/>
                <w:bCs/>
                <w:color w:val="000000"/>
                <w:sz w:val="16"/>
                <w:szCs w:val="16"/>
              </w:rPr>
              <w:t xml:space="preserve"> </w:t>
            </w:r>
            <w:hyperlink r:id="rId150" w:anchor="Link369" w:history="1">
              <w:r>
                <w:rPr>
                  <w:rStyle w:val="Hyperlink"/>
                  <w:b/>
                  <w:bCs/>
                  <w:sz w:val="16"/>
                  <w:szCs w:val="16"/>
                </w:rPr>
                <w:t>VICancelResolution</w:t>
              </w:r>
            </w:hyperlink>
            <w:r>
              <w:rPr>
                <w:rFonts w:cs="Arial"/>
                <w:b/>
                <w:bCs/>
                <w:color w:val="000000"/>
                <w:sz w:val="16"/>
                <w:szCs w:val="16"/>
              </w:rPr>
              <w:t xml:space="preserve"> CancelReason </w:t>
            </w:r>
            <w:hyperlink r:id="rId151" w:anchor="Link36A" w:history="1">
              <w:r>
                <w:rPr>
                  <w:rStyle w:val="Hyperlink"/>
                  <w:b/>
                  <w:bCs/>
                  <w:sz w:val="16"/>
                  <w:szCs w:val="16"/>
                </w:rPr>
                <w:t>VsaaRequestDate</w:t>
              </w:r>
            </w:hyperlink>
          </w:p>
        </w:tc>
      </w:tr>
      <w:tr w:rsidR="001C04A9" w14:paraId="1BC1D12C"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5570C0D1"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hideMark/>
          </w:tcPr>
          <w:p w14:paraId="61A1EB04" w14:textId="77777777" w:rsidR="001C04A9" w:rsidRDefault="001C04A9">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CertificateData</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etails</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dat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complexCont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xtension</w:t>
            </w:r>
            <w:r>
              <w:rPr>
                <w:rFonts w:cs="Arial"/>
                <w:color w:val="FF0000"/>
                <w:szCs w:val="20"/>
              </w:rPr>
              <w:t xml:space="preserve"> base</w:t>
            </w:r>
            <w:r>
              <w:rPr>
                <w:rFonts w:cs="Arial"/>
                <w:color w:val="0000FF"/>
                <w:szCs w:val="20"/>
              </w:rPr>
              <w:t>=</w:t>
            </w:r>
            <w:r>
              <w:rPr>
                <w:rFonts w:cs="Arial"/>
                <w:color w:val="000000"/>
                <w:szCs w:val="20"/>
              </w:rPr>
              <w:t>"CertificateCreateData</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gistrationNumber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CertificateEndDateGroup</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Status</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CertificateStatusChange</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1</w:t>
            </w:r>
            <w:r>
              <w:rPr>
                <w:rFonts w:cs="Arial"/>
                <w:color w:val="0000FF"/>
                <w:szCs w:val="20"/>
              </w:rPr>
              <w:t>"</w:t>
            </w:r>
            <w:r>
              <w:rPr>
                <w:rFonts w:cs="Arial"/>
                <w:color w:val="FF0000"/>
                <w:szCs w:val="20"/>
              </w:rPr>
              <w:t xml:space="preserve"> maxOccurs</w:t>
            </w:r>
            <w:r>
              <w:rPr>
                <w:rFonts w:cs="Arial"/>
                <w:color w:val="0000FF"/>
                <w:szCs w:val="20"/>
              </w:rPr>
              <w:t>=</w:t>
            </w:r>
            <w:r>
              <w:rPr>
                <w:rFonts w:cs="Arial"/>
                <w:color w:val="000000"/>
                <w:szCs w:val="20"/>
              </w:rPr>
              <w:t>"1</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StatusHistory</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CertificateStatusHistory</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ICancelResolution</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ViCancelResolution</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w:t>
            </w:r>
            <w:r>
              <w:rPr>
                <w:rFonts w:cs="Arial"/>
                <w:color w:val="FF0000"/>
                <w:szCs w:val="20"/>
              </w:rPr>
              <w:t xml:space="preserve"> maxOccurs</w:t>
            </w:r>
            <w:r>
              <w:rPr>
                <w:rFonts w:cs="Arial"/>
                <w:color w:val="0000FF"/>
                <w:szCs w:val="20"/>
              </w:rPr>
              <w:t>=</w:t>
            </w:r>
            <w:r>
              <w:rPr>
                <w:rFonts w:cs="Arial"/>
                <w:color w:val="000000"/>
                <w:szCs w:val="20"/>
              </w:rPr>
              <w:t>"unbounded</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CancelReasonGroup</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saaRequestDat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TS</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Date when certificate was sent to SSIA dat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VSAA Pieprasījuma datums</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xtens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complexContent</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75823ADB" w14:textId="77777777" w:rsidR="001C04A9" w:rsidRDefault="001C04A9" w:rsidP="001C04A9">
      <w:pPr>
        <w:widowControl w:val="0"/>
        <w:autoSpaceDE w:val="0"/>
        <w:autoSpaceDN w:val="0"/>
        <w:adjustRightInd w:val="0"/>
        <w:spacing w:after="0"/>
        <w:rPr>
          <w:rFonts w:cs="Arial"/>
          <w:sz w:val="24"/>
          <w:szCs w:val="24"/>
        </w:rPr>
      </w:pPr>
    </w:p>
    <w:p w14:paraId="2018D467" w14:textId="77777777" w:rsidR="001C04A9" w:rsidRPr="005F43DE" w:rsidRDefault="001C04A9" w:rsidP="005568B5">
      <w:pPr>
        <w:pStyle w:val="Heading4"/>
      </w:pPr>
      <w:r w:rsidRPr="005F43DE">
        <w:t xml:space="preserve">Elements CertificateData/Status </w:t>
      </w:r>
    </w:p>
    <w:p w14:paraId="73993C2C" w14:textId="77777777" w:rsidR="001C04A9" w:rsidRDefault="001C04A9" w:rsidP="001C04A9">
      <w:pPr>
        <w:keepNext/>
        <w:widowControl w:val="0"/>
        <w:autoSpaceDE w:val="0"/>
        <w:autoSpaceDN w:val="0"/>
        <w:adjustRightInd w:val="0"/>
        <w:spacing w:after="0"/>
        <w:rPr>
          <w:rFonts w:cs="Arial"/>
          <w:sz w:val="24"/>
          <w:szCs w:val="24"/>
        </w:rPr>
      </w:pPr>
      <w:bookmarkStart w:id="358" w:name="Link367"/>
      <w:bookmarkEnd w:id="358"/>
      <w:r>
        <w:rPr>
          <w:rFonts w:cs="Arial"/>
          <w:color w:val="000000"/>
          <w:szCs w:val="20"/>
        </w:rPr>
        <w:t xml:space="preserve">element </w:t>
      </w:r>
      <w:r>
        <w:rPr>
          <w:rFonts w:cs="Arial"/>
          <w:b/>
          <w:bCs/>
          <w:color w:val="000000"/>
          <w:szCs w:val="20"/>
        </w:rPr>
        <w:t>CertificateData/Status</w:t>
      </w:r>
    </w:p>
    <w:tbl>
      <w:tblPr>
        <w:tblW w:w="5000" w:type="pct"/>
        <w:tblLook w:val="04A0" w:firstRow="1" w:lastRow="0" w:firstColumn="1" w:lastColumn="0" w:noHBand="0" w:noVBand="1"/>
      </w:tblPr>
      <w:tblGrid>
        <w:gridCol w:w="753"/>
        <w:gridCol w:w="8308"/>
      </w:tblGrid>
      <w:tr w:rsidR="001C04A9" w14:paraId="31FB9F67" w14:textId="77777777" w:rsidTr="001C04A9">
        <w:tc>
          <w:tcPr>
            <w:tcW w:w="413" w:type="pct"/>
            <w:tcBorders>
              <w:top w:val="single" w:sz="4" w:space="0" w:color="auto"/>
              <w:left w:val="single" w:sz="4" w:space="0" w:color="auto"/>
              <w:bottom w:val="single" w:sz="4" w:space="0" w:color="auto"/>
              <w:right w:val="single" w:sz="4" w:space="0" w:color="auto"/>
            </w:tcBorders>
            <w:hideMark/>
          </w:tcPr>
          <w:p w14:paraId="58A64C22"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87" w:type="pct"/>
            <w:tcBorders>
              <w:top w:val="single" w:sz="4" w:space="0" w:color="auto"/>
              <w:left w:val="single" w:sz="4" w:space="0" w:color="auto"/>
              <w:bottom w:val="single" w:sz="4" w:space="0" w:color="auto"/>
              <w:right w:val="single" w:sz="4" w:space="0" w:color="auto"/>
            </w:tcBorders>
            <w:hideMark/>
          </w:tcPr>
          <w:p w14:paraId="7EC3A0C5" w14:textId="77777777" w:rsidR="001C04A9" w:rsidRDefault="001C04A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76FDF814" wp14:editId="08230E2E">
                  <wp:extent cx="5543550" cy="2895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543550" cy="2895600"/>
                          </a:xfrm>
                          <a:prstGeom prst="rect">
                            <a:avLst/>
                          </a:prstGeom>
                          <a:noFill/>
                          <a:ln>
                            <a:noFill/>
                          </a:ln>
                        </pic:spPr>
                      </pic:pic>
                    </a:graphicData>
                  </a:graphic>
                </wp:inline>
              </w:drawing>
            </w:r>
          </w:p>
        </w:tc>
      </w:tr>
      <w:tr w:rsidR="001C04A9" w14:paraId="0B2E92FF" w14:textId="77777777" w:rsidTr="001C04A9">
        <w:tc>
          <w:tcPr>
            <w:tcW w:w="413" w:type="pct"/>
            <w:tcBorders>
              <w:top w:val="single" w:sz="4" w:space="0" w:color="auto"/>
              <w:left w:val="single" w:sz="4" w:space="0" w:color="auto"/>
              <w:bottom w:val="single" w:sz="4" w:space="0" w:color="auto"/>
              <w:right w:val="single" w:sz="4" w:space="0" w:color="auto"/>
            </w:tcBorders>
            <w:hideMark/>
          </w:tcPr>
          <w:p w14:paraId="1D1EF362"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587" w:type="pct"/>
            <w:tcBorders>
              <w:top w:val="single" w:sz="4" w:space="0" w:color="auto"/>
              <w:left w:val="single" w:sz="4" w:space="0" w:color="auto"/>
              <w:bottom w:val="single" w:sz="4" w:space="0" w:color="auto"/>
              <w:right w:val="single" w:sz="4" w:space="0" w:color="auto"/>
            </w:tcBorders>
            <w:hideMark/>
          </w:tcPr>
          <w:p w14:paraId="476BBC96" w14:textId="77777777" w:rsidR="001C04A9" w:rsidRDefault="001C04A9">
            <w:pPr>
              <w:widowControl w:val="0"/>
              <w:autoSpaceDE w:val="0"/>
              <w:autoSpaceDN w:val="0"/>
              <w:adjustRightInd w:val="0"/>
              <w:spacing w:before="75" w:after="75"/>
              <w:rPr>
                <w:rFonts w:cs="Arial"/>
                <w:sz w:val="24"/>
                <w:szCs w:val="24"/>
              </w:rPr>
            </w:pPr>
            <w:r>
              <w:rPr>
                <w:rFonts w:cs="Arial"/>
                <w:b/>
                <w:bCs/>
                <w:color w:val="000000"/>
                <w:sz w:val="16"/>
                <w:szCs w:val="16"/>
              </w:rPr>
              <w:t xml:space="preserve">CertificateStatus </w:t>
            </w:r>
            <w:hyperlink r:id="rId153" w:anchor="Link373" w:history="1">
              <w:r>
                <w:rPr>
                  <w:rStyle w:val="Hyperlink"/>
                  <w:b/>
                  <w:bCs/>
                  <w:sz w:val="16"/>
                  <w:szCs w:val="16"/>
                </w:rPr>
                <w:t>ChangeDate</w:t>
              </w:r>
            </w:hyperlink>
            <w:r>
              <w:rPr>
                <w:rFonts w:cs="Arial"/>
                <w:b/>
                <w:bCs/>
                <w:color w:val="000000"/>
                <w:sz w:val="16"/>
                <w:szCs w:val="16"/>
              </w:rPr>
              <w:t xml:space="preserve"> IsInactive Notes MedicalPersonWorkplace</w:t>
            </w:r>
          </w:p>
        </w:tc>
      </w:tr>
      <w:tr w:rsidR="001C04A9" w14:paraId="5258012B" w14:textId="77777777" w:rsidTr="001C04A9">
        <w:tc>
          <w:tcPr>
            <w:tcW w:w="413" w:type="pct"/>
            <w:tcBorders>
              <w:top w:val="single" w:sz="4" w:space="0" w:color="auto"/>
              <w:left w:val="single" w:sz="4" w:space="0" w:color="auto"/>
              <w:bottom w:val="single" w:sz="4" w:space="0" w:color="auto"/>
              <w:right w:val="single" w:sz="4" w:space="0" w:color="auto"/>
            </w:tcBorders>
            <w:hideMark/>
          </w:tcPr>
          <w:p w14:paraId="14CA0593"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587" w:type="pct"/>
            <w:tcBorders>
              <w:top w:val="single" w:sz="4" w:space="0" w:color="auto"/>
              <w:left w:val="single" w:sz="4" w:space="0" w:color="auto"/>
              <w:bottom w:val="single" w:sz="4" w:space="0" w:color="auto"/>
              <w:right w:val="single" w:sz="4" w:space="0" w:color="auto"/>
            </w:tcBorders>
            <w:hideMark/>
          </w:tcPr>
          <w:p w14:paraId="25449013" w14:textId="77777777" w:rsidR="001C04A9" w:rsidRDefault="001C04A9">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Status</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CertificateStatusChange</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1</w:t>
            </w:r>
            <w:r>
              <w:rPr>
                <w:rFonts w:cs="Arial"/>
                <w:color w:val="0000FF"/>
                <w:szCs w:val="20"/>
              </w:rPr>
              <w:t>"</w:t>
            </w:r>
            <w:r>
              <w:rPr>
                <w:rFonts w:cs="Arial"/>
                <w:color w:val="FF0000"/>
                <w:szCs w:val="20"/>
              </w:rPr>
              <w:t xml:space="preserve"> </w:t>
            </w:r>
            <w:r>
              <w:rPr>
                <w:rFonts w:cs="Arial"/>
                <w:color w:val="FF0000"/>
                <w:szCs w:val="20"/>
              </w:rPr>
              <w:lastRenderedPageBreak/>
              <w:t>maxOccurs</w:t>
            </w:r>
            <w:r>
              <w:rPr>
                <w:rFonts w:cs="Arial"/>
                <w:color w:val="0000FF"/>
                <w:szCs w:val="20"/>
              </w:rPr>
              <w:t>=</w:t>
            </w:r>
            <w:r>
              <w:rPr>
                <w:rFonts w:cs="Arial"/>
                <w:color w:val="000000"/>
                <w:szCs w:val="20"/>
              </w:rPr>
              <w:t>"1</w:t>
            </w:r>
            <w:r>
              <w:rPr>
                <w:rFonts w:cs="Arial"/>
                <w:color w:val="0000FF"/>
                <w:szCs w:val="20"/>
              </w:rPr>
              <w:t>"/&gt;</w:t>
            </w:r>
          </w:p>
        </w:tc>
      </w:tr>
    </w:tbl>
    <w:p w14:paraId="1531A76A" w14:textId="77777777" w:rsidR="001C04A9" w:rsidRPr="005F43DE" w:rsidRDefault="001C04A9" w:rsidP="005568B5">
      <w:pPr>
        <w:pStyle w:val="Heading4"/>
      </w:pPr>
      <w:r w:rsidRPr="005F43DE">
        <w:lastRenderedPageBreak/>
        <w:t xml:space="preserve">Elements CertificateData/StatusHistory </w:t>
      </w:r>
    </w:p>
    <w:p w14:paraId="2CF04A5A" w14:textId="77777777" w:rsidR="001C04A9" w:rsidRDefault="001C04A9" w:rsidP="001C04A9">
      <w:pPr>
        <w:keepNext/>
        <w:widowControl w:val="0"/>
        <w:autoSpaceDE w:val="0"/>
        <w:autoSpaceDN w:val="0"/>
        <w:adjustRightInd w:val="0"/>
        <w:spacing w:after="0"/>
        <w:rPr>
          <w:rFonts w:cs="Arial"/>
          <w:sz w:val="24"/>
          <w:szCs w:val="24"/>
        </w:rPr>
      </w:pPr>
      <w:bookmarkStart w:id="359" w:name="Link368"/>
      <w:bookmarkEnd w:id="359"/>
      <w:r>
        <w:rPr>
          <w:rFonts w:cs="Arial"/>
          <w:color w:val="000000"/>
          <w:szCs w:val="20"/>
        </w:rPr>
        <w:t xml:space="preserve">element </w:t>
      </w:r>
      <w:r>
        <w:rPr>
          <w:rFonts w:cs="Arial"/>
          <w:b/>
          <w:bCs/>
          <w:color w:val="000000"/>
          <w:szCs w:val="20"/>
        </w:rPr>
        <w:t>CertificateData/StatusHistory</w:t>
      </w:r>
    </w:p>
    <w:tbl>
      <w:tblPr>
        <w:tblW w:w="4999" w:type="pct"/>
        <w:tblLook w:val="04A0" w:firstRow="1" w:lastRow="0" w:firstColumn="1" w:lastColumn="0" w:noHBand="0" w:noVBand="1"/>
      </w:tblPr>
      <w:tblGrid>
        <w:gridCol w:w="906"/>
        <w:gridCol w:w="8153"/>
      </w:tblGrid>
      <w:tr w:rsidR="001C04A9" w14:paraId="659A89DE"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1961250E"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3ED75311" w14:textId="77777777" w:rsidR="001C04A9" w:rsidRDefault="001C04A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3E3B861" wp14:editId="12252786">
                  <wp:extent cx="2962275" cy="91440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962275" cy="914400"/>
                          </a:xfrm>
                          <a:prstGeom prst="rect">
                            <a:avLst/>
                          </a:prstGeom>
                          <a:noFill/>
                          <a:ln>
                            <a:noFill/>
                          </a:ln>
                        </pic:spPr>
                      </pic:pic>
                    </a:graphicData>
                  </a:graphic>
                </wp:inline>
              </w:drawing>
            </w:r>
          </w:p>
        </w:tc>
      </w:tr>
      <w:tr w:rsidR="001C04A9" w14:paraId="7023F43C"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74A7E98E"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68B7D99B" w14:textId="77777777" w:rsidR="001C04A9" w:rsidRDefault="00C0786A">
            <w:pPr>
              <w:widowControl w:val="0"/>
              <w:autoSpaceDE w:val="0"/>
              <w:autoSpaceDN w:val="0"/>
              <w:adjustRightInd w:val="0"/>
              <w:spacing w:before="75" w:after="75"/>
              <w:rPr>
                <w:rFonts w:cs="Arial"/>
                <w:sz w:val="24"/>
                <w:szCs w:val="24"/>
              </w:rPr>
            </w:pPr>
            <w:hyperlink r:id="rId155" w:anchor="Link374" w:history="1">
              <w:r w:rsidR="001C04A9">
                <w:rPr>
                  <w:rStyle w:val="Hyperlink"/>
                  <w:b/>
                  <w:bCs/>
                  <w:sz w:val="16"/>
                  <w:szCs w:val="16"/>
                </w:rPr>
                <w:t>StatusChange</w:t>
              </w:r>
            </w:hyperlink>
          </w:p>
        </w:tc>
      </w:tr>
      <w:tr w:rsidR="001C04A9" w14:paraId="6F7C9717"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2E5D9556"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5736E1AD" w14:textId="77777777" w:rsidR="001C04A9" w:rsidRDefault="001C04A9">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StatusHistory</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CertificateStatusHistory</w:t>
            </w:r>
            <w:r>
              <w:rPr>
                <w:rFonts w:cs="Arial"/>
                <w:color w:val="0000FF"/>
                <w:szCs w:val="20"/>
              </w:rPr>
              <w:t>"/&gt;</w:t>
            </w:r>
          </w:p>
        </w:tc>
      </w:tr>
    </w:tbl>
    <w:p w14:paraId="19BD471E" w14:textId="77777777" w:rsidR="001C04A9" w:rsidRPr="005F43DE" w:rsidRDefault="001C04A9" w:rsidP="005568B5">
      <w:pPr>
        <w:pStyle w:val="Heading4"/>
      </w:pPr>
      <w:r w:rsidRPr="005F43DE">
        <w:t>Elements CertificateData/ VICancelResolution</w:t>
      </w:r>
    </w:p>
    <w:p w14:paraId="0D5E03D2" w14:textId="77777777" w:rsidR="001C04A9" w:rsidRDefault="001C04A9" w:rsidP="001C04A9">
      <w:pPr>
        <w:keepNext/>
        <w:widowControl w:val="0"/>
        <w:autoSpaceDE w:val="0"/>
        <w:autoSpaceDN w:val="0"/>
        <w:adjustRightInd w:val="0"/>
        <w:spacing w:after="0"/>
        <w:rPr>
          <w:rFonts w:cs="Arial"/>
          <w:sz w:val="24"/>
          <w:szCs w:val="24"/>
        </w:rPr>
      </w:pPr>
      <w:bookmarkStart w:id="360" w:name="Link369"/>
      <w:bookmarkEnd w:id="360"/>
      <w:r>
        <w:rPr>
          <w:rFonts w:cs="Arial"/>
          <w:color w:val="000000"/>
          <w:szCs w:val="20"/>
        </w:rPr>
        <w:t xml:space="preserve">element </w:t>
      </w:r>
      <w:r>
        <w:rPr>
          <w:rFonts w:cs="Arial"/>
          <w:b/>
          <w:bCs/>
          <w:color w:val="000000"/>
          <w:szCs w:val="20"/>
        </w:rPr>
        <w:t>CertificateData/VICancelResolution</w:t>
      </w:r>
    </w:p>
    <w:tbl>
      <w:tblPr>
        <w:tblW w:w="5000" w:type="pct"/>
        <w:tblLook w:val="04A0" w:firstRow="1" w:lastRow="0" w:firstColumn="1" w:lastColumn="0" w:noHBand="0" w:noVBand="1"/>
      </w:tblPr>
      <w:tblGrid>
        <w:gridCol w:w="758"/>
        <w:gridCol w:w="8303"/>
      </w:tblGrid>
      <w:tr w:rsidR="001C04A9" w14:paraId="78B91FFC" w14:textId="77777777" w:rsidTr="001C04A9">
        <w:tc>
          <w:tcPr>
            <w:tcW w:w="416" w:type="pct"/>
            <w:tcBorders>
              <w:top w:val="single" w:sz="4" w:space="0" w:color="auto"/>
              <w:left w:val="single" w:sz="4" w:space="0" w:color="auto"/>
              <w:bottom w:val="single" w:sz="4" w:space="0" w:color="auto"/>
              <w:right w:val="single" w:sz="4" w:space="0" w:color="auto"/>
            </w:tcBorders>
            <w:hideMark/>
          </w:tcPr>
          <w:p w14:paraId="6AC5526C"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84" w:type="pct"/>
            <w:tcBorders>
              <w:top w:val="single" w:sz="4" w:space="0" w:color="auto"/>
              <w:left w:val="single" w:sz="4" w:space="0" w:color="auto"/>
              <w:bottom w:val="single" w:sz="4" w:space="0" w:color="auto"/>
              <w:right w:val="single" w:sz="4" w:space="0" w:color="auto"/>
            </w:tcBorders>
            <w:hideMark/>
          </w:tcPr>
          <w:p w14:paraId="2EF7EFD9" w14:textId="77777777" w:rsidR="001C04A9" w:rsidRDefault="001C04A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66A01B1" wp14:editId="1BCFBE1E">
                  <wp:extent cx="5486400" cy="511492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86400" cy="5114925"/>
                          </a:xfrm>
                          <a:prstGeom prst="rect">
                            <a:avLst/>
                          </a:prstGeom>
                          <a:noFill/>
                          <a:ln>
                            <a:noFill/>
                          </a:ln>
                        </pic:spPr>
                      </pic:pic>
                    </a:graphicData>
                  </a:graphic>
                </wp:inline>
              </w:drawing>
            </w:r>
          </w:p>
        </w:tc>
      </w:tr>
      <w:tr w:rsidR="001C04A9" w14:paraId="570963EC" w14:textId="77777777" w:rsidTr="001C04A9">
        <w:tc>
          <w:tcPr>
            <w:tcW w:w="416" w:type="pct"/>
            <w:tcBorders>
              <w:top w:val="single" w:sz="4" w:space="0" w:color="auto"/>
              <w:left w:val="single" w:sz="4" w:space="0" w:color="auto"/>
              <w:bottom w:val="single" w:sz="4" w:space="0" w:color="auto"/>
              <w:right w:val="single" w:sz="4" w:space="0" w:color="auto"/>
            </w:tcBorders>
            <w:hideMark/>
          </w:tcPr>
          <w:p w14:paraId="710D03AD"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584" w:type="pct"/>
            <w:tcBorders>
              <w:top w:val="single" w:sz="4" w:space="0" w:color="auto"/>
              <w:left w:val="single" w:sz="4" w:space="0" w:color="auto"/>
              <w:bottom w:val="single" w:sz="4" w:space="0" w:color="auto"/>
              <w:right w:val="single" w:sz="4" w:space="0" w:color="auto"/>
            </w:tcBorders>
            <w:hideMark/>
          </w:tcPr>
          <w:p w14:paraId="1B52EAE0" w14:textId="77777777" w:rsidR="001C04A9" w:rsidRDefault="001C04A9">
            <w:pPr>
              <w:widowControl w:val="0"/>
              <w:autoSpaceDE w:val="0"/>
              <w:autoSpaceDN w:val="0"/>
              <w:adjustRightInd w:val="0"/>
              <w:spacing w:before="75" w:after="75"/>
              <w:rPr>
                <w:rFonts w:cs="Arial"/>
                <w:sz w:val="24"/>
                <w:szCs w:val="24"/>
              </w:rPr>
            </w:pPr>
            <w:r>
              <w:rPr>
                <w:rFonts w:cs="Arial"/>
                <w:b/>
                <w:bCs/>
                <w:color w:val="000000"/>
                <w:sz w:val="16"/>
                <w:szCs w:val="16"/>
              </w:rPr>
              <w:t xml:space="preserve">ViResolutionType ResolutionDate </w:t>
            </w:r>
            <w:hyperlink r:id="rId157" w:anchor="Link375" w:history="1">
              <w:r>
                <w:rPr>
                  <w:rStyle w:val="Hyperlink"/>
                  <w:b/>
                  <w:bCs/>
                  <w:sz w:val="16"/>
                  <w:szCs w:val="16"/>
                </w:rPr>
                <w:t>ResolutionNumber</w:t>
              </w:r>
            </w:hyperlink>
            <w:r>
              <w:rPr>
                <w:rFonts w:cs="Arial"/>
                <w:b/>
                <w:bCs/>
                <w:color w:val="000000"/>
                <w:sz w:val="16"/>
                <w:szCs w:val="16"/>
              </w:rPr>
              <w:t xml:space="preserve"> </w:t>
            </w:r>
            <w:hyperlink r:id="rId158" w:anchor="Link376" w:history="1">
              <w:r>
                <w:rPr>
                  <w:rStyle w:val="Hyperlink"/>
                  <w:b/>
                  <w:bCs/>
                  <w:sz w:val="16"/>
                  <w:szCs w:val="16"/>
                </w:rPr>
                <w:t>Institution</w:t>
              </w:r>
            </w:hyperlink>
            <w:r>
              <w:rPr>
                <w:rFonts w:cs="Arial"/>
                <w:b/>
                <w:bCs/>
                <w:color w:val="000000"/>
                <w:sz w:val="16"/>
                <w:szCs w:val="16"/>
              </w:rPr>
              <w:t xml:space="preserve"> Notes </w:t>
            </w:r>
            <w:hyperlink r:id="rId159" w:anchor="Link377" w:history="1">
              <w:r>
                <w:rPr>
                  <w:rStyle w:val="Hyperlink"/>
                  <w:b/>
                  <w:bCs/>
                  <w:sz w:val="16"/>
                  <w:szCs w:val="16"/>
                </w:rPr>
                <w:t>EnteredBy</w:t>
              </w:r>
            </w:hyperlink>
            <w:r>
              <w:rPr>
                <w:rFonts w:cs="Arial"/>
                <w:b/>
                <w:bCs/>
                <w:color w:val="000000"/>
                <w:sz w:val="16"/>
                <w:szCs w:val="16"/>
              </w:rPr>
              <w:t xml:space="preserve"> </w:t>
            </w:r>
            <w:hyperlink r:id="rId160" w:anchor="Link378" w:history="1">
              <w:r>
                <w:rPr>
                  <w:rStyle w:val="Hyperlink"/>
                  <w:b/>
                  <w:bCs/>
                  <w:sz w:val="16"/>
                  <w:szCs w:val="16"/>
                </w:rPr>
                <w:t>CancelAllPeriods</w:t>
              </w:r>
            </w:hyperlink>
            <w:r>
              <w:rPr>
                <w:rFonts w:cs="Arial"/>
                <w:b/>
                <w:bCs/>
                <w:color w:val="000000"/>
                <w:sz w:val="16"/>
                <w:szCs w:val="16"/>
              </w:rPr>
              <w:t xml:space="preserve"> </w:t>
            </w:r>
            <w:hyperlink r:id="rId161" w:anchor="Link379" w:history="1">
              <w:r>
                <w:rPr>
                  <w:rStyle w:val="Hyperlink"/>
                  <w:b/>
                  <w:bCs/>
                  <w:sz w:val="16"/>
                  <w:szCs w:val="16"/>
                </w:rPr>
                <w:t>CancelPeriod</w:t>
              </w:r>
            </w:hyperlink>
          </w:p>
        </w:tc>
      </w:tr>
      <w:tr w:rsidR="001C04A9" w14:paraId="660D7C88" w14:textId="77777777" w:rsidTr="001C04A9">
        <w:tc>
          <w:tcPr>
            <w:tcW w:w="416" w:type="pct"/>
            <w:tcBorders>
              <w:top w:val="single" w:sz="4" w:space="0" w:color="auto"/>
              <w:left w:val="single" w:sz="4" w:space="0" w:color="auto"/>
              <w:bottom w:val="single" w:sz="4" w:space="0" w:color="auto"/>
              <w:right w:val="single" w:sz="4" w:space="0" w:color="auto"/>
            </w:tcBorders>
            <w:hideMark/>
          </w:tcPr>
          <w:p w14:paraId="1E4B38B1"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584" w:type="pct"/>
            <w:tcBorders>
              <w:top w:val="single" w:sz="4" w:space="0" w:color="auto"/>
              <w:left w:val="single" w:sz="4" w:space="0" w:color="auto"/>
              <w:bottom w:val="single" w:sz="4" w:space="0" w:color="auto"/>
              <w:right w:val="single" w:sz="4" w:space="0" w:color="auto"/>
            </w:tcBorders>
            <w:hideMark/>
          </w:tcPr>
          <w:p w14:paraId="46CA9D9D" w14:textId="77777777" w:rsidR="001C04A9" w:rsidRDefault="001C04A9">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ICancelResolution</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ViCancelResolution</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w:t>
            </w:r>
            <w:r>
              <w:rPr>
                <w:rFonts w:cs="Arial"/>
                <w:color w:val="FF0000"/>
                <w:szCs w:val="20"/>
              </w:rPr>
              <w:t xml:space="preserve"> maxOccurs</w:t>
            </w:r>
            <w:r>
              <w:rPr>
                <w:rFonts w:cs="Arial"/>
                <w:color w:val="0000FF"/>
                <w:szCs w:val="20"/>
              </w:rPr>
              <w:t>=</w:t>
            </w:r>
            <w:r>
              <w:rPr>
                <w:rFonts w:cs="Arial"/>
                <w:color w:val="000000"/>
                <w:szCs w:val="20"/>
              </w:rPr>
              <w:t>"unbounded</w:t>
            </w:r>
            <w:r>
              <w:rPr>
                <w:rFonts w:cs="Arial"/>
                <w:color w:val="0000FF"/>
                <w:szCs w:val="20"/>
              </w:rPr>
              <w:t>"/&gt;</w:t>
            </w:r>
          </w:p>
        </w:tc>
      </w:tr>
    </w:tbl>
    <w:p w14:paraId="2E6F47D9" w14:textId="77777777" w:rsidR="001C04A9" w:rsidRPr="005F43DE" w:rsidRDefault="001C04A9" w:rsidP="005568B5">
      <w:pPr>
        <w:pStyle w:val="Heading4"/>
      </w:pPr>
      <w:r w:rsidRPr="005F43DE">
        <w:lastRenderedPageBreak/>
        <w:t>Elements CertificateData/VsaaRequestDate</w:t>
      </w:r>
    </w:p>
    <w:p w14:paraId="7E240C85" w14:textId="77777777" w:rsidR="001C04A9" w:rsidRDefault="001C04A9" w:rsidP="001C04A9">
      <w:pPr>
        <w:keepNext/>
        <w:widowControl w:val="0"/>
        <w:autoSpaceDE w:val="0"/>
        <w:autoSpaceDN w:val="0"/>
        <w:adjustRightInd w:val="0"/>
        <w:spacing w:after="0"/>
        <w:rPr>
          <w:rFonts w:cs="Arial"/>
          <w:sz w:val="24"/>
          <w:szCs w:val="24"/>
        </w:rPr>
      </w:pPr>
      <w:bookmarkStart w:id="361" w:name="Link36A"/>
      <w:bookmarkEnd w:id="361"/>
      <w:r>
        <w:rPr>
          <w:rFonts w:cs="Arial"/>
          <w:color w:val="000000"/>
          <w:szCs w:val="20"/>
        </w:rPr>
        <w:t xml:space="preserve">element </w:t>
      </w:r>
      <w:r>
        <w:rPr>
          <w:rFonts w:cs="Arial"/>
          <w:b/>
          <w:bCs/>
          <w:color w:val="000000"/>
          <w:szCs w:val="20"/>
        </w:rPr>
        <w:t>CertificateData/VsaaRequestDate</w:t>
      </w:r>
    </w:p>
    <w:tbl>
      <w:tblPr>
        <w:tblW w:w="4999" w:type="pct"/>
        <w:tblLook w:val="04A0" w:firstRow="1" w:lastRow="0" w:firstColumn="1" w:lastColumn="0" w:noHBand="0" w:noVBand="1"/>
      </w:tblPr>
      <w:tblGrid>
        <w:gridCol w:w="906"/>
        <w:gridCol w:w="8153"/>
      </w:tblGrid>
      <w:tr w:rsidR="001C04A9" w14:paraId="73416CF4"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48014F77"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75525986" w14:textId="77777777" w:rsidR="001C04A9" w:rsidRDefault="001C04A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BBD3E12" wp14:editId="760302B7">
                  <wp:extent cx="3067050" cy="23717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067050" cy="2371725"/>
                          </a:xfrm>
                          <a:prstGeom prst="rect">
                            <a:avLst/>
                          </a:prstGeom>
                          <a:noFill/>
                          <a:ln>
                            <a:noFill/>
                          </a:ln>
                        </pic:spPr>
                      </pic:pic>
                    </a:graphicData>
                  </a:graphic>
                </wp:inline>
              </w:drawing>
            </w:r>
          </w:p>
        </w:tc>
      </w:tr>
      <w:tr w:rsidR="001C04A9" w14:paraId="15AE9534"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2FFDAF79"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32417EEA" w14:textId="77777777" w:rsidR="001C04A9" w:rsidRDefault="001C04A9">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saaRequestDat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TS</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Date when certificate was sent to SSIA dat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VSAA Pieprasījuma datums</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element</w:t>
            </w:r>
            <w:r>
              <w:rPr>
                <w:rFonts w:cs="Arial"/>
                <w:color w:val="0000FF"/>
                <w:szCs w:val="20"/>
              </w:rPr>
              <w:t>&gt;</w:t>
            </w:r>
          </w:p>
        </w:tc>
      </w:tr>
    </w:tbl>
    <w:p w14:paraId="659E9639" w14:textId="77777777" w:rsidR="00750278" w:rsidRDefault="00750278" w:rsidP="005568B5">
      <w:pPr>
        <w:pStyle w:val="Heading3"/>
      </w:pPr>
      <w:bookmarkStart w:id="362" w:name="_Toc316124241"/>
      <w:bookmarkStart w:id="363" w:name="_Toc476140909"/>
      <w:r w:rsidRPr="002A1BA5">
        <w:rPr>
          <w:rStyle w:val="elementheader1"/>
          <w:rFonts w:cs="Times New Roman"/>
          <w:color w:val="auto"/>
          <w:sz w:val="24"/>
        </w:rPr>
        <w:t>Datu tips PNIS.DNL.DS.12.</w:t>
      </w:r>
      <w:r w:rsidRPr="002A1BA5">
        <w:rPr>
          <w:rStyle w:val="elementheader21"/>
          <w:rFonts w:cs="Times New Roman"/>
          <w:b/>
          <w:bCs/>
          <w:color w:val="auto"/>
          <w:sz w:val="24"/>
        </w:rPr>
        <w:t>CertificateEditData</w:t>
      </w:r>
      <w:bookmarkEnd w:id="362"/>
      <w:bookmarkEnd w:id="363"/>
      <w:r w:rsidRPr="002A1BA5">
        <w:t xml:space="preserve"> </w:t>
      </w:r>
    </w:p>
    <w:p w14:paraId="0FF5FA9A" w14:textId="77777777" w:rsidR="001C04A9" w:rsidRDefault="001C04A9" w:rsidP="001C04A9">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15UV01.CertificateEditRequest</w:t>
      </w:r>
    </w:p>
    <w:tbl>
      <w:tblPr>
        <w:tblW w:w="4999" w:type="pct"/>
        <w:tblLook w:val="04A0" w:firstRow="1" w:lastRow="0" w:firstColumn="1" w:lastColumn="0" w:noHBand="0" w:noVBand="1"/>
      </w:tblPr>
      <w:tblGrid>
        <w:gridCol w:w="756"/>
        <w:gridCol w:w="8305"/>
      </w:tblGrid>
      <w:tr w:rsidR="001C04A9" w14:paraId="2B0C996D"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6A9B9D04"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6EE38FB2" w14:textId="77777777" w:rsidR="001C04A9" w:rsidRDefault="001C04A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C8C1FF0" wp14:editId="56B224F6">
                  <wp:extent cx="5495925" cy="396240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95925" cy="3962400"/>
                          </a:xfrm>
                          <a:prstGeom prst="rect">
                            <a:avLst/>
                          </a:prstGeom>
                          <a:noFill/>
                          <a:ln>
                            <a:noFill/>
                          </a:ln>
                        </pic:spPr>
                      </pic:pic>
                    </a:graphicData>
                  </a:graphic>
                </wp:inline>
              </w:drawing>
            </w:r>
          </w:p>
        </w:tc>
      </w:tr>
      <w:tr w:rsidR="001C04A9" w14:paraId="08EF4364"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1D66A485"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t>childre</w:t>
            </w:r>
            <w:r>
              <w:rPr>
                <w:rFonts w:cs="Arial"/>
                <w:color w:val="808080"/>
                <w:sz w:val="16"/>
                <w:szCs w:val="16"/>
              </w:rPr>
              <w:lastRenderedPageBreak/>
              <w:t>n</w:t>
            </w:r>
          </w:p>
        </w:tc>
        <w:tc>
          <w:tcPr>
            <w:tcW w:w="4410" w:type="pct"/>
            <w:tcBorders>
              <w:top w:val="single" w:sz="4" w:space="0" w:color="auto"/>
              <w:left w:val="single" w:sz="4" w:space="0" w:color="auto"/>
              <w:bottom w:val="single" w:sz="4" w:space="0" w:color="auto"/>
              <w:right w:val="single" w:sz="4" w:space="0" w:color="auto"/>
            </w:tcBorders>
            <w:hideMark/>
          </w:tcPr>
          <w:p w14:paraId="05C24575" w14:textId="77777777" w:rsidR="001C04A9" w:rsidRDefault="001C04A9">
            <w:pPr>
              <w:widowControl w:val="0"/>
              <w:autoSpaceDE w:val="0"/>
              <w:autoSpaceDN w:val="0"/>
              <w:adjustRightInd w:val="0"/>
              <w:spacing w:before="75" w:after="75"/>
              <w:rPr>
                <w:rFonts w:cs="Arial"/>
                <w:sz w:val="24"/>
                <w:szCs w:val="24"/>
              </w:rPr>
            </w:pPr>
            <w:r>
              <w:rPr>
                <w:rFonts w:cs="Arial"/>
                <w:b/>
                <w:bCs/>
                <w:color w:val="000000"/>
                <w:sz w:val="16"/>
                <w:szCs w:val="16"/>
              </w:rPr>
              <w:lastRenderedPageBreak/>
              <w:t xml:space="preserve">DisabilityCause OtherCause </w:t>
            </w:r>
            <w:hyperlink r:id="rId164" w:anchor="Link360" w:history="1">
              <w:r>
                <w:rPr>
                  <w:rStyle w:val="Hyperlink"/>
                  <w:b/>
                  <w:bCs/>
                  <w:sz w:val="16"/>
                  <w:szCs w:val="16"/>
                </w:rPr>
                <w:t>DisabilityPeriod</w:t>
              </w:r>
            </w:hyperlink>
            <w:r>
              <w:rPr>
                <w:rFonts w:cs="Arial"/>
                <w:b/>
                <w:bCs/>
                <w:color w:val="000000"/>
                <w:sz w:val="16"/>
                <w:szCs w:val="16"/>
              </w:rPr>
              <w:t xml:space="preserve"> </w:t>
            </w:r>
            <w:hyperlink r:id="rId165" w:anchor="Link361" w:history="1">
              <w:r>
                <w:rPr>
                  <w:rStyle w:val="Hyperlink"/>
                  <w:b/>
                  <w:bCs/>
                  <w:sz w:val="16"/>
                  <w:szCs w:val="16"/>
                </w:rPr>
                <w:t>RegimeViolation</w:t>
              </w:r>
            </w:hyperlink>
            <w:r>
              <w:rPr>
                <w:rFonts w:cs="Arial"/>
                <w:b/>
                <w:bCs/>
                <w:color w:val="000000"/>
                <w:sz w:val="16"/>
                <w:szCs w:val="16"/>
              </w:rPr>
              <w:t xml:space="preserve"> Notes </w:t>
            </w:r>
            <w:hyperlink r:id="rId166" w:anchor="Link362" w:history="1">
              <w:r>
                <w:rPr>
                  <w:rStyle w:val="Hyperlink"/>
                  <w:b/>
                  <w:bCs/>
                  <w:sz w:val="16"/>
                  <w:szCs w:val="16"/>
                </w:rPr>
                <w:t>VdeavkResolution</w:t>
              </w:r>
            </w:hyperlink>
            <w:r>
              <w:rPr>
                <w:rFonts w:cs="Arial"/>
                <w:b/>
                <w:bCs/>
                <w:color w:val="000000"/>
                <w:sz w:val="16"/>
                <w:szCs w:val="16"/>
              </w:rPr>
              <w:t xml:space="preserve"> </w:t>
            </w:r>
            <w:r>
              <w:rPr>
                <w:rFonts w:cs="Arial"/>
                <w:b/>
                <w:bCs/>
                <w:color w:val="000000"/>
                <w:sz w:val="16"/>
                <w:szCs w:val="16"/>
              </w:rPr>
              <w:lastRenderedPageBreak/>
              <w:t xml:space="preserve">ReasonNoSpecReferral </w:t>
            </w:r>
            <w:hyperlink r:id="rId167" w:anchor="Link363" w:history="1">
              <w:r>
                <w:rPr>
                  <w:rStyle w:val="Hyperlink"/>
                  <w:b/>
                  <w:bCs/>
                  <w:sz w:val="16"/>
                  <w:szCs w:val="16"/>
                </w:rPr>
                <w:t>SpecialistReferral</w:t>
              </w:r>
            </w:hyperlink>
            <w:r>
              <w:rPr>
                <w:rFonts w:cs="Arial"/>
                <w:b/>
                <w:bCs/>
                <w:color w:val="000000"/>
                <w:sz w:val="16"/>
                <w:szCs w:val="16"/>
              </w:rPr>
              <w:t xml:space="preserve"> RegistrationNumber</w:t>
            </w:r>
          </w:p>
        </w:tc>
      </w:tr>
      <w:tr w:rsidR="001C04A9" w14:paraId="07B6BA8D" w14:textId="77777777" w:rsidTr="001C04A9">
        <w:tc>
          <w:tcPr>
            <w:tcW w:w="490" w:type="pct"/>
            <w:tcBorders>
              <w:top w:val="single" w:sz="4" w:space="0" w:color="auto"/>
              <w:left w:val="single" w:sz="4" w:space="0" w:color="auto"/>
              <w:bottom w:val="single" w:sz="4" w:space="0" w:color="auto"/>
              <w:right w:val="single" w:sz="4" w:space="0" w:color="auto"/>
            </w:tcBorders>
            <w:hideMark/>
          </w:tcPr>
          <w:p w14:paraId="5DF91B68" w14:textId="77777777" w:rsidR="001C04A9" w:rsidRDefault="001C04A9">
            <w:pPr>
              <w:widowControl w:val="0"/>
              <w:autoSpaceDE w:val="0"/>
              <w:autoSpaceDN w:val="0"/>
              <w:adjustRightInd w:val="0"/>
              <w:spacing w:before="75" w:after="75"/>
              <w:jc w:val="right"/>
              <w:rPr>
                <w:rFonts w:cs="Arial"/>
                <w:sz w:val="24"/>
                <w:szCs w:val="24"/>
              </w:rPr>
            </w:pPr>
            <w:r>
              <w:rPr>
                <w:rFonts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hideMark/>
          </w:tcPr>
          <w:p w14:paraId="389D5AF2" w14:textId="77777777" w:rsidR="001C04A9" w:rsidRDefault="001C04A9">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15UV01.CertificateEditReques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ata for Editing</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arbnespējas lapas dati papildināšana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complexCont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xtension</w:t>
            </w:r>
            <w:r>
              <w:rPr>
                <w:rFonts w:cs="Arial"/>
                <w:color w:val="FF0000"/>
                <w:szCs w:val="20"/>
              </w:rPr>
              <w:t xml:space="preserve"> base</w:t>
            </w:r>
            <w:r>
              <w:rPr>
                <w:rFonts w:cs="Arial"/>
                <w:color w:val="0000FF"/>
                <w:szCs w:val="20"/>
              </w:rPr>
              <w:t>=</w:t>
            </w:r>
            <w:r>
              <w:rPr>
                <w:rFonts w:cs="Arial"/>
                <w:color w:val="000000"/>
                <w:szCs w:val="20"/>
              </w:rPr>
              <w:t>"CertificateEditData</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gistrationNumber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xtens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complexContent</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081F7563" w14:textId="77777777" w:rsidR="00750278" w:rsidRDefault="00750278" w:rsidP="005568B5">
      <w:pPr>
        <w:pStyle w:val="Heading3"/>
      </w:pPr>
      <w:bookmarkStart w:id="364" w:name="_Toc316124242"/>
      <w:bookmarkStart w:id="365" w:name="_Toc476140910"/>
      <w:r w:rsidRPr="002A1BA5">
        <w:t>Datu tips PNIS.DNL.DS.13.CertificateCancelData</w:t>
      </w:r>
      <w:bookmarkEnd w:id="364"/>
      <w:bookmarkEnd w:id="365"/>
    </w:p>
    <w:p w14:paraId="39E7195A" w14:textId="77777777" w:rsidR="00A24728" w:rsidRDefault="00A24728" w:rsidP="00A24728">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16UV01.CertificateCancelRequest</w:t>
      </w:r>
    </w:p>
    <w:tbl>
      <w:tblPr>
        <w:tblW w:w="4999" w:type="pct"/>
        <w:tblLook w:val="04A0" w:firstRow="1" w:lastRow="0" w:firstColumn="1" w:lastColumn="0" w:noHBand="0" w:noVBand="1"/>
      </w:tblPr>
      <w:tblGrid>
        <w:gridCol w:w="756"/>
        <w:gridCol w:w="8305"/>
      </w:tblGrid>
      <w:tr w:rsidR="00A24728" w14:paraId="6F4E1028"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71C468FC"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16FC7CD7" w14:textId="77777777" w:rsidR="00A24728" w:rsidRDefault="00A2472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B40C511" wp14:editId="4ED4CC88">
                  <wp:extent cx="5495925" cy="2352675"/>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95925" cy="2352675"/>
                          </a:xfrm>
                          <a:prstGeom prst="rect">
                            <a:avLst/>
                          </a:prstGeom>
                          <a:noFill/>
                          <a:ln>
                            <a:noFill/>
                          </a:ln>
                        </pic:spPr>
                      </pic:pic>
                    </a:graphicData>
                  </a:graphic>
                </wp:inline>
              </w:drawing>
            </w:r>
          </w:p>
        </w:tc>
      </w:tr>
      <w:tr w:rsidR="00A24728" w14:paraId="31BAFBC3"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20CEB662"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35379E27" w14:textId="77777777" w:rsidR="00A24728" w:rsidRDefault="00A24728">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CancelReason </w:t>
            </w:r>
            <w:hyperlink r:id="rId169" w:anchor="Link360" w:history="1">
              <w:r>
                <w:rPr>
                  <w:rStyle w:val="Hyperlink"/>
                  <w:b/>
                  <w:bCs/>
                  <w:sz w:val="16"/>
                  <w:szCs w:val="16"/>
                </w:rPr>
                <w:t>CancelDate</w:t>
              </w:r>
            </w:hyperlink>
            <w:r>
              <w:rPr>
                <w:rFonts w:cs="Arial"/>
                <w:b/>
                <w:bCs/>
                <w:color w:val="000000"/>
                <w:sz w:val="16"/>
                <w:szCs w:val="16"/>
              </w:rPr>
              <w:t xml:space="preserve"> Notes SubstitutionNotes</w:t>
            </w:r>
          </w:p>
        </w:tc>
      </w:tr>
      <w:tr w:rsidR="00A24728" w14:paraId="7FDA2731"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6D592727"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103FEFAB" w14:textId="77777777" w:rsidR="00A24728" w:rsidRDefault="00A2472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16UV01.CertificateCancelReques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Cancelation Data</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arbnespējas lapas anulēšanas dat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gistrationNumber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CancelReason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CancelDat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TS</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Cancellation dat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Anulēšanas datums</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NotesGroup</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Substitution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lastRenderedPageBreak/>
              <w:t>&lt;/</w:t>
            </w:r>
            <w:r>
              <w:rPr>
                <w:rFonts w:cs="Arial"/>
                <w:color w:val="800000"/>
                <w:szCs w:val="20"/>
              </w:rPr>
              <w:t>xs:complexType</w:t>
            </w:r>
            <w:r>
              <w:rPr>
                <w:rFonts w:cs="Arial"/>
                <w:color w:val="0000FF"/>
                <w:szCs w:val="20"/>
              </w:rPr>
              <w:t>&gt;</w:t>
            </w:r>
          </w:p>
        </w:tc>
      </w:tr>
    </w:tbl>
    <w:p w14:paraId="6F1E8C37" w14:textId="77777777" w:rsidR="00A24728" w:rsidRPr="005F43DE" w:rsidRDefault="00A24728" w:rsidP="005568B5">
      <w:pPr>
        <w:pStyle w:val="Heading4"/>
      </w:pPr>
      <w:r w:rsidRPr="005F43DE">
        <w:lastRenderedPageBreak/>
        <w:t>Elements CertificateCancelData/CancelData</w:t>
      </w:r>
    </w:p>
    <w:p w14:paraId="01F61F48" w14:textId="77777777" w:rsidR="00A24728" w:rsidRDefault="00A24728" w:rsidP="00A24728">
      <w:pPr>
        <w:widowControl w:val="0"/>
        <w:autoSpaceDE w:val="0"/>
        <w:autoSpaceDN w:val="0"/>
        <w:adjustRightInd w:val="0"/>
        <w:spacing w:after="0"/>
        <w:rPr>
          <w:rFonts w:cs="Arial"/>
          <w:sz w:val="24"/>
          <w:szCs w:val="24"/>
        </w:rPr>
      </w:pPr>
    </w:p>
    <w:p w14:paraId="5A1AC607" w14:textId="77777777" w:rsidR="00A24728" w:rsidRDefault="00A24728" w:rsidP="00A24728">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6UV01.CertificateCancelRequest/CancelDate</w:t>
      </w:r>
    </w:p>
    <w:tbl>
      <w:tblPr>
        <w:tblW w:w="4999" w:type="pct"/>
        <w:tblLook w:val="04A0" w:firstRow="1" w:lastRow="0" w:firstColumn="1" w:lastColumn="0" w:noHBand="0" w:noVBand="1"/>
      </w:tblPr>
      <w:tblGrid>
        <w:gridCol w:w="906"/>
        <w:gridCol w:w="8153"/>
      </w:tblGrid>
      <w:tr w:rsidR="00A24728" w14:paraId="4DA095A9"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502BCF37"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3BB94533" w14:textId="77777777" w:rsidR="00A24728" w:rsidRDefault="00A2472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4B74F74" wp14:editId="176FEB03">
                  <wp:extent cx="2724150" cy="23717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724150" cy="2371725"/>
                          </a:xfrm>
                          <a:prstGeom prst="rect">
                            <a:avLst/>
                          </a:prstGeom>
                          <a:noFill/>
                          <a:ln>
                            <a:noFill/>
                          </a:ln>
                        </pic:spPr>
                      </pic:pic>
                    </a:graphicData>
                  </a:graphic>
                </wp:inline>
              </w:drawing>
            </w:r>
          </w:p>
        </w:tc>
      </w:tr>
      <w:tr w:rsidR="00A24728" w14:paraId="71D5C977"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249A4FF5"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4EFA427E" w14:textId="77777777" w:rsidR="00A24728" w:rsidRDefault="00A2472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CancelDat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TS</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Cancellation dat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Anulēšanas datums</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element</w:t>
            </w:r>
            <w:r>
              <w:rPr>
                <w:rFonts w:cs="Arial"/>
                <w:color w:val="0000FF"/>
                <w:szCs w:val="20"/>
              </w:rPr>
              <w:t>&gt;</w:t>
            </w:r>
          </w:p>
        </w:tc>
      </w:tr>
    </w:tbl>
    <w:p w14:paraId="319ED770" w14:textId="77777777" w:rsidR="00750278" w:rsidRDefault="00750278" w:rsidP="005568B5">
      <w:pPr>
        <w:pStyle w:val="Heading3"/>
      </w:pPr>
      <w:bookmarkStart w:id="366" w:name="Link00000007"/>
      <w:bookmarkStart w:id="367" w:name="Link0000000B"/>
      <w:bookmarkStart w:id="368" w:name="_Toc316124243"/>
      <w:bookmarkStart w:id="369" w:name="_Toc476140911"/>
      <w:bookmarkEnd w:id="366"/>
      <w:bookmarkEnd w:id="367"/>
      <w:r w:rsidRPr="002A1BA5">
        <w:t>Datu tips PNIS.DNL.DS.14.CertificateVICancelationResolution</w:t>
      </w:r>
      <w:bookmarkEnd w:id="368"/>
      <w:bookmarkEnd w:id="369"/>
      <w:r w:rsidRPr="002A1BA5">
        <w:t xml:space="preserve"> </w:t>
      </w:r>
    </w:p>
    <w:p w14:paraId="35BBAB3F" w14:textId="77777777" w:rsidR="00A24728" w:rsidRDefault="00A24728" w:rsidP="00A24728">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17UV01.ViCancelationResolutionRequest</w:t>
      </w:r>
    </w:p>
    <w:tbl>
      <w:tblPr>
        <w:tblW w:w="4999" w:type="pct"/>
        <w:tblLook w:val="04A0" w:firstRow="1" w:lastRow="0" w:firstColumn="1" w:lastColumn="0" w:noHBand="0" w:noVBand="1"/>
      </w:tblPr>
      <w:tblGrid>
        <w:gridCol w:w="756"/>
        <w:gridCol w:w="8305"/>
      </w:tblGrid>
      <w:tr w:rsidR="00A24728" w14:paraId="7471F5D5"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7BA55544"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10C5198D" w14:textId="77777777" w:rsidR="00A24728" w:rsidRDefault="00A2472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B978BB6" wp14:editId="3FD792BE">
                  <wp:extent cx="5495925" cy="800100"/>
                  <wp:effectExtent l="0" t="0" r="952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95925" cy="800100"/>
                          </a:xfrm>
                          <a:prstGeom prst="rect">
                            <a:avLst/>
                          </a:prstGeom>
                          <a:noFill/>
                          <a:ln>
                            <a:noFill/>
                          </a:ln>
                        </pic:spPr>
                      </pic:pic>
                    </a:graphicData>
                  </a:graphic>
                </wp:inline>
              </w:drawing>
            </w:r>
          </w:p>
        </w:tc>
      </w:tr>
      <w:tr w:rsidR="00A24728" w14:paraId="33CE64F2"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52F0F4BF"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00EA33B5" w14:textId="77777777" w:rsidR="00A24728" w:rsidRDefault="00A24728">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172" w:anchor="Link360" w:history="1">
              <w:r>
                <w:rPr>
                  <w:rStyle w:val="Hyperlink"/>
                  <w:b/>
                  <w:bCs/>
                  <w:sz w:val="16"/>
                  <w:szCs w:val="16"/>
                </w:rPr>
                <w:t>ViResolution</w:t>
              </w:r>
            </w:hyperlink>
          </w:p>
        </w:tc>
      </w:tr>
      <w:tr w:rsidR="00A24728" w14:paraId="0BAE1FE6"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1003689E"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6DD12610" w14:textId="77777777" w:rsidR="00A24728" w:rsidRDefault="00A2472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17UV01.ViCancelationResolutionReques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Health Inspectorate Sick-leave Certificate Data for Cancelation</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Veselības inspekcijas lēmuma dati DNL anulēšana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gistrationNumber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iResolution</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ViCancelResolu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320A81F6" w14:textId="77777777" w:rsidR="00750278" w:rsidRPr="005F43DE" w:rsidRDefault="00750278" w:rsidP="005568B5">
      <w:pPr>
        <w:pStyle w:val="Heading4"/>
      </w:pPr>
      <w:r w:rsidRPr="005F43DE">
        <w:lastRenderedPageBreak/>
        <w:t xml:space="preserve">Elements CertificateVICancelationResolution/ViResolution </w:t>
      </w:r>
    </w:p>
    <w:p w14:paraId="5828982D" w14:textId="77777777" w:rsidR="00A24728" w:rsidRDefault="00A24728" w:rsidP="00A24728">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7UV01.ViCancelationResolutionRequest/ViResolution</w:t>
      </w:r>
    </w:p>
    <w:tbl>
      <w:tblPr>
        <w:tblW w:w="4999" w:type="pct"/>
        <w:tblLook w:val="04A0" w:firstRow="1" w:lastRow="0" w:firstColumn="1" w:lastColumn="0" w:noHBand="0" w:noVBand="1"/>
      </w:tblPr>
      <w:tblGrid>
        <w:gridCol w:w="792"/>
        <w:gridCol w:w="8269"/>
      </w:tblGrid>
      <w:tr w:rsidR="00A24728" w14:paraId="153D2363" w14:textId="77777777" w:rsidTr="00272C29">
        <w:tc>
          <w:tcPr>
            <w:tcW w:w="490" w:type="pct"/>
            <w:tcBorders>
              <w:top w:val="single" w:sz="4" w:space="0" w:color="auto"/>
              <w:left w:val="single" w:sz="4" w:space="0" w:color="auto"/>
              <w:bottom w:val="single" w:sz="4" w:space="0" w:color="auto"/>
              <w:right w:val="single" w:sz="4" w:space="0" w:color="auto"/>
            </w:tcBorders>
            <w:hideMark/>
          </w:tcPr>
          <w:p w14:paraId="2862E013" w14:textId="77777777" w:rsidR="00A24728" w:rsidRDefault="00A24728" w:rsidP="00272C29">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743AF7B0" w14:textId="77777777" w:rsidR="00A24728" w:rsidRDefault="00A24728"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C2563C1" wp14:editId="5170D00F">
                  <wp:extent cx="5133975" cy="511492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33975" cy="5114925"/>
                          </a:xfrm>
                          <a:prstGeom prst="rect">
                            <a:avLst/>
                          </a:prstGeom>
                          <a:noFill/>
                          <a:ln>
                            <a:noFill/>
                          </a:ln>
                        </pic:spPr>
                      </pic:pic>
                    </a:graphicData>
                  </a:graphic>
                </wp:inline>
              </w:drawing>
            </w:r>
          </w:p>
        </w:tc>
      </w:tr>
      <w:tr w:rsidR="00A24728" w14:paraId="654FC37F" w14:textId="77777777" w:rsidTr="00272C29">
        <w:tc>
          <w:tcPr>
            <w:tcW w:w="490" w:type="pct"/>
            <w:tcBorders>
              <w:top w:val="single" w:sz="4" w:space="0" w:color="auto"/>
              <w:left w:val="single" w:sz="4" w:space="0" w:color="auto"/>
              <w:bottom w:val="single" w:sz="4" w:space="0" w:color="auto"/>
              <w:right w:val="single" w:sz="4" w:space="0" w:color="auto"/>
            </w:tcBorders>
            <w:hideMark/>
          </w:tcPr>
          <w:p w14:paraId="65833799" w14:textId="77777777" w:rsidR="00A24728" w:rsidRDefault="00A24728" w:rsidP="00272C29">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75F8CFFB" w14:textId="77777777" w:rsidR="00A24728" w:rsidRDefault="00A24728" w:rsidP="00272C29">
            <w:pPr>
              <w:widowControl w:val="0"/>
              <w:autoSpaceDE w:val="0"/>
              <w:autoSpaceDN w:val="0"/>
              <w:adjustRightInd w:val="0"/>
              <w:spacing w:before="75" w:after="75"/>
              <w:rPr>
                <w:rFonts w:cs="Arial"/>
                <w:sz w:val="24"/>
                <w:szCs w:val="24"/>
              </w:rPr>
            </w:pPr>
            <w:r>
              <w:rPr>
                <w:rFonts w:cs="Arial"/>
                <w:b/>
                <w:bCs/>
                <w:color w:val="000000"/>
                <w:sz w:val="16"/>
                <w:szCs w:val="16"/>
              </w:rPr>
              <w:t xml:space="preserve">ViResolutionType ResolutionDate </w:t>
            </w:r>
            <w:hyperlink r:id="rId174" w:anchor="Link361" w:history="1">
              <w:r>
                <w:rPr>
                  <w:rStyle w:val="Hyperlink"/>
                  <w:b/>
                  <w:bCs/>
                  <w:sz w:val="16"/>
                  <w:szCs w:val="16"/>
                </w:rPr>
                <w:t>ResolutionNumber</w:t>
              </w:r>
            </w:hyperlink>
            <w:r>
              <w:rPr>
                <w:rFonts w:cs="Arial"/>
                <w:b/>
                <w:bCs/>
                <w:color w:val="000000"/>
                <w:sz w:val="16"/>
                <w:szCs w:val="16"/>
              </w:rPr>
              <w:t xml:space="preserve"> </w:t>
            </w:r>
            <w:hyperlink r:id="rId175" w:anchor="Link362" w:history="1">
              <w:r>
                <w:rPr>
                  <w:rStyle w:val="Hyperlink"/>
                  <w:b/>
                  <w:bCs/>
                  <w:sz w:val="16"/>
                  <w:szCs w:val="16"/>
                </w:rPr>
                <w:t>Institution</w:t>
              </w:r>
            </w:hyperlink>
            <w:r>
              <w:rPr>
                <w:rFonts w:cs="Arial"/>
                <w:b/>
                <w:bCs/>
                <w:color w:val="000000"/>
                <w:sz w:val="16"/>
                <w:szCs w:val="16"/>
              </w:rPr>
              <w:t xml:space="preserve"> Notes </w:t>
            </w:r>
            <w:hyperlink r:id="rId176" w:anchor="Link363" w:history="1">
              <w:r>
                <w:rPr>
                  <w:rStyle w:val="Hyperlink"/>
                  <w:b/>
                  <w:bCs/>
                  <w:sz w:val="16"/>
                  <w:szCs w:val="16"/>
                </w:rPr>
                <w:t>EnteredBy</w:t>
              </w:r>
            </w:hyperlink>
            <w:r>
              <w:rPr>
                <w:rFonts w:cs="Arial"/>
                <w:b/>
                <w:bCs/>
                <w:color w:val="000000"/>
                <w:sz w:val="16"/>
                <w:szCs w:val="16"/>
              </w:rPr>
              <w:t xml:space="preserve"> </w:t>
            </w:r>
            <w:hyperlink r:id="rId177" w:anchor="Link364" w:history="1">
              <w:r>
                <w:rPr>
                  <w:rStyle w:val="Hyperlink"/>
                  <w:b/>
                  <w:bCs/>
                  <w:sz w:val="16"/>
                  <w:szCs w:val="16"/>
                </w:rPr>
                <w:t>CancelAllPeriods</w:t>
              </w:r>
            </w:hyperlink>
            <w:r>
              <w:rPr>
                <w:rFonts w:cs="Arial"/>
                <w:b/>
                <w:bCs/>
                <w:color w:val="000000"/>
                <w:sz w:val="16"/>
                <w:szCs w:val="16"/>
              </w:rPr>
              <w:t xml:space="preserve"> </w:t>
            </w:r>
            <w:hyperlink r:id="rId178" w:anchor="Link365" w:history="1">
              <w:r>
                <w:rPr>
                  <w:rStyle w:val="Hyperlink"/>
                  <w:b/>
                  <w:bCs/>
                  <w:sz w:val="16"/>
                  <w:szCs w:val="16"/>
                </w:rPr>
                <w:t>CancelPeriod</w:t>
              </w:r>
            </w:hyperlink>
          </w:p>
        </w:tc>
      </w:tr>
      <w:tr w:rsidR="00A24728" w14:paraId="48232C8C" w14:textId="77777777" w:rsidTr="00272C29">
        <w:tc>
          <w:tcPr>
            <w:tcW w:w="490" w:type="pct"/>
            <w:tcBorders>
              <w:top w:val="single" w:sz="4" w:space="0" w:color="auto"/>
              <w:left w:val="single" w:sz="4" w:space="0" w:color="auto"/>
              <w:bottom w:val="single" w:sz="4" w:space="0" w:color="auto"/>
              <w:right w:val="single" w:sz="4" w:space="0" w:color="auto"/>
            </w:tcBorders>
            <w:hideMark/>
          </w:tcPr>
          <w:p w14:paraId="400BCDF5" w14:textId="77777777" w:rsidR="00A24728" w:rsidRDefault="00A24728" w:rsidP="00272C29">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1FE8FC48" w14:textId="77777777" w:rsidR="00A24728" w:rsidRDefault="00A24728" w:rsidP="00272C29">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ViResolution</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ViCancelResolution</w:t>
            </w:r>
            <w:r>
              <w:rPr>
                <w:rFonts w:cs="Arial"/>
                <w:color w:val="0000FF"/>
                <w:szCs w:val="20"/>
              </w:rPr>
              <w:t>"/&gt;</w:t>
            </w:r>
          </w:p>
        </w:tc>
      </w:tr>
    </w:tbl>
    <w:p w14:paraId="0870E143" w14:textId="77777777" w:rsidR="00750278" w:rsidRPr="000C753B" w:rsidRDefault="00750278" w:rsidP="005568B5">
      <w:pPr>
        <w:pStyle w:val="Heading3"/>
      </w:pPr>
      <w:bookmarkStart w:id="370" w:name="_Toc316124244"/>
      <w:bookmarkStart w:id="371" w:name="_Ref431140458"/>
      <w:bookmarkStart w:id="372" w:name="_Toc476140912"/>
      <w:r w:rsidRPr="000C753B">
        <w:lastRenderedPageBreak/>
        <w:t>Datu tips PNIS.DNL.DS.15.CertificateClosingData</w:t>
      </w:r>
      <w:bookmarkEnd w:id="370"/>
      <w:bookmarkEnd w:id="371"/>
      <w:bookmarkEnd w:id="372"/>
      <w:r w:rsidRPr="000C753B">
        <w:t xml:space="preserve"> </w:t>
      </w:r>
    </w:p>
    <w:p w14:paraId="6D7E781E" w14:textId="77777777" w:rsidR="00A24728" w:rsidRDefault="00A24728" w:rsidP="00A24728">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18UV01.CertificateCloseRequest</w:t>
      </w:r>
    </w:p>
    <w:tbl>
      <w:tblPr>
        <w:tblW w:w="4999" w:type="pct"/>
        <w:tblLook w:val="04A0" w:firstRow="1" w:lastRow="0" w:firstColumn="1" w:lastColumn="0" w:noHBand="0" w:noVBand="1"/>
      </w:tblPr>
      <w:tblGrid>
        <w:gridCol w:w="733"/>
        <w:gridCol w:w="8328"/>
      </w:tblGrid>
      <w:tr w:rsidR="00A24728" w14:paraId="5926621F"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27D2FA41"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63D7640E" w14:textId="77777777" w:rsidR="00A24728" w:rsidRDefault="000C753B">
            <w:pPr>
              <w:widowControl w:val="0"/>
              <w:autoSpaceDE w:val="0"/>
              <w:autoSpaceDN w:val="0"/>
              <w:adjustRightInd w:val="0"/>
              <w:spacing w:before="75" w:after="75"/>
              <w:rPr>
                <w:rFonts w:cs="Arial"/>
                <w:sz w:val="24"/>
                <w:szCs w:val="24"/>
              </w:rPr>
            </w:pPr>
            <w:r>
              <w:object w:dxaOrig="9105" w:dyaOrig="5190" w14:anchorId="6FEAAD55">
                <v:shape id="_x0000_i1028" type="#_x0000_t75" style="width:454.55pt;height:259.2pt" o:ole="">
                  <v:imagedata r:id="rId179" o:title=""/>
                </v:shape>
                <o:OLEObject Type="Embed" ProgID="PBrush" ShapeID="_x0000_i1028" DrawAspect="Content" ObjectID="_1560847142" r:id="rId180"/>
              </w:object>
            </w:r>
          </w:p>
        </w:tc>
      </w:tr>
      <w:tr w:rsidR="00A24728" w14:paraId="39E27FD5"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308F34D3"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00EA5C45" w14:textId="77777777" w:rsidR="00A24728" w:rsidRDefault="00A24728" w:rsidP="00111A53">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181" w:anchor="Link360" w:history="1">
              <w:r>
                <w:rPr>
                  <w:rStyle w:val="Hyperlink"/>
                  <w:b/>
                  <w:bCs/>
                  <w:sz w:val="16"/>
                  <w:szCs w:val="16"/>
                </w:rPr>
                <w:t>CloseDate</w:t>
              </w:r>
            </w:hyperlink>
            <w:r>
              <w:rPr>
                <w:rFonts w:cs="Arial"/>
                <w:b/>
                <w:bCs/>
                <w:color w:val="000000"/>
                <w:sz w:val="16"/>
                <w:szCs w:val="16"/>
              </w:rPr>
              <w:t xml:space="preserve"> ReturnToWorkDate ContinueDate </w:t>
            </w:r>
            <w:hyperlink r:id="rId182" w:anchor="Link361" w:history="1">
              <w:r>
                <w:rPr>
                  <w:rStyle w:val="Hyperlink"/>
                  <w:b/>
                  <w:bCs/>
                  <w:sz w:val="16"/>
                  <w:szCs w:val="16"/>
                </w:rPr>
                <w:t>LastPeriodEndDate</w:t>
              </w:r>
            </w:hyperlink>
            <w:r>
              <w:rPr>
                <w:rFonts w:cs="Arial"/>
                <w:b/>
                <w:bCs/>
                <w:color w:val="000000"/>
                <w:sz w:val="16"/>
                <w:szCs w:val="16"/>
              </w:rPr>
              <w:t xml:space="preserve"> SubstitutionNotes</w:t>
            </w:r>
            <w:r w:rsidR="00111A53">
              <w:rPr>
                <w:rFonts w:cs="Arial"/>
                <w:b/>
                <w:bCs/>
                <w:color w:val="000000"/>
                <w:sz w:val="16"/>
                <w:szCs w:val="16"/>
              </w:rPr>
              <w:t xml:space="preserve"> Diagnosis</w:t>
            </w:r>
          </w:p>
        </w:tc>
      </w:tr>
      <w:tr w:rsidR="00A24728" w14:paraId="3775C9AC"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414EF422"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0CF894EC" w14:textId="77777777" w:rsidR="00A24728" w:rsidRDefault="00A2472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18UV01.CertificateCloseReques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Closing Data</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arbnespējas lapas slēgšanas dat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gistrationNumber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CloseDat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TS</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closing dat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slēgšanas datums</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CertificateEndDate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LastPeriodEndDat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TS</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Last disability period end date (if not specified before that)</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Pedēja darbnespējas perioda beigu datums, ja nav norādīts pirms tām</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Substitution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3CC69E35" w14:textId="77777777" w:rsidR="00A24728" w:rsidRDefault="00A24728" w:rsidP="00A24728">
      <w:pPr>
        <w:widowControl w:val="0"/>
        <w:autoSpaceDE w:val="0"/>
        <w:autoSpaceDN w:val="0"/>
        <w:adjustRightInd w:val="0"/>
        <w:spacing w:after="0"/>
        <w:rPr>
          <w:rFonts w:cs="Arial"/>
          <w:sz w:val="24"/>
          <w:szCs w:val="24"/>
        </w:rPr>
      </w:pPr>
    </w:p>
    <w:p w14:paraId="2AB01F1D" w14:textId="77777777" w:rsidR="00F351D7" w:rsidRDefault="00F351D7" w:rsidP="005568B5">
      <w:pPr>
        <w:pStyle w:val="Heading4"/>
      </w:pPr>
      <w:bookmarkStart w:id="373" w:name="_Ref437453788"/>
      <w:bookmarkStart w:id="374" w:name="Link0000003C"/>
      <w:bookmarkStart w:id="375" w:name="Link0000003ff"/>
      <w:r>
        <w:lastRenderedPageBreak/>
        <w:t>Elements CertificateCloseRequest/</w:t>
      </w:r>
      <w:r w:rsidRPr="00F351D7">
        <w:t xml:space="preserve"> </w:t>
      </w:r>
      <w:r>
        <w:t>Diagnosis</w:t>
      </w:r>
      <w:bookmarkEnd w:id="373"/>
    </w:p>
    <w:tbl>
      <w:tblPr>
        <w:tblW w:w="4999" w:type="pct"/>
        <w:tblLook w:val="04A0" w:firstRow="1" w:lastRow="0" w:firstColumn="1" w:lastColumn="0" w:noHBand="0" w:noVBand="1"/>
      </w:tblPr>
      <w:tblGrid>
        <w:gridCol w:w="906"/>
        <w:gridCol w:w="8153"/>
      </w:tblGrid>
      <w:tr w:rsidR="00F351D7" w14:paraId="5135C067" w14:textId="77777777" w:rsidTr="00741CFA">
        <w:tc>
          <w:tcPr>
            <w:tcW w:w="500" w:type="pct"/>
            <w:tcBorders>
              <w:top w:val="single" w:sz="4" w:space="0" w:color="auto"/>
              <w:left w:val="single" w:sz="4" w:space="0" w:color="auto"/>
              <w:bottom w:val="single" w:sz="4" w:space="0" w:color="auto"/>
              <w:right w:val="single" w:sz="4" w:space="0" w:color="auto"/>
            </w:tcBorders>
            <w:hideMark/>
          </w:tcPr>
          <w:bookmarkEnd w:id="374"/>
          <w:bookmarkEnd w:id="375"/>
          <w:p w14:paraId="41A6566E" w14:textId="77777777" w:rsidR="00F351D7" w:rsidRDefault="00F351D7" w:rsidP="00741CFA">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hideMark/>
          </w:tcPr>
          <w:p w14:paraId="254E8AF6" w14:textId="77777777" w:rsidR="00F351D7" w:rsidRDefault="00F351D7" w:rsidP="00741CFA">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19088693" wp14:editId="771F7011">
                  <wp:extent cx="3800475" cy="1359535"/>
                  <wp:effectExtent l="19050" t="0" r="9525" b="0"/>
                  <wp:docPr id="6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3"/>
                          <a:srcRect/>
                          <a:stretch>
                            <a:fillRect/>
                          </a:stretch>
                        </pic:blipFill>
                        <pic:spPr bwMode="auto">
                          <a:xfrm>
                            <a:off x="0" y="0"/>
                            <a:ext cx="3800475" cy="1359535"/>
                          </a:xfrm>
                          <a:prstGeom prst="rect">
                            <a:avLst/>
                          </a:prstGeom>
                          <a:noFill/>
                          <a:ln w="9525">
                            <a:noFill/>
                            <a:miter lim="800000"/>
                            <a:headEnd/>
                            <a:tailEnd/>
                          </a:ln>
                        </pic:spPr>
                      </pic:pic>
                    </a:graphicData>
                  </a:graphic>
                </wp:inline>
              </w:drawing>
            </w:r>
          </w:p>
        </w:tc>
      </w:tr>
      <w:tr w:rsidR="00F351D7" w14:paraId="3A4846C9" w14:textId="77777777" w:rsidTr="00741CFA">
        <w:tc>
          <w:tcPr>
            <w:tcW w:w="500" w:type="pct"/>
            <w:tcBorders>
              <w:top w:val="single" w:sz="4" w:space="0" w:color="auto"/>
              <w:left w:val="single" w:sz="4" w:space="0" w:color="auto"/>
              <w:bottom w:val="single" w:sz="4" w:space="0" w:color="auto"/>
              <w:right w:val="single" w:sz="4" w:space="0" w:color="auto"/>
            </w:tcBorders>
            <w:hideMark/>
          </w:tcPr>
          <w:p w14:paraId="162322BC" w14:textId="77777777" w:rsidR="00F351D7" w:rsidRDefault="00F351D7" w:rsidP="00741CFA">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hideMark/>
          </w:tcPr>
          <w:p w14:paraId="5CF84EAD"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LVBR_MT003018UV01.DiagnosisInfo</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xed</w:t>
            </w:r>
            <w:r>
              <w:rPr>
                <w:rFonts w:eastAsia="Times New Roman" w:cs="Arial"/>
                <w:color w:val="0000FF"/>
                <w:szCs w:val="20"/>
                <w:highlight w:val="white"/>
                <w:lang w:eastAsia="lv-LV"/>
              </w:rPr>
              <w:t>="</w:t>
            </w:r>
            <w:r>
              <w:rPr>
                <w:rFonts w:eastAsia="Times New Roman" w:cs="Arial"/>
                <w:color w:val="000000"/>
                <w:szCs w:val="20"/>
                <w:highlight w:val="white"/>
                <w:lang w:eastAsia="lv-LV"/>
              </w:rPr>
              <w:t>false</w:t>
            </w:r>
            <w:r>
              <w:rPr>
                <w:rFonts w:eastAsia="Times New Roman" w:cs="Arial"/>
                <w:color w:val="0000FF"/>
                <w:szCs w:val="20"/>
                <w:highlight w:val="white"/>
                <w:lang w:eastAsia="lv-LV"/>
              </w:rPr>
              <w:t>"&gt;</w:t>
            </w:r>
          </w:p>
          <w:p w14:paraId="3CEF2E85"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3ED87ED5"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DiagnosisType</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CV</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1</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axOccurs</w:t>
            </w:r>
            <w:r>
              <w:rPr>
                <w:rFonts w:eastAsia="Times New Roman" w:cs="Arial"/>
                <w:color w:val="0000FF"/>
                <w:szCs w:val="20"/>
                <w:highlight w:val="white"/>
                <w:lang w:eastAsia="lv-LV"/>
              </w:rPr>
              <w:t>="</w:t>
            </w:r>
            <w:r>
              <w:rPr>
                <w:rFonts w:eastAsia="Times New Roman" w:cs="Arial"/>
                <w:color w:val="000000"/>
                <w:szCs w:val="20"/>
                <w:highlight w:val="white"/>
                <w:lang w:eastAsia="lv-LV"/>
              </w:rPr>
              <w:t>1</w:t>
            </w:r>
            <w:r>
              <w:rPr>
                <w:rFonts w:eastAsia="Times New Roman" w:cs="Arial"/>
                <w:color w:val="0000FF"/>
                <w:szCs w:val="20"/>
                <w:highlight w:val="white"/>
                <w:lang w:eastAsia="lv-LV"/>
              </w:rPr>
              <w:t>"&gt;</w:t>
            </w:r>
          </w:p>
          <w:p w14:paraId="1286750B"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4B44DB4C"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Diagnosis type (base or other) classifier info</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2B9DC435"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p>
          <w:p w14:paraId="5E7CF7AC"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 xml:space="preserve">Diagnozes veids (pamata vai papildus) </w:t>
            </w:r>
          </w:p>
          <w:p w14:paraId="7B367A31"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73FA9B8A"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702DF324"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p w14:paraId="2DD5AF94"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Diagnosis</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CV</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1</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axOccurs</w:t>
            </w:r>
            <w:r>
              <w:rPr>
                <w:rFonts w:eastAsia="Times New Roman" w:cs="Arial"/>
                <w:color w:val="0000FF"/>
                <w:szCs w:val="20"/>
                <w:highlight w:val="white"/>
                <w:lang w:eastAsia="lv-LV"/>
              </w:rPr>
              <w:t>="</w:t>
            </w:r>
            <w:r>
              <w:rPr>
                <w:rFonts w:eastAsia="Times New Roman" w:cs="Arial"/>
                <w:color w:val="000000"/>
                <w:szCs w:val="20"/>
                <w:highlight w:val="white"/>
                <w:lang w:eastAsia="lv-LV"/>
              </w:rPr>
              <w:t>1</w:t>
            </w:r>
            <w:r>
              <w:rPr>
                <w:rFonts w:eastAsia="Times New Roman" w:cs="Arial"/>
                <w:color w:val="0000FF"/>
                <w:szCs w:val="20"/>
                <w:highlight w:val="white"/>
                <w:lang w:eastAsia="lv-LV"/>
              </w:rPr>
              <w:t>"&gt;</w:t>
            </w:r>
          </w:p>
          <w:p w14:paraId="79BD9236"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789F0C76"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 xml:space="preserve">Diagnosis </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08AE0BF9"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sidR="00111A53">
              <w:rPr>
                <w:rFonts w:eastAsia="Times New Roman" w:cs="Arial"/>
                <w:color w:val="000000"/>
                <w:szCs w:val="20"/>
                <w:highlight w:val="white"/>
                <w:lang w:eastAsia="lv-LV"/>
              </w:rPr>
              <w:t>Diagnoze</w:t>
            </w:r>
            <w:r>
              <w:rPr>
                <w:rFonts w:eastAsia="Times New Roman" w:cs="Arial"/>
                <w:color w:val="000000"/>
                <w:szCs w:val="20"/>
                <w:highlight w:val="white"/>
                <w:lang w:eastAsia="lv-LV"/>
              </w:rPr>
              <w:t xml:space="preserve"> </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180E01BD"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6C655E90"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p w14:paraId="07E9AF48" w14:textId="77777777" w:rsidR="00F351D7" w:rsidRDefault="00F351D7" w:rsidP="00F351D7">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2AF5FF1A" w14:textId="77777777" w:rsidR="00F351D7" w:rsidRDefault="00F351D7" w:rsidP="00F351D7">
            <w:pPr>
              <w:widowControl w:val="0"/>
              <w:autoSpaceDE w:val="0"/>
              <w:autoSpaceDN w:val="0"/>
              <w:adjustRightInd w:val="0"/>
              <w:spacing w:before="75" w:after="75"/>
              <w:rPr>
                <w:rFonts w:cs="Arial"/>
                <w:sz w:val="24"/>
                <w:szCs w:val="24"/>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0000FF"/>
                <w:szCs w:val="20"/>
                <w:highlight w:val="white"/>
                <w:lang w:eastAsia="lv-LV"/>
              </w:rPr>
              <w:t>&gt;</w:t>
            </w:r>
          </w:p>
        </w:tc>
      </w:tr>
    </w:tbl>
    <w:p w14:paraId="01D06BA8" w14:textId="77777777" w:rsidR="00F351D7" w:rsidRPr="00F351D7" w:rsidRDefault="00F351D7" w:rsidP="00F351D7">
      <w:pPr>
        <w:rPr>
          <w:lang w:eastAsia="lv-LV"/>
        </w:rPr>
      </w:pPr>
    </w:p>
    <w:p w14:paraId="33BECF51" w14:textId="77777777" w:rsidR="00A24728" w:rsidRPr="005F43DE" w:rsidRDefault="00A24728" w:rsidP="005568B5">
      <w:pPr>
        <w:pStyle w:val="Heading4"/>
      </w:pPr>
      <w:r w:rsidRPr="005F43DE">
        <w:t>Elements CertificateCloseRequest/CloseDate</w:t>
      </w:r>
    </w:p>
    <w:p w14:paraId="3A24349D" w14:textId="77777777" w:rsidR="00A24728" w:rsidRDefault="00A24728" w:rsidP="00A24728">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8UV01.CertificateCloseRequest/CloseDate</w:t>
      </w:r>
    </w:p>
    <w:tbl>
      <w:tblPr>
        <w:tblW w:w="4999" w:type="pct"/>
        <w:tblLook w:val="04A0" w:firstRow="1" w:lastRow="0" w:firstColumn="1" w:lastColumn="0" w:noHBand="0" w:noVBand="1"/>
      </w:tblPr>
      <w:tblGrid>
        <w:gridCol w:w="906"/>
        <w:gridCol w:w="8153"/>
      </w:tblGrid>
      <w:tr w:rsidR="00A24728" w14:paraId="345E7520" w14:textId="77777777" w:rsidTr="00A24728">
        <w:tc>
          <w:tcPr>
            <w:tcW w:w="500" w:type="pct"/>
            <w:tcBorders>
              <w:top w:val="single" w:sz="4" w:space="0" w:color="auto"/>
              <w:left w:val="single" w:sz="4" w:space="0" w:color="auto"/>
              <w:bottom w:val="single" w:sz="4" w:space="0" w:color="auto"/>
              <w:right w:val="single" w:sz="4" w:space="0" w:color="auto"/>
            </w:tcBorders>
            <w:hideMark/>
          </w:tcPr>
          <w:p w14:paraId="1A0341E1"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hideMark/>
          </w:tcPr>
          <w:p w14:paraId="0A031C39" w14:textId="77777777" w:rsidR="00A24728" w:rsidRDefault="00A2472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C1B4500" wp14:editId="0D32B831">
                  <wp:extent cx="3076575" cy="237172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76575" cy="2371725"/>
                          </a:xfrm>
                          <a:prstGeom prst="rect">
                            <a:avLst/>
                          </a:prstGeom>
                          <a:noFill/>
                          <a:ln>
                            <a:noFill/>
                          </a:ln>
                        </pic:spPr>
                      </pic:pic>
                    </a:graphicData>
                  </a:graphic>
                </wp:inline>
              </w:drawing>
            </w:r>
          </w:p>
        </w:tc>
      </w:tr>
      <w:tr w:rsidR="00A24728" w14:paraId="393CC41F" w14:textId="77777777" w:rsidTr="00A24728">
        <w:tc>
          <w:tcPr>
            <w:tcW w:w="500" w:type="pct"/>
            <w:tcBorders>
              <w:top w:val="single" w:sz="4" w:space="0" w:color="auto"/>
              <w:left w:val="single" w:sz="4" w:space="0" w:color="auto"/>
              <w:bottom w:val="single" w:sz="4" w:space="0" w:color="auto"/>
              <w:right w:val="single" w:sz="4" w:space="0" w:color="auto"/>
            </w:tcBorders>
            <w:hideMark/>
          </w:tcPr>
          <w:p w14:paraId="26C00BDE"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hideMark/>
          </w:tcPr>
          <w:p w14:paraId="309402D0" w14:textId="77777777" w:rsidR="00A24728" w:rsidRDefault="00A2472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CloseDat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TS</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 xml:space="preserve">Sick-leave certificate closing </w:t>
            </w:r>
            <w:r>
              <w:rPr>
                <w:rFonts w:cs="Arial"/>
                <w:color w:val="000000"/>
                <w:szCs w:val="20"/>
              </w:rPr>
              <w:lastRenderedPageBreak/>
              <w:t>date</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NL slēgšanas datums</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element</w:t>
            </w:r>
            <w:r>
              <w:rPr>
                <w:rFonts w:cs="Arial"/>
                <w:color w:val="0000FF"/>
                <w:szCs w:val="20"/>
              </w:rPr>
              <w:t>&gt;</w:t>
            </w:r>
          </w:p>
        </w:tc>
      </w:tr>
    </w:tbl>
    <w:p w14:paraId="6B3CBBF1" w14:textId="77777777" w:rsidR="00A24728" w:rsidRPr="005F43DE" w:rsidRDefault="00A24728" w:rsidP="005568B5">
      <w:pPr>
        <w:pStyle w:val="Heading4"/>
      </w:pPr>
      <w:r w:rsidRPr="005F43DE">
        <w:lastRenderedPageBreak/>
        <w:t>Elements CertificateCloseRequest/LastPeriodEndDate</w:t>
      </w:r>
    </w:p>
    <w:p w14:paraId="1402EEDC" w14:textId="77777777" w:rsidR="00A24728" w:rsidRDefault="00A24728" w:rsidP="00A24728">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8UV01.CertificateCloseRequest/LastPeriodEndDate</w:t>
      </w:r>
    </w:p>
    <w:tbl>
      <w:tblPr>
        <w:tblW w:w="4999" w:type="pct"/>
        <w:tblLook w:val="04A0" w:firstRow="1" w:lastRow="0" w:firstColumn="1" w:lastColumn="0" w:noHBand="0" w:noVBand="1"/>
      </w:tblPr>
      <w:tblGrid>
        <w:gridCol w:w="906"/>
        <w:gridCol w:w="8153"/>
      </w:tblGrid>
      <w:tr w:rsidR="00A24728" w14:paraId="07554278"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4F922D63"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35E40309" w14:textId="77777777" w:rsidR="00A24728" w:rsidRDefault="00A2472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DD0E333" wp14:editId="01A90C99">
                  <wp:extent cx="3133725" cy="2371725"/>
                  <wp:effectExtent l="0" t="0" r="9525"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133725" cy="2371725"/>
                          </a:xfrm>
                          <a:prstGeom prst="rect">
                            <a:avLst/>
                          </a:prstGeom>
                          <a:noFill/>
                          <a:ln>
                            <a:noFill/>
                          </a:ln>
                        </pic:spPr>
                      </pic:pic>
                    </a:graphicData>
                  </a:graphic>
                </wp:inline>
              </w:drawing>
            </w:r>
          </w:p>
        </w:tc>
      </w:tr>
      <w:tr w:rsidR="00A24728" w14:paraId="3169998A"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6CE3B308"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76583802" w14:textId="77777777" w:rsidR="00A24728" w:rsidRDefault="00A2472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LastPeriodEndDate</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TS</w:t>
            </w:r>
            <w:r>
              <w:rPr>
                <w:rFonts w:cs="Arial"/>
                <w:color w:val="0000FF"/>
                <w:szCs w:val="20"/>
              </w:rPr>
              <w:t>"</w:t>
            </w:r>
            <w:r>
              <w:rPr>
                <w:rFonts w:cs="Arial"/>
                <w:color w:val="FF0000"/>
                <w:szCs w:val="20"/>
              </w:rPr>
              <w:t xml:space="preserve"> minOccurs</w:t>
            </w:r>
            <w:r>
              <w:rPr>
                <w:rFonts w:cs="Arial"/>
                <w:color w:val="0000FF"/>
                <w:szCs w:val="20"/>
              </w:rPr>
              <w:t>=</w:t>
            </w:r>
            <w:r>
              <w:rPr>
                <w:rFonts w:cs="Arial"/>
                <w:color w:val="000000"/>
                <w:szCs w:val="20"/>
              </w:rPr>
              <w:t>"0</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Last disability period end date (if not specified before that)</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Pedēja darbnespējas perioda beigu datums, ja nav norādīts pirms tām</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element</w:t>
            </w:r>
            <w:r>
              <w:rPr>
                <w:rFonts w:cs="Arial"/>
                <w:color w:val="0000FF"/>
                <w:szCs w:val="20"/>
              </w:rPr>
              <w:t>&gt;</w:t>
            </w:r>
          </w:p>
        </w:tc>
      </w:tr>
    </w:tbl>
    <w:p w14:paraId="3B3423DE" w14:textId="77777777" w:rsidR="00A24728" w:rsidRPr="00A24728" w:rsidRDefault="00A24728" w:rsidP="00A24728">
      <w:pPr>
        <w:rPr>
          <w:lang w:eastAsia="lv-LV"/>
        </w:rPr>
      </w:pPr>
    </w:p>
    <w:p w14:paraId="5A50C23B" w14:textId="77777777" w:rsidR="00750278" w:rsidRPr="002A1BA5" w:rsidRDefault="00750278" w:rsidP="005568B5">
      <w:pPr>
        <w:pStyle w:val="Heading3"/>
      </w:pPr>
      <w:bookmarkStart w:id="376" w:name="Link0000000C"/>
      <w:bookmarkStart w:id="377" w:name="Link0000000F"/>
      <w:bookmarkStart w:id="378" w:name="Link00000014"/>
      <w:bookmarkStart w:id="379" w:name="Link0000001F"/>
      <w:bookmarkStart w:id="380" w:name="_Toc316124245"/>
      <w:bookmarkStart w:id="381" w:name="_Toc476140913"/>
      <w:bookmarkEnd w:id="376"/>
      <w:bookmarkEnd w:id="377"/>
      <w:bookmarkEnd w:id="378"/>
      <w:bookmarkEnd w:id="379"/>
      <w:r w:rsidRPr="002A1BA5">
        <w:t>Datu tips PNIS.DNL.DS.16.CertificateDeactivationData</w:t>
      </w:r>
      <w:bookmarkEnd w:id="380"/>
      <w:bookmarkEnd w:id="381"/>
      <w:r w:rsidRPr="002A1BA5">
        <w:t xml:space="preserve"> </w:t>
      </w:r>
    </w:p>
    <w:p w14:paraId="67382F51" w14:textId="77777777" w:rsidR="00A24728" w:rsidRDefault="00A24728" w:rsidP="00A24728">
      <w:pPr>
        <w:keepNext/>
        <w:widowControl w:val="0"/>
        <w:autoSpaceDE w:val="0"/>
        <w:autoSpaceDN w:val="0"/>
        <w:adjustRightInd w:val="0"/>
        <w:spacing w:after="0"/>
        <w:rPr>
          <w:rFonts w:cs="Arial"/>
          <w:sz w:val="24"/>
          <w:szCs w:val="24"/>
        </w:rPr>
      </w:pPr>
      <w:bookmarkStart w:id="382" w:name="Link00000020"/>
      <w:bookmarkStart w:id="383" w:name="Link00000021"/>
      <w:bookmarkStart w:id="384" w:name="Link00000022"/>
      <w:bookmarkEnd w:id="382"/>
      <w:bookmarkEnd w:id="383"/>
      <w:bookmarkEnd w:id="384"/>
      <w:r>
        <w:rPr>
          <w:rFonts w:cs="Arial"/>
          <w:color w:val="000000"/>
          <w:szCs w:val="20"/>
        </w:rPr>
        <w:t xml:space="preserve">complexType </w:t>
      </w:r>
      <w:r>
        <w:rPr>
          <w:rFonts w:cs="Arial"/>
          <w:b/>
          <w:bCs/>
          <w:color w:val="000000"/>
          <w:szCs w:val="20"/>
        </w:rPr>
        <w:t>LVDN_MT001019UV01.CertificateDeactivationRequest</w:t>
      </w:r>
    </w:p>
    <w:tbl>
      <w:tblPr>
        <w:tblW w:w="4999" w:type="pct"/>
        <w:tblLook w:val="04A0" w:firstRow="1" w:lastRow="0" w:firstColumn="1" w:lastColumn="0" w:noHBand="0" w:noVBand="1"/>
      </w:tblPr>
      <w:tblGrid>
        <w:gridCol w:w="756"/>
        <w:gridCol w:w="8305"/>
      </w:tblGrid>
      <w:tr w:rsidR="00A24728" w14:paraId="60DFAEFD"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717C271E"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42F58AEE" w14:textId="77777777" w:rsidR="00A24728" w:rsidRDefault="00A2472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D5500CE" wp14:editId="510CB3A8">
                  <wp:extent cx="5495925" cy="1009650"/>
                  <wp:effectExtent l="0" t="0" r="952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95925" cy="1009650"/>
                          </a:xfrm>
                          <a:prstGeom prst="rect">
                            <a:avLst/>
                          </a:prstGeom>
                          <a:noFill/>
                          <a:ln>
                            <a:noFill/>
                          </a:ln>
                        </pic:spPr>
                      </pic:pic>
                    </a:graphicData>
                  </a:graphic>
                </wp:inline>
              </w:drawing>
            </w:r>
          </w:p>
        </w:tc>
      </w:tr>
      <w:tr w:rsidR="00A24728" w14:paraId="2082FAA1"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00491AA6"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0F8FF3A7" w14:textId="77777777" w:rsidR="00A24728" w:rsidRDefault="00A24728">
            <w:pPr>
              <w:widowControl w:val="0"/>
              <w:autoSpaceDE w:val="0"/>
              <w:autoSpaceDN w:val="0"/>
              <w:adjustRightInd w:val="0"/>
              <w:spacing w:before="75" w:after="75"/>
              <w:rPr>
                <w:rFonts w:cs="Arial"/>
                <w:sz w:val="24"/>
                <w:szCs w:val="24"/>
              </w:rPr>
            </w:pPr>
            <w:r>
              <w:rPr>
                <w:rFonts w:cs="Arial"/>
                <w:b/>
                <w:bCs/>
                <w:color w:val="000000"/>
                <w:sz w:val="16"/>
                <w:szCs w:val="16"/>
              </w:rPr>
              <w:t xml:space="preserve">RegistrationNumber </w:t>
            </w:r>
            <w:hyperlink r:id="rId187" w:anchor="Link360" w:history="1">
              <w:r>
                <w:rPr>
                  <w:rStyle w:val="Hyperlink"/>
                  <w:b/>
                  <w:bCs/>
                  <w:sz w:val="16"/>
                  <w:szCs w:val="16"/>
                </w:rPr>
                <w:t>DeactivationReason</w:t>
              </w:r>
            </w:hyperlink>
          </w:p>
        </w:tc>
      </w:tr>
      <w:tr w:rsidR="00A24728" w14:paraId="796F702E"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5BD5B3BB"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305CF6A9" w14:textId="77777777" w:rsidR="00A24728" w:rsidRDefault="00A2472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19UV01.CertificateDeactivationReques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ata for Deactivation</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Darbnespējas lapas deaktivizēšanas dat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RegistrationNumber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DeactivationReason</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ED</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00"/>
                <w:szCs w:val="20"/>
              </w:rPr>
              <w:lastRenderedPageBreak/>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eactivation reason</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Pamatojums DNL deaktivēšana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elemen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432F9D28" w14:textId="77777777" w:rsidR="00A24728" w:rsidRDefault="00A24728" w:rsidP="00A24728">
      <w:pPr>
        <w:widowControl w:val="0"/>
        <w:autoSpaceDE w:val="0"/>
        <w:autoSpaceDN w:val="0"/>
        <w:adjustRightInd w:val="0"/>
        <w:spacing w:after="0"/>
        <w:rPr>
          <w:rFonts w:cs="Arial"/>
          <w:sz w:val="24"/>
          <w:szCs w:val="24"/>
        </w:rPr>
      </w:pPr>
    </w:p>
    <w:p w14:paraId="14ACD888" w14:textId="77777777" w:rsidR="00A24728" w:rsidRPr="005F43DE" w:rsidRDefault="00A24728" w:rsidP="005568B5">
      <w:pPr>
        <w:pStyle w:val="Heading4"/>
      </w:pPr>
      <w:r w:rsidRPr="005F43DE">
        <w:t>Elements CertificateDeactivationRequest/DeactivationReason</w:t>
      </w:r>
    </w:p>
    <w:p w14:paraId="45FB9A72" w14:textId="77777777" w:rsidR="00A24728" w:rsidRPr="00A24728" w:rsidRDefault="00A24728" w:rsidP="00A24728">
      <w:pPr>
        <w:widowControl w:val="0"/>
        <w:autoSpaceDE w:val="0"/>
        <w:autoSpaceDN w:val="0"/>
        <w:adjustRightInd w:val="0"/>
        <w:spacing w:after="0"/>
        <w:rPr>
          <w:rFonts w:cs="Arial"/>
          <w:sz w:val="24"/>
          <w:szCs w:val="24"/>
        </w:rPr>
      </w:pPr>
    </w:p>
    <w:p w14:paraId="6060D45D" w14:textId="77777777" w:rsidR="00A24728" w:rsidRDefault="00A24728" w:rsidP="00A24728">
      <w:pPr>
        <w:keepNext/>
        <w:widowControl w:val="0"/>
        <w:autoSpaceDE w:val="0"/>
        <w:autoSpaceDN w:val="0"/>
        <w:adjustRightInd w:val="0"/>
        <w:spacing w:after="0"/>
        <w:rPr>
          <w:rFonts w:cs="Arial"/>
          <w:sz w:val="24"/>
          <w:szCs w:val="24"/>
        </w:rPr>
      </w:pPr>
      <w:r>
        <w:rPr>
          <w:rFonts w:cs="Arial"/>
          <w:color w:val="000000"/>
          <w:szCs w:val="20"/>
        </w:rPr>
        <w:lastRenderedPageBreak/>
        <w:t xml:space="preserve">element </w:t>
      </w:r>
      <w:r>
        <w:rPr>
          <w:rFonts w:cs="Arial"/>
          <w:b/>
          <w:bCs/>
          <w:color w:val="000000"/>
          <w:szCs w:val="20"/>
        </w:rPr>
        <w:t>LVDN_MT001019UV01.CertificateDeactivationRequest/DeactivationReason</w:t>
      </w:r>
    </w:p>
    <w:tbl>
      <w:tblPr>
        <w:tblW w:w="4999" w:type="pct"/>
        <w:tblLook w:val="04A0" w:firstRow="1" w:lastRow="0" w:firstColumn="1" w:lastColumn="0" w:noHBand="0" w:noVBand="1"/>
      </w:tblPr>
      <w:tblGrid>
        <w:gridCol w:w="906"/>
        <w:gridCol w:w="8153"/>
      </w:tblGrid>
      <w:tr w:rsidR="00A24728" w14:paraId="65598711"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7DBFE287"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hideMark/>
          </w:tcPr>
          <w:p w14:paraId="456240B7" w14:textId="77777777" w:rsidR="00A24728" w:rsidRDefault="00A2472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F550AA5" wp14:editId="2C865B3F">
                  <wp:extent cx="2495550" cy="790575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495550" cy="7905750"/>
                          </a:xfrm>
                          <a:prstGeom prst="rect">
                            <a:avLst/>
                          </a:prstGeom>
                          <a:noFill/>
                          <a:ln>
                            <a:noFill/>
                          </a:ln>
                        </pic:spPr>
                      </pic:pic>
                    </a:graphicData>
                  </a:graphic>
                </wp:inline>
              </w:drawing>
            </w:r>
          </w:p>
        </w:tc>
      </w:tr>
      <w:tr w:rsidR="00A24728" w14:paraId="706E0D3A"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369F882B"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hideMark/>
          </w:tcPr>
          <w:p w14:paraId="2137B02A" w14:textId="77777777" w:rsidR="00A24728" w:rsidRDefault="00C0786A">
            <w:pPr>
              <w:widowControl w:val="0"/>
              <w:autoSpaceDE w:val="0"/>
              <w:autoSpaceDN w:val="0"/>
              <w:adjustRightInd w:val="0"/>
              <w:spacing w:before="75" w:after="75"/>
              <w:rPr>
                <w:rFonts w:cs="Arial"/>
                <w:sz w:val="24"/>
                <w:szCs w:val="24"/>
              </w:rPr>
            </w:pPr>
            <w:hyperlink r:id="rId189" w:anchor="Link361" w:history="1">
              <w:r w:rsidR="00A24728">
                <w:rPr>
                  <w:rStyle w:val="Hyperlink"/>
                  <w:b/>
                  <w:bCs/>
                  <w:sz w:val="16"/>
                  <w:szCs w:val="16"/>
                </w:rPr>
                <w:t>reference</w:t>
              </w:r>
            </w:hyperlink>
            <w:r w:rsidR="00A24728">
              <w:rPr>
                <w:rFonts w:cs="Arial"/>
                <w:b/>
                <w:bCs/>
                <w:color w:val="000000"/>
                <w:sz w:val="16"/>
                <w:szCs w:val="16"/>
              </w:rPr>
              <w:t xml:space="preserve"> </w:t>
            </w:r>
            <w:hyperlink r:id="rId190" w:anchor="Link362" w:history="1">
              <w:r w:rsidR="00A24728">
                <w:rPr>
                  <w:rStyle w:val="Hyperlink"/>
                  <w:b/>
                  <w:bCs/>
                  <w:sz w:val="16"/>
                  <w:szCs w:val="16"/>
                </w:rPr>
                <w:t>thumbnail</w:t>
              </w:r>
            </w:hyperlink>
          </w:p>
        </w:tc>
      </w:tr>
      <w:tr w:rsidR="00A24728" w14:paraId="3E2027AB" w14:textId="77777777" w:rsidTr="00A24728">
        <w:tc>
          <w:tcPr>
            <w:tcW w:w="490" w:type="pct"/>
            <w:tcBorders>
              <w:top w:val="single" w:sz="4" w:space="0" w:color="auto"/>
              <w:left w:val="single" w:sz="4" w:space="0" w:color="auto"/>
              <w:bottom w:val="single" w:sz="4" w:space="0" w:color="auto"/>
              <w:right w:val="single" w:sz="4" w:space="0" w:color="auto"/>
            </w:tcBorders>
            <w:hideMark/>
          </w:tcPr>
          <w:p w14:paraId="48FE5F55"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hideMark/>
          </w:tcPr>
          <w:p w14:paraId="619C240E" w14:textId="77777777" w:rsidR="00A24728" w:rsidRDefault="00A2472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element</w:t>
            </w:r>
            <w:r>
              <w:rPr>
                <w:rFonts w:cs="Arial"/>
                <w:color w:val="FF0000"/>
                <w:szCs w:val="20"/>
              </w:rPr>
              <w:t xml:space="preserve"> name</w:t>
            </w:r>
            <w:r>
              <w:rPr>
                <w:rFonts w:cs="Arial"/>
                <w:color w:val="0000FF"/>
                <w:szCs w:val="20"/>
              </w:rPr>
              <w:t>=</w:t>
            </w:r>
            <w:r>
              <w:rPr>
                <w:rFonts w:cs="Arial"/>
                <w:color w:val="000000"/>
                <w:szCs w:val="20"/>
              </w:rPr>
              <w:t>"DeactivationReason</w:t>
            </w:r>
            <w:r>
              <w:rPr>
                <w:rFonts w:cs="Arial"/>
                <w:color w:val="0000FF"/>
                <w:szCs w:val="20"/>
              </w:rPr>
              <w:t>"</w:t>
            </w:r>
            <w:r>
              <w:rPr>
                <w:rFonts w:cs="Arial"/>
                <w:color w:val="FF0000"/>
                <w:szCs w:val="20"/>
              </w:rPr>
              <w:t xml:space="preserve"> type</w:t>
            </w:r>
            <w:r>
              <w:rPr>
                <w:rFonts w:cs="Arial"/>
                <w:color w:val="0000FF"/>
                <w:szCs w:val="20"/>
              </w:rPr>
              <w:t>=</w:t>
            </w:r>
            <w:r>
              <w:rPr>
                <w:rFonts w:cs="Arial"/>
                <w:color w:val="000000"/>
                <w:szCs w:val="20"/>
              </w:rPr>
              <w:t>"ED</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00"/>
                <w:szCs w:val="20"/>
              </w:rPr>
              <w:lastRenderedPageBreak/>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en</w:t>
            </w:r>
            <w:r>
              <w:rPr>
                <w:rFonts w:cs="Arial"/>
                <w:color w:val="0000FF"/>
                <w:szCs w:val="20"/>
              </w:rPr>
              <w:t>"&gt;</w:t>
            </w:r>
            <w:r>
              <w:rPr>
                <w:rFonts w:cs="Arial"/>
                <w:color w:val="000000"/>
                <w:szCs w:val="20"/>
              </w:rPr>
              <w:t>Sick-leave certificate deactivation reason</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documentation</w:t>
            </w:r>
            <w:r>
              <w:rPr>
                <w:rFonts w:cs="Arial"/>
                <w:color w:val="FF0000"/>
                <w:szCs w:val="20"/>
              </w:rPr>
              <w:t xml:space="preserve"> xml:lang</w:t>
            </w:r>
            <w:r>
              <w:rPr>
                <w:rFonts w:cs="Arial"/>
                <w:color w:val="0000FF"/>
                <w:szCs w:val="20"/>
              </w:rPr>
              <w:t>=</w:t>
            </w:r>
            <w:r>
              <w:rPr>
                <w:rFonts w:cs="Arial"/>
                <w:color w:val="000000"/>
                <w:szCs w:val="20"/>
              </w:rPr>
              <w:t>"lv</w:t>
            </w:r>
            <w:r>
              <w:rPr>
                <w:rFonts w:cs="Arial"/>
                <w:color w:val="0000FF"/>
                <w:szCs w:val="20"/>
              </w:rPr>
              <w:t>"&gt;</w:t>
            </w:r>
            <w:r>
              <w:rPr>
                <w:rFonts w:cs="Arial"/>
                <w:color w:val="000000"/>
                <w:szCs w:val="20"/>
              </w:rPr>
              <w:t>Pamatojums DNL deaktivēšanai</w:t>
            </w:r>
            <w:r>
              <w:rPr>
                <w:rFonts w:cs="Arial"/>
                <w:color w:val="0000FF"/>
                <w:szCs w:val="20"/>
              </w:rPr>
              <w:t>&lt;/</w:t>
            </w:r>
            <w:r>
              <w:rPr>
                <w:rFonts w:cs="Arial"/>
                <w:color w:val="800000"/>
                <w:szCs w:val="20"/>
              </w:rPr>
              <w:t>xs:documentation</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annotation</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element</w:t>
            </w:r>
            <w:r>
              <w:rPr>
                <w:rFonts w:cs="Arial"/>
                <w:color w:val="0000FF"/>
                <w:szCs w:val="20"/>
              </w:rPr>
              <w:t>&gt;</w:t>
            </w:r>
          </w:p>
        </w:tc>
      </w:tr>
    </w:tbl>
    <w:p w14:paraId="729EAB40" w14:textId="77777777" w:rsidR="00750278" w:rsidRDefault="00750278" w:rsidP="005568B5">
      <w:pPr>
        <w:pStyle w:val="Heading3"/>
      </w:pPr>
      <w:bookmarkStart w:id="385" w:name="Link00000042"/>
      <w:bookmarkStart w:id="386" w:name="Link00000049"/>
      <w:bookmarkStart w:id="387" w:name="Link00000047"/>
      <w:bookmarkStart w:id="388" w:name="Link00000002"/>
      <w:bookmarkStart w:id="389" w:name="_Toc316124247"/>
      <w:bookmarkStart w:id="390" w:name="_Toc476140914"/>
      <w:bookmarkEnd w:id="385"/>
      <w:bookmarkEnd w:id="386"/>
      <w:bookmarkEnd w:id="387"/>
      <w:bookmarkEnd w:id="388"/>
      <w:r w:rsidRPr="002A1BA5">
        <w:lastRenderedPageBreak/>
        <w:t xml:space="preserve">Datu tips </w:t>
      </w:r>
      <w:r w:rsidR="001F0F16" w:rsidRPr="001F0F16">
        <w:t>PNIS.DNL.DS.17.</w:t>
      </w:r>
      <w:r w:rsidRPr="002A1BA5">
        <w:t>CertificateAccessCodeType</w:t>
      </w:r>
      <w:bookmarkEnd w:id="389"/>
      <w:bookmarkEnd w:id="390"/>
      <w:r w:rsidRPr="002A1BA5">
        <w:t xml:space="preserve"> </w:t>
      </w:r>
    </w:p>
    <w:p w14:paraId="4C1CB82D" w14:textId="77777777" w:rsidR="00A24728" w:rsidRDefault="00A24728" w:rsidP="00A24728">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20UV01.CertificateGetByAccessCodeRequest</w:t>
      </w:r>
    </w:p>
    <w:tbl>
      <w:tblPr>
        <w:tblW w:w="5000" w:type="pct"/>
        <w:tblLook w:val="04A0" w:firstRow="1" w:lastRow="0" w:firstColumn="1" w:lastColumn="0" w:noHBand="0" w:noVBand="1"/>
      </w:tblPr>
      <w:tblGrid>
        <w:gridCol w:w="756"/>
        <w:gridCol w:w="8305"/>
      </w:tblGrid>
      <w:tr w:rsidR="00A24728" w14:paraId="3B4B7450" w14:textId="77777777" w:rsidTr="001F0F16">
        <w:tc>
          <w:tcPr>
            <w:tcW w:w="415" w:type="pct"/>
            <w:tcBorders>
              <w:top w:val="single" w:sz="4" w:space="0" w:color="auto"/>
              <w:left w:val="single" w:sz="4" w:space="0" w:color="auto"/>
              <w:bottom w:val="single" w:sz="4" w:space="0" w:color="auto"/>
              <w:right w:val="single" w:sz="4" w:space="0" w:color="auto"/>
            </w:tcBorders>
            <w:hideMark/>
          </w:tcPr>
          <w:p w14:paraId="04D26EFE"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diagram</w:t>
            </w:r>
          </w:p>
        </w:tc>
        <w:tc>
          <w:tcPr>
            <w:tcW w:w="4585" w:type="pct"/>
            <w:tcBorders>
              <w:top w:val="single" w:sz="4" w:space="0" w:color="auto"/>
              <w:left w:val="single" w:sz="4" w:space="0" w:color="auto"/>
              <w:bottom w:val="single" w:sz="4" w:space="0" w:color="auto"/>
              <w:right w:val="single" w:sz="4" w:space="0" w:color="auto"/>
            </w:tcBorders>
            <w:hideMark/>
          </w:tcPr>
          <w:p w14:paraId="17F8B52E" w14:textId="77777777" w:rsidR="00A24728" w:rsidRDefault="00A24728">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9674ABE" wp14:editId="4AAB201B">
                  <wp:extent cx="5495925" cy="428625"/>
                  <wp:effectExtent l="0" t="0" r="9525"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495925" cy="428625"/>
                          </a:xfrm>
                          <a:prstGeom prst="rect">
                            <a:avLst/>
                          </a:prstGeom>
                          <a:noFill/>
                          <a:ln>
                            <a:noFill/>
                          </a:ln>
                        </pic:spPr>
                      </pic:pic>
                    </a:graphicData>
                  </a:graphic>
                </wp:inline>
              </w:drawing>
            </w:r>
          </w:p>
        </w:tc>
      </w:tr>
      <w:tr w:rsidR="00A24728" w14:paraId="48CCE2F0" w14:textId="77777777" w:rsidTr="001F0F16">
        <w:tc>
          <w:tcPr>
            <w:tcW w:w="415" w:type="pct"/>
            <w:tcBorders>
              <w:top w:val="single" w:sz="4" w:space="0" w:color="auto"/>
              <w:left w:val="single" w:sz="4" w:space="0" w:color="auto"/>
              <w:bottom w:val="single" w:sz="4" w:space="0" w:color="auto"/>
              <w:right w:val="single" w:sz="4" w:space="0" w:color="auto"/>
            </w:tcBorders>
            <w:hideMark/>
          </w:tcPr>
          <w:p w14:paraId="58B9E94B"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children</w:t>
            </w:r>
          </w:p>
        </w:tc>
        <w:tc>
          <w:tcPr>
            <w:tcW w:w="4585" w:type="pct"/>
            <w:tcBorders>
              <w:top w:val="single" w:sz="4" w:space="0" w:color="auto"/>
              <w:left w:val="single" w:sz="4" w:space="0" w:color="auto"/>
              <w:bottom w:val="single" w:sz="4" w:space="0" w:color="auto"/>
              <w:right w:val="single" w:sz="4" w:space="0" w:color="auto"/>
            </w:tcBorders>
            <w:hideMark/>
          </w:tcPr>
          <w:p w14:paraId="6F37BFFB" w14:textId="77777777" w:rsidR="00A24728" w:rsidRDefault="00A24728">
            <w:pPr>
              <w:widowControl w:val="0"/>
              <w:autoSpaceDE w:val="0"/>
              <w:autoSpaceDN w:val="0"/>
              <w:adjustRightInd w:val="0"/>
              <w:spacing w:before="75" w:after="75"/>
              <w:rPr>
                <w:rFonts w:cs="Arial"/>
                <w:sz w:val="24"/>
                <w:szCs w:val="24"/>
              </w:rPr>
            </w:pPr>
            <w:r>
              <w:rPr>
                <w:rFonts w:cs="Arial"/>
                <w:b/>
                <w:bCs/>
                <w:color w:val="000000"/>
                <w:sz w:val="16"/>
                <w:szCs w:val="16"/>
              </w:rPr>
              <w:t>AccessCode</w:t>
            </w:r>
          </w:p>
        </w:tc>
      </w:tr>
      <w:tr w:rsidR="00A24728" w14:paraId="2C7A49C7" w14:textId="77777777" w:rsidTr="001F0F16">
        <w:tc>
          <w:tcPr>
            <w:tcW w:w="415" w:type="pct"/>
            <w:tcBorders>
              <w:top w:val="single" w:sz="4" w:space="0" w:color="auto"/>
              <w:left w:val="single" w:sz="4" w:space="0" w:color="auto"/>
              <w:bottom w:val="single" w:sz="4" w:space="0" w:color="auto"/>
              <w:right w:val="single" w:sz="4" w:space="0" w:color="auto"/>
            </w:tcBorders>
            <w:hideMark/>
          </w:tcPr>
          <w:p w14:paraId="772AFA9C" w14:textId="77777777" w:rsidR="00A24728" w:rsidRDefault="00A24728">
            <w:pPr>
              <w:widowControl w:val="0"/>
              <w:autoSpaceDE w:val="0"/>
              <w:autoSpaceDN w:val="0"/>
              <w:adjustRightInd w:val="0"/>
              <w:spacing w:before="75" w:after="75"/>
              <w:jc w:val="right"/>
              <w:rPr>
                <w:rFonts w:cs="Arial"/>
                <w:sz w:val="24"/>
                <w:szCs w:val="24"/>
              </w:rPr>
            </w:pPr>
            <w:r>
              <w:rPr>
                <w:rFonts w:cs="Arial"/>
                <w:color w:val="808080"/>
                <w:sz w:val="16"/>
                <w:szCs w:val="16"/>
              </w:rPr>
              <w:t>source</w:t>
            </w:r>
          </w:p>
        </w:tc>
        <w:tc>
          <w:tcPr>
            <w:tcW w:w="4585" w:type="pct"/>
            <w:tcBorders>
              <w:top w:val="single" w:sz="4" w:space="0" w:color="auto"/>
              <w:left w:val="single" w:sz="4" w:space="0" w:color="auto"/>
              <w:bottom w:val="single" w:sz="4" w:space="0" w:color="auto"/>
              <w:right w:val="single" w:sz="4" w:space="0" w:color="auto"/>
            </w:tcBorders>
            <w:hideMark/>
          </w:tcPr>
          <w:p w14:paraId="46DD2251" w14:textId="77777777" w:rsidR="00A24728" w:rsidRDefault="00A24728">
            <w:pPr>
              <w:widowControl w:val="0"/>
              <w:autoSpaceDE w:val="0"/>
              <w:autoSpaceDN w:val="0"/>
              <w:adjustRightInd w:val="0"/>
              <w:spacing w:before="75" w:after="75"/>
              <w:rPr>
                <w:rFonts w:cs="Arial"/>
                <w:sz w:val="24"/>
                <w:szCs w:val="24"/>
              </w:rPr>
            </w:pPr>
            <w:r>
              <w:rPr>
                <w:rFonts w:cs="Arial"/>
                <w:color w:val="0000FF"/>
                <w:szCs w:val="20"/>
              </w:rPr>
              <w:t>&lt;</w:t>
            </w:r>
            <w:r>
              <w:rPr>
                <w:rFonts w:cs="Arial"/>
                <w:color w:val="800000"/>
                <w:szCs w:val="20"/>
              </w:rPr>
              <w:t>xs:complexType</w:t>
            </w:r>
            <w:r>
              <w:rPr>
                <w:rFonts w:cs="Arial"/>
                <w:color w:val="FF0000"/>
                <w:szCs w:val="20"/>
              </w:rPr>
              <w:t xml:space="preserve"> name</w:t>
            </w:r>
            <w:r>
              <w:rPr>
                <w:rFonts w:cs="Arial"/>
                <w:color w:val="0000FF"/>
                <w:szCs w:val="20"/>
              </w:rPr>
              <w:t>=</w:t>
            </w:r>
            <w:r>
              <w:rPr>
                <w:rFonts w:cs="Arial"/>
                <w:color w:val="000000"/>
                <w:szCs w:val="20"/>
              </w:rPr>
              <w:t>"LVDN_MT001020UV01.CertificateGetByAccessCodeRequest</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group</w:t>
            </w:r>
            <w:r>
              <w:rPr>
                <w:rFonts w:cs="Arial"/>
                <w:color w:val="FF0000"/>
                <w:szCs w:val="20"/>
              </w:rPr>
              <w:t xml:space="preserve"> ref</w:t>
            </w:r>
            <w:r>
              <w:rPr>
                <w:rFonts w:cs="Arial"/>
                <w:color w:val="0000FF"/>
                <w:szCs w:val="20"/>
              </w:rPr>
              <w:t>=</w:t>
            </w:r>
            <w:r>
              <w:rPr>
                <w:rFonts w:cs="Arial"/>
                <w:color w:val="000000"/>
                <w:szCs w:val="20"/>
              </w:rPr>
              <w:t>"CertificateAccessCodeGroup</w:t>
            </w:r>
            <w:r>
              <w:rPr>
                <w:rFonts w:cs="Arial"/>
                <w:color w:val="0000FF"/>
                <w:szCs w:val="20"/>
              </w:rPr>
              <w:t>"/&gt;</w:t>
            </w:r>
            <w:r>
              <w:rPr>
                <w:rFonts w:cs="Arial"/>
                <w:color w:val="000000"/>
                <w:szCs w:val="20"/>
              </w:rPr>
              <w:br/>
              <w:t xml:space="preserve">  </w:t>
            </w:r>
            <w:r>
              <w:rPr>
                <w:rFonts w:cs="Arial"/>
                <w:color w:val="0000FF"/>
                <w:szCs w:val="20"/>
              </w:rPr>
              <w:t>&lt;/</w:t>
            </w:r>
            <w:r>
              <w:rPr>
                <w:rFonts w:cs="Arial"/>
                <w:color w:val="800000"/>
                <w:szCs w:val="20"/>
              </w:rPr>
              <w:t>xs:sequence</w:t>
            </w:r>
            <w:r>
              <w:rPr>
                <w:rFonts w:cs="Arial"/>
                <w:color w:val="0000FF"/>
                <w:szCs w:val="20"/>
              </w:rPr>
              <w:t>&gt;</w:t>
            </w:r>
            <w:r>
              <w:rPr>
                <w:rFonts w:cs="Arial"/>
                <w:color w:val="000000"/>
                <w:szCs w:val="20"/>
              </w:rPr>
              <w:br/>
            </w:r>
            <w:r>
              <w:rPr>
                <w:rFonts w:cs="Arial"/>
                <w:color w:val="0000FF"/>
                <w:szCs w:val="20"/>
              </w:rPr>
              <w:t>&lt;/</w:t>
            </w:r>
            <w:r>
              <w:rPr>
                <w:rFonts w:cs="Arial"/>
                <w:color w:val="800000"/>
                <w:szCs w:val="20"/>
              </w:rPr>
              <w:t>xs:complexType</w:t>
            </w:r>
            <w:r>
              <w:rPr>
                <w:rFonts w:cs="Arial"/>
                <w:color w:val="0000FF"/>
                <w:szCs w:val="20"/>
              </w:rPr>
              <w:t>&gt;</w:t>
            </w:r>
          </w:p>
        </w:tc>
      </w:tr>
    </w:tbl>
    <w:p w14:paraId="6A6D34A7" w14:textId="77777777" w:rsidR="001F0F16" w:rsidRDefault="001F0F16" w:rsidP="005568B5">
      <w:pPr>
        <w:pStyle w:val="Heading3"/>
      </w:pPr>
      <w:bookmarkStart w:id="391" w:name="Link00000003"/>
      <w:bookmarkStart w:id="392" w:name="Link00000004"/>
      <w:bookmarkStart w:id="393" w:name="Link00000008"/>
      <w:bookmarkStart w:id="394" w:name="Link0000002C"/>
      <w:bookmarkStart w:id="395" w:name="Link00000005"/>
      <w:bookmarkStart w:id="396" w:name="Link00000011"/>
      <w:bookmarkStart w:id="397" w:name="Link00000013"/>
      <w:bookmarkStart w:id="398" w:name="Link00000038"/>
      <w:bookmarkStart w:id="399" w:name="_Toc476140915"/>
      <w:bookmarkEnd w:id="391"/>
      <w:bookmarkEnd w:id="392"/>
      <w:bookmarkEnd w:id="393"/>
      <w:bookmarkEnd w:id="394"/>
      <w:bookmarkEnd w:id="395"/>
      <w:bookmarkEnd w:id="396"/>
      <w:bookmarkEnd w:id="397"/>
      <w:bookmarkEnd w:id="398"/>
      <w:r>
        <w:t>Datu tips PNIS.DNL.DS.18</w:t>
      </w:r>
      <w:r w:rsidRPr="002A1BA5">
        <w:t xml:space="preserve"> VsaaRequest</w:t>
      </w:r>
      <w:r>
        <w:t>ByDate</w:t>
      </w:r>
      <w:bookmarkEnd w:id="399"/>
      <w:r w:rsidRPr="002A1BA5">
        <w:t xml:space="preserve"> </w:t>
      </w:r>
    </w:p>
    <w:p w14:paraId="7A89D0F1" w14:textId="77777777" w:rsidR="001F0F16" w:rsidRDefault="001F0F16" w:rsidP="001F0F16">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11UV01.VsaaRequestByDate</w:t>
      </w:r>
    </w:p>
    <w:tbl>
      <w:tblPr>
        <w:tblW w:w="4999" w:type="pct"/>
        <w:tblLook w:val="0000" w:firstRow="0" w:lastRow="0" w:firstColumn="0" w:lastColumn="0" w:noHBand="0" w:noVBand="0"/>
      </w:tblPr>
      <w:tblGrid>
        <w:gridCol w:w="906"/>
        <w:gridCol w:w="8153"/>
      </w:tblGrid>
      <w:tr w:rsidR="001F0F16" w:rsidRPr="003D7625" w14:paraId="0F05A3CD" w14:textId="77777777" w:rsidTr="00272C29">
        <w:tc>
          <w:tcPr>
            <w:tcW w:w="490" w:type="pct"/>
            <w:tcBorders>
              <w:top w:val="single" w:sz="4" w:space="0" w:color="auto"/>
              <w:left w:val="single" w:sz="4" w:space="0" w:color="auto"/>
              <w:bottom w:val="single" w:sz="4" w:space="0" w:color="auto"/>
              <w:right w:val="single" w:sz="4" w:space="0" w:color="auto"/>
            </w:tcBorders>
          </w:tcPr>
          <w:p w14:paraId="1421AB6F" w14:textId="77777777" w:rsidR="001F0F16" w:rsidRPr="003D7625" w:rsidRDefault="001F0F16" w:rsidP="00272C29">
            <w:pPr>
              <w:widowControl w:val="0"/>
              <w:autoSpaceDE w:val="0"/>
              <w:autoSpaceDN w:val="0"/>
              <w:adjustRightInd w:val="0"/>
              <w:spacing w:before="75" w:after="75"/>
              <w:jc w:val="right"/>
              <w:rPr>
                <w:rFonts w:cs="Arial"/>
                <w:sz w:val="24"/>
                <w:szCs w:val="24"/>
              </w:rPr>
            </w:pPr>
            <w:r w:rsidRPr="003D762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BA7ACB" w14:textId="77777777" w:rsidR="001F0F16" w:rsidRPr="003D7625" w:rsidRDefault="00F34542" w:rsidP="00272C29">
            <w:pPr>
              <w:widowControl w:val="0"/>
              <w:autoSpaceDE w:val="0"/>
              <w:autoSpaceDN w:val="0"/>
              <w:adjustRightInd w:val="0"/>
              <w:spacing w:before="75" w:after="75"/>
              <w:rPr>
                <w:rFonts w:cs="Arial"/>
                <w:sz w:val="24"/>
                <w:szCs w:val="24"/>
              </w:rPr>
            </w:pPr>
            <w:r>
              <w:object w:dxaOrig="6510" w:dyaOrig="3930" w14:anchorId="21FB97C8">
                <v:shape id="_x0000_i1029" type="#_x0000_t75" style="width:325.55pt;height:198.45pt" o:ole="">
                  <v:imagedata r:id="rId192" o:title=""/>
                </v:shape>
                <o:OLEObject Type="Embed" ProgID="PBrush" ShapeID="_x0000_i1029" DrawAspect="Content" ObjectID="_1560847143" r:id="rId193"/>
              </w:object>
            </w:r>
          </w:p>
        </w:tc>
      </w:tr>
      <w:tr w:rsidR="001F0F16" w:rsidRPr="003D7625" w14:paraId="11EF7295" w14:textId="77777777" w:rsidTr="00272C29">
        <w:tc>
          <w:tcPr>
            <w:tcW w:w="490" w:type="pct"/>
            <w:tcBorders>
              <w:top w:val="single" w:sz="4" w:space="0" w:color="auto"/>
              <w:left w:val="single" w:sz="4" w:space="0" w:color="auto"/>
              <w:bottom w:val="single" w:sz="4" w:space="0" w:color="auto"/>
              <w:right w:val="single" w:sz="4" w:space="0" w:color="auto"/>
            </w:tcBorders>
          </w:tcPr>
          <w:p w14:paraId="6669B215" w14:textId="77777777" w:rsidR="001F0F16" w:rsidRPr="003D7625" w:rsidRDefault="001F0F16" w:rsidP="00272C29">
            <w:pPr>
              <w:widowControl w:val="0"/>
              <w:autoSpaceDE w:val="0"/>
              <w:autoSpaceDN w:val="0"/>
              <w:adjustRightInd w:val="0"/>
              <w:spacing w:before="75" w:after="75"/>
              <w:jc w:val="right"/>
              <w:rPr>
                <w:rFonts w:cs="Arial"/>
                <w:sz w:val="24"/>
                <w:szCs w:val="24"/>
              </w:rPr>
            </w:pPr>
            <w:r w:rsidRPr="003D7625">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FE1BBD2" w14:textId="77777777" w:rsidR="001F0F16" w:rsidRPr="003D7625" w:rsidRDefault="001F0F16" w:rsidP="00272C29">
            <w:pPr>
              <w:widowControl w:val="0"/>
              <w:autoSpaceDE w:val="0"/>
              <w:autoSpaceDN w:val="0"/>
              <w:adjustRightInd w:val="0"/>
              <w:spacing w:before="75" w:after="75"/>
              <w:rPr>
                <w:rFonts w:cs="Arial"/>
                <w:sz w:val="24"/>
                <w:szCs w:val="24"/>
              </w:rPr>
            </w:pPr>
            <w:r w:rsidRPr="003D7625">
              <w:rPr>
                <w:rFonts w:cs="Arial"/>
                <w:b/>
                <w:bCs/>
                <w:color w:val="000000"/>
                <w:sz w:val="16"/>
                <w:szCs w:val="16"/>
              </w:rPr>
              <w:t xml:space="preserve">RequestId </w:t>
            </w:r>
            <w:hyperlink w:anchor="Link360" w:history="1">
              <w:r w:rsidRPr="003D7625">
                <w:rPr>
                  <w:rFonts w:cs="Arial"/>
                  <w:b/>
                  <w:bCs/>
                  <w:color w:val="0000FF"/>
                  <w:sz w:val="16"/>
                  <w:szCs w:val="16"/>
                  <w:u w:val="single"/>
                </w:rPr>
                <w:t>Dates</w:t>
              </w:r>
            </w:hyperlink>
            <w:r w:rsidRPr="003D7625">
              <w:rPr>
                <w:rFonts w:cs="Arial"/>
                <w:b/>
                <w:bCs/>
                <w:color w:val="000000"/>
                <w:sz w:val="16"/>
                <w:szCs w:val="16"/>
              </w:rPr>
              <w:t xml:space="preserve"> </w:t>
            </w:r>
            <w:hyperlink w:anchor="Link361" w:history="1">
              <w:r w:rsidRPr="003D7625">
                <w:rPr>
                  <w:rFonts w:cs="Arial"/>
                  <w:b/>
                  <w:bCs/>
                  <w:color w:val="0000FF"/>
                  <w:sz w:val="16"/>
                  <w:szCs w:val="16"/>
                  <w:u w:val="single"/>
                </w:rPr>
                <w:t>Paging</w:t>
              </w:r>
            </w:hyperlink>
            <w:r w:rsidR="00F34542">
              <w:t xml:space="preserve"> </w:t>
            </w:r>
            <w:r w:rsidR="00F34542">
              <w:rPr>
                <w:rFonts w:cs="Arial"/>
                <w:b/>
                <w:bCs/>
                <w:color w:val="000000"/>
                <w:sz w:val="16"/>
                <w:szCs w:val="16"/>
              </w:rPr>
              <w:t>ServiceKind</w:t>
            </w:r>
          </w:p>
        </w:tc>
      </w:tr>
      <w:tr w:rsidR="001F0F16" w:rsidRPr="003D7625" w14:paraId="3DB444CA" w14:textId="77777777" w:rsidTr="00272C29">
        <w:tc>
          <w:tcPr>
            <w:tcW w:w="490" w:type="pct"/>
            <w:tcBorders>
              <w:top w:val="single" w:sz="4" w:space="0" w:color="auto"/>
              <w:left w:val="single" w:sz="4" w:space="0" w:color="auto"/>
              <w:bottom w:val="single" w:sz="4" w:space="0" w:color="auto"/>
              <w:right w:val="single" w:sz="4" w:space="0" w:color="auto"/>
            </w:tcBorders>
          </w:tcPr>
          <w:p w14:paraId="2A0B8B62" w14:textId="77777777" w:rsidR="001F0F16" w:rsidRPr="003D7625" w:rsidRDefault="001F0F16" w:rsidP="00272C29">
            <w:pPr>
              <w:widowControl w:val="0"/>
              <w:autoSpaceDE w:val="0"/>
              <w:autoSpaceDN w:val="0"/>
              <w:adjustRightInd w:val="0"/>
              <w:spacing w:before="75" w:after="75"/>
              <w:jc w:val="right"/>
              <w:rPr>
                <w:rFonts w:cs="Arial"/>
                <w:sz w:val="24"/>
                <w:szCs w:val="24"/>
              </w:rPr>
            </w:pPr>
            <w:r w:rsidRPr="003D762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7EEEC7F"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LVDN_MT001011UV01.VsaaRequestByDate</w:t>
            </w:r>
            <w:r>
              <w:rPr>
                <w:rFonts w:eastAsia="Times New Roman" w:cs="Arial"/>
                <w:color w:val="0000FF"/>
                <w:szCs w:val="20"/>
                <w:highlight w:val="white"/>
                <w:lang w:eastAsia="lv-LV"/>
              </w:rPr>
              <w:t>"&gt;</w:t>
            </w:r>
          </w:p>
          <w:p w14:paraId="43F378F6"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6E745160"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ick-leave Certificate Data Request from SSIA</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7F62D22C"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pieprāsījums no VSAA pec anulēšanas datuma</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0D25DD65"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00AB2577"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40C8FB6E"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group</w:t>
            </w:r>
            <w:r>
              <w:rPr>
                <w:rFonts w:eastAsia="Times New Roman" w:cs="Arial"/>
                <w:color w:val="FF0000"/>
                <w:szCs w:val="20"/>
                <w:highlight w:val="white"/>
                <w:lang w:eastAsia="lv-LV"/>
              </w:rPr>
              <w:t xml:space="preserve"> ref</w:t>
            </w:r>
            <w:r>
              <w:rPr>
                <w:rFonts w:eastAsia="Times New Roman" w:cs="Arial"/>
                <w:color w:val="0000FF"/>
                <w:szCs w:val="20"/>
                <w:highlight w:val="white"/>
                <w:lang w:eastAsia="lv-LV"/>
              </w:rPr>
              <w:t>="</w:t>
            </w:r>
            <w:r>
              <w:rPr>
                <w:rFonts w:eastAsia="Times New Roman" w:cs="Arial"/>
                <w:color w:val="000000"/>
                <w:szCs w:val="20"/>
                <w:highlight w:val="white"/>
                <w:lang w:eastAsia="lv-LV"/>
              </w:rPr>
              <w:t>RequestIdGroup</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gt;</w:t>
            </w:r>
          </w:p>
          <w:p w14:paraId="79628373"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Dates</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DateRange</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gt;</w:t>
            </w:r>
          </w:p>
          <w:p w14:paraId="5359CBEF"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36F18516"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p>
          <w:p w14:paraId="6A8B8118"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Period for which canceled certificates are requested. By default all canceled certificates since last request are returned.</w:t>
            </w:r>
          </w:p>
          <w:p w14:paraId="04E46956"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49A9C622"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p>
          <w:p w14:paraId="1122E18B"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lastRenderedPageBreak/>
              <w:t>Periods, par kuru atlasīt anulētās DNL. Ja nav norādīts, sistēma atlasīs DNL, kura bija anulētās pēc pēdēja VSAA pieprasījuma</w:t>
            </w:r>
          </w:p>
          <w:p w14:paraId="02334726"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043D3262"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3AC28836"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p w14:paraId="53F04956"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Paging</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Paging</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gt;</w:t>
            </w:r>
          </w:p>
          <w:p w14:paraId="443A4EF8"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ServiceKind</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xs:int</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gt;</w:t>
            </w:r>
          </w:p>
          <w:p w14:paraId="0BF45B0F"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3856158F"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LC type kind (1 - disease; 2 - maternity)</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5985D0E3"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veida tips (1 - slimības; 2 - maternitātes)</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7DAB684E"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33CD825B"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p w14:paraId="6E0EA703"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432A02A5" w14:textId="77777777" w:rsidR="001F0F16" w:rsidRPr="003D7625" w:rsidRDefault="00F34542" w:rsidP="00F34542">
            <w:pPr>
              <w:widowControl w:val="0"/>
              <w:autoSpaceDE w:val="0"/>
              <w:autoSpaceDN w:val="0"/>
              <w:adjustRightInd w:val="0"/>
              <w:spacing w:before="75" w:after="75"/>
              <w:rPr>
                <w:rFonts w:cs="Arial"/>
                <w:sz w:val="24"/>
                <w:szCs w:val="24"/>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0000FF"/>
                <w:szCs w:val="20"/>
                <w:highlight w:val="white"/>
                <w:lang w:eastAsia="lv-LV"/>
              </w:rPr>
              <w:t>&gt;</w:t>
            </w:r>
            <w:r>
              <w:rPr>
                <w:rFonts w:eastAsia="Times New Roman" w:cs="Arial"/>
                <w:color w:val="0000FF"/>
                <w:szCs w:val="20"/>
                <w:lang w:eastAsia="lv-LV"/>
              </w:rPr>
              <w:t xml:space="preserve">   </w:t>
            </w:r>
          </w:p>
        </w:tc>
      </w:tr>
    </w:tbl>
    <w:p w14:paraId="47BFD2D9" w14:textId="77777777" w:rsidR="00F34542" w:rsidRDefault="00F34542" w:rsidP="005568B5">
      <w:pPr>
        <w:pStyle w:val="Heading4"/>
      </w:pPr>
      <w:bookmarkStart w:id="400" w:name="_Ref423705910"/>
      <w:r>
        <w:lastRenderedPageBreak/>
        <w:t xml:space="preserve">Elements </w:t>
      </w:r>
      <w:r w:rsidRPr="005F43DE">
        <w:t>PNIS.DNL.DS.18 VsaaRequestByDate /</w:t>
      </w:r>
      <w:r>
        <w:t>ServiceKind</w:t>
      </w:r>
      <w:bookmarkEnd w:id="400"/>
    </w:p>
    <w:tbl>
      <w:tblPr>
        <w:tblW w:w="4999" w:type="pct"/>
        <w:tblLook w:val="0000" w:firstRow="0" w:lastRow="0" w:firstColumn="0" w:lastColumn="0" w:noHBand="0" w:noVBand="0"/>
      </w:tblPr>
      <w:tblGrid>
        <w:gridCol w:w="906"/>
        <w:gridCol w:w="8153"/>
      </w:tblGrid>
      <w:tr w:rsidR="00F34542" w:rsidRPr="003D7625" w14:paraId="4D6E52B3" w14:textId="77777777" w:rsidTr="0043750C">
        <w:tc>
          <w:tcPr>
            <w:tcW w:w="490" w:type="pct"/>
            <w:tcBorders>
              <w:top w:val="single" w:sz="4" w:space="0" w:color="auto"/>
              <w:left w:val="single" w:sz="4" w:space="0" w:color="auto"/>
              <w:bottom w:val="single" w:sz="4" w:space="0" w:color="auto"/>
              <w:right w:val="single" w:sz="4" w:space="0" w:color="auto"/>
            </w:tcBorders>
          </w:tcPr>
          <w:p w14:paraId="2508A407" w14:textId="77777777" w:rsidR="00F34542" w:rsidRPr="003D7625" w:rsidRDefault="00F34542"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789682C" w14:textId="77777777" w:rsidR="00F34542" w:rsidRPr="003D7625" w:rsidRDefault="00F34542" w:rsidP="0043750C">
            <w:pPr>
              <w:widowControl w:val="0"/>
              <w:autoSpaceDE w:val="0"/>
              <w:autoSpaceDN w:val="0"/>
              <w:adjustRightInd w:val="0"/>
              <w:spacing w:before="75" w:after="75"/>
              <w:rPr>
                <w:rFonts w:cs="Arial"/>
                <w:sz w:val="24"/>
                <w:szCs w:val="24"/>
              </w:rPr>
            </w:pPr>
            <w:r>
              <w:object w:dxaOrig="2580" w:dyaOrig="1035" w14:anchorId="4BFAA3AE">
                <v:shape id="_x0000_i1030" type="#_x0000_t75" style="width:128.95pt;height:50.7pt" o:ole="">
                  <v:imagedata r:id="rId194" o:title=""/>
                </v:shape>
                <o:OLEObject Type="Embed" ProgID="PBrush" ShapeID="_x0000_i1030" DrawAspect="Content" ObjectID="_1560847144" r:id="rId195"/>
              </w:object>
            </w:r>
          </w:p>
        </w:tc>
      </w:tr>
      <w:tr w:rsidR="00F34542" w:rsidRPr="003D7625" w14:paraId="4A62380A" w14:textId="77777777" w:rsidTr="0043750C">
        <w:tc>
          <w:tcPr>
            <w:tcW w:w="490" w:type="pct"/>
            <w:tcBorders>
              <w:top w:val="single" w:sz="4" w:space="0" w:color="auto"/>
              <w:left w:val="single" w:sz="4" w:space="0" w:color="auto"/>
              <w:bottom w:val="single" w:sz="4" w:space="0" w:color="auto"/>
              <w:right w:val="single" w:sz="4" w:space="0" w:color="auto"/>
            </w:tcBorders>
          </w:tcPr>
          <w:p w14:paraId="1C677A64" w14:textId="77777777" w:rsidR="00F34542" w:rsidRPr="003D7625" w:rsidRDefault="00F34542"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8CF0E3E" w14:textId="77777777" w:rsidR="00F34542" w:rsidRPr="003D7625" w:rsidRDefault="00F34542" w:rsidP="0043750C">
            <w:pPr>
              <w:widowControl w:val="0"/>
              <w:autoSpaceDE w:val="0"/>
              <w:autoSpaceDN w:val="0"/>
              <w:adjustRightInd w:val="0"/>
              <w:spacing w:before="75" w:after="75"/>
              <w:rPr>
                <w:rFonts w:cs="Arial"/>
                <w:sz w:val="24"/>
                <w:szCs w:val="24"/>
              </w:rPr>
            </w:pPr>
          </w:p>
        </w:tc>
      </w:tr>
      <w:tr w:rsidR="00F34542" w:rsidRPr="003D7625" w14:paraId="31251D2E" w14:textId="77777777" w:rsidTr="0043750C">
        <w:tc>
          <w:tcPr>
            <w:tcW w:w="490" w:type="pct"/>
            <w:tcBorders>
              <w:top w:val="single" w:sz="4" w:space="0" w:color="auto"/>
              <w:left w:val="single" w:sz="4" w:space="0" w:color="auto"/>
              <w:bottom w:val="single" w:sz="4" w:space="0" w:color="auto"/>
              <w:right w:val="single" w:sz="4" w:space="0" w:color="auto"/>
            </w:tcBorders>
          </w:tcPr>
          <w:p w14:paraId="350CB778" w14:textId="77777777" w:rsidR="00F34542" w:rsidRPr="003D7625" w:rsidRDefault="00F34542"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E73648"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ServiceKind</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xs:int</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gt;</w:t>
            </w:r>
          </w:p>
          <w:p w14:paraId="181A5122"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44A74B2F"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LC type kind (1 - disease; 2 - maternity)</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60FC2F00"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veida tips (1 - slimības; 2 - maternitātes)</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45A4068A"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409BB96B" w14:textId="77777777" w:rsidR="00F34542" w:rsidRPr="003D7625" w:rsidRDefault="00F34542" w:rsidP="00F34542">
            <w:pPr>
              <w:widowControl w:val="0"/>
              <w:autoSpaceDE w:val="0"/>
              <w:autoSpaceDN w:val="0"/>
              <w:adjustRightInd w:val="0"/>
              <w:spacing w:before="75" w:after="75"/>
              <w:rPr>
                <w:rFonts w:cs="Arial"/>
                <w:sz w:val="24"/>
                <w:szCs w:val="24"/>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tc>
      </w:tr>
    </w:tbl>
    <w:p w14:paraId="77DD4958" w14:textId="77777777" w:rsidR="00F34542" w:rsidRPr="00F34542" w:rsidRDefault="00F34542" w:rsidP="00F34542">
      <w:pPr>
        <w:rPr>
          <w:lang w:eastAsia="lv-LV"/>
        </w:rPr>
      </w:pPr>
    </w:p>
    <w:p w14:paraId="7F53BACA" w14:textId="77777777" w:rsidR="00272C29" w:rsidRPr="005F43DE" w:rsidRDefault="00272C29" w:rsidP="005568B5">
      <w:pPr>
        <w:pStyle w:val="Heading4"/>
      </w:pPr>
      <w:r w:rsidRPr="005F43DE">
        <w:t>Elements PNIS.DNL.DS.18 VsaaRequestByDate /Dates</w:t>
      </w:r>
    </w:p>
    <w:p w14:paraId="4A31C11B" w14:textId="77777777" w:rsidR="001F0F16" w:rsidRPr="00272C29" w:rsidRDefault="001F0F16" w:rsidP="001F0F16">
      <w:pPr>
        <w:widowControl w:val="0"/>
        <w:autoSpaceDE w:val="0"/>
        <w:autoSpaceDN w:val="0"/>
        <w:adjustRightInd w:val="0"/>
        <w:spacing w:after="0"/>
        <w:rPr>
          <w:rFonts w:cs="Arial"/>
          <w:sz w:val="24"/>
          <w:szCs w:val="24"/>
        </w:rPr>
      </w:pPr>
    </w:p>
    <w:p w14:paraId="71CA0E09" w14:textId="77777777" w:rsidR="001F0F16" w:rsidRDefault="001F0F16" w:rsidP="001F0F16">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1UV01.VsaaRequestByDate/Dates</w:t>
      </w:r>
    </w:p>
    <w:tbl>
      <w:tblPr>
        <w:tblW w:w="4999" w:type="pct"/>
        <w:tblLook w:val="0000" w:firstRow="0" w:lastRow="0" w:firstColumn="0" w:lastColumn="0" w:noHBand="0" w:noVBand="0"/>
      </w:tblPr>
      <w:tblGrid>
        <w:gridCol w:w="906"/>
        <w:gridCol w:w="8153"/>
      </w:tblGrid>
      <w:tr w:rsidR="001F0F16" w:rsidRPr="003D7625" w14:paraId="4D58577B" w14:textId="77777777" w:rsidTr="00272C29">
        <w:tc>
          <w:tcPr>
            <w:tcW w:w="490" w:type="pct"/>
            <w:tcBorders>
              <w:top w:val="single" w:sz="4" w:space="0" w:color="auto"/>
              <w:left w:val="single" w:sz="4" w:space="0" w:color="auto"/>
              <w:bottom w:val="single" w:sz="4" w:space="0" w:color="auto"/>
              <w:right w:val="single" w:sz="4" w:space="0" w:color="auto"/>
            </w:tcBorders>
          </w:tcPr>
          <w:p w14:paraId="6F895851" w14:textId="77777777" w:rsidR="001F0F16" w:rsidRPr="003D7625" w:rsidRDefault="001F0F16" w:rsidP="00272C29">
            <w:pPr>
              <w:widowControl w:val="0"/>
              <w:autoSpaceDE w:val="0"/>
              <w:autoSpaceDN w:val="0"/>
              <w:adjustRightInd w:val="0"/>
              <w:spacing w:before="75" w:after="75"/>
              <w:jc w:val="right"/>
              <w:rPr>
                <w:rFonts w:cs="Arial"/>
                <w:sz w:val="24"/>
                <w:szCs w:val="24"/>
              </w:rPr>
            </w:pPr>
            <w:r w:rsidRPr="003D762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0E0EBF" w14:textId="77777777" w:rsidR="001F0F16" w:rsidRPr="003D7625" w:rsidRDefault="001F0F16"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96623BF" wp14:editId="0E7658EA">
                  <wp:extent cx="4657725" cy="14287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657725" cy="1428750"/>
                          </a:xfrm>
                          <a:prstGeom prst="rect">
                            <a:avLst/>
                          </a:prstGeom>
                          <a:noFill/>
                          <a:ln>
                            <a:noFill/>
                          </a:ln>
                        </pic:spPr>
                      </pic:pic>
                    </a:graphicData>
                  </a:graphic>
                </wp:inline>
              </w:drawing>
            </w:r>
          </w:p>
        </w:tc>
      </w:tr>
      <w:tr w:rsidR="001F0F16" w:rsidRPr="003D7625" w14:paraId="3B44B92C" w14:textId="77777777" w:rsidTr="00272C29">
        <w:tc>
          <w:tcPr>
            <w:tcW w:w="490" w:type="pct"/>
            <w:tcBorders>
              <w:top w:val="single" w:sz="4" w:space="0" w:color="auto"/>
              <w:left w:val="single" w:sz="4" w:space="0" w:color="auto"/>
              <w:bottom w:val="single" w:sz="4" w:space="0" w:color="auto"/>
              <w:right w:val="single" w:sz="4" w:space="0" w:color="auto"/>
            </w:tcBorders>
          </w:tcPr>
          <w:p w14:paraId="5120D5F6" w14:textId="77777777" w:rsidR="001F0F16" w:rsidRPr="003D7625" w:rsidRDefault="001F0F16" w:rsidP="00272C29">
            <w:pPr>
              <w:widowControl w:val="0"/>
              <w:autoSpaceDE w:val="0"/>
              <w:autoSpaceDN w:val="0"/>
              <w:adjustRightInd w:val="0"/>
              <w:spacing w:before="75" w:after="75"/>
              <w:jc w:val="right"/>
              <w:rPr>
                <w:rFonts w:cs="Arial"/>
                <w:sz w:val="24"/>
                <w:szCs w:val="24"/>
              </w:rPr>
            </w:pPr>
            <w:r w:rsidRPr="003D7625">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3BD2BC2" w14:textId="77777777" w:rsidR="001F0F16" w:rsidRPr="003D7625" w:rsidRDefault="001F0F16" w:rsidP="00272C29">
            <w:pPr>
              <w:widowControl w:val="0"/>
              <w:autoSpaceDE w:val="0"/>
              <w:autoSpaceDN w:val="0"/>
              <w:adjustRightInd w:val="0"/>
              <w:spacing w:before="75" w:after="75"/>
              <w:rPr>
                <w:rFonts w:cs="Arial"/>
                <w:sz w:val="24"/>
                <w:szCs w:val="24"/>
              </w:rPr>
            </w:pPr>
            <w:r w:rsidRPr="003D7625">
              <w:rPr>
                <w:rFonts w:cs="Arial"/>
                <w:b/>
                <w:bCs/>
                <w:color w:val="000000"/>
                <w:sz w:val="16"/>
                <w:szCs w:val="16"/>
              </w:rPr>
              <w:t>FromDate ToDate</w:t>
            </w:r>
          </w:p>
        </w:tc>
      </w:tr>
      <w:tr w:rsidR="001F0F16" w:rsidRPr="003D7625" w14:paraId="7BD4622A" w14:textId="77777777" w:rsidTr="00272C29">
        <w:tc>
          <w:tcPr>
            <w:tcW w:w="490" w:type="pct"/>
            <w:tcBorders>
              <w:top w:val="single" w:sz="4" w:space="0" w:color="auto"/>
              <w:left w:val="single" w:sz="4" w:space="0" w:color="auto"/>
              <w:bottom w:val="single" w:sz="4" w:space="0" w:color="auto"/>
              <w:right w:val="single" w:sz="4" w:space="0" w:color="auto"/>
            </w:tcBorders>
          </w:tcPr>
          <w:p w14:paraId="5680A506" w14:textId="77777777" w:rsidR="001F0F16" w:rsidRPr="003D7625" w:rsidRDefault="001F0F16" w:rsidP="00272C29">
            <w:pPr>
              <w:widowControl w:val="0"/>
              <w:autoSpaceDE w:val="0"/>
              <w:autoSpaceDN w:val="0"/>
              <w:adjustRightInd w:val="0"/>
              <w:spacing w:before="75" w:after="75"/>
              <w:jc w:val="right"/>
              <w:rPr>
                <w:rFonts w:cs="Arial"/>
                <w:sz w:val="24"/>
                <w:szCs w:val="24"/>
              </w:rPr>
            </w:pPr>
            <w:r w:rsidRPr="003D762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047C16E" w14:textId="77777777" w:rsidR="001F0F16" w:rsidRPr="003D7625" w:rsidRDefault="001F0F16" w:rsidP="00272C29">
            <w:pPr>
              <w:widowControl w:val="0"/>
              <w:autoSpaceDE w:val="0"/>
              <w:autoSpaceDN w:val="0"/>
              <w:adjustRightInd w:val="0"/>
              <w:spacing w:before="75" w:after="75"/>
              <w:rPr>
                <w:rFonts w:cs="Arial"/>
                <w:sz w:val="24"/>
                <w:szCs w:val="24"/>
              </w:rPr>
            </w:pPr>
            <w:r w:rsidRPr="003D7625">
              <w:rPr>
                <w:rFonts w:cs="Arial"/>
                <w:color w:val="0000FF"/>
                <w:szCs w:val="20"/>
              </w:rPr>
              <w:t>&lt;</w:t>
            </w:r>
            <w:r w:rsidRPr="003D7625">
              <w:rPr>
                <w:rFonts w:cs="Arial"/>
                <w:color w:val="800000"/>
                <w:szCs w:val="20"/>
              </w:rPr>
              <w:t>xs:element</w:t>
            </w:r>
            <w:r w:rsidRPr="003D7625">
              <w:rPr>
                <w:rFonts w:cs="Arial"/>
                <w:color w:val="FF0000"/>
                <w:szCs w:val="20"/>
              </w:rPr>
              <w:t xml:space="preserve"> name</w:t>
            </w:r>
            <w:r w:rsidRPr="003D7625">
              <w:rPr>
                <w:rFonts w:cs="Arial"/>
                <w:color w:val="0000FF"/>
                <w:szCs w:val="20"/>
              </w:rPr>
              <w:t>=</w:t>
            </w:r>
            <w:r w:rsidRPr="003D7625">
              <w:rPr>
                <w:rFonts w:cs="Arial"/>
                <w:color w:val="000000"/>
                <w:szCs w:val="20"/>
              </w:rPr>
              <w:t>"Dates</w:t>
            </w:r>
            <w:r w:rsidRPr="003D7625">
              <w:rPr>
                <w:rFonts w:cs="Arial"/>
                <w:color w:val="0000FF"/>
                <w:szCs w:val="20"/>
              </w:rPr>
              <w:t>"</w:t>
            </w:r>
            <w:r w:rsidRPr="003D7625">
              <w:rPr>
                <w:rFonts w:cs="Arial"/>
                <w:color w:val="FF0000"/>
                <w:szCs w:val="20"/>
              </w:rPr>
              <w:t xml:space="preserve"> type</w:t>
            </w:r>
            <w:r w:rsidRPr="003D7625">
              <w:rPr>
                <w:rFonts w:cs="Arial"/>
                <w:color w:val="0000FF"/>
                <w:szCs w:val="20"/>
              </w:rPr>
              <w:t>=</w:t>
            </w:r>
            <w:r w:rsidRPr="003D7625">
              <w:rPr>
                <w:rFonts w:cs="Arial"/>
                <w:color w:val="000000"/>
                <w:szCs w:val="20"/>
              </w:rPr>
              <w:t>"DateRange</w:t>
            </w:r>
            <w:r w:rsidRPr="003D7625">
              <w:rPr>
                <w:rFonts w:cs="Arial"/>
                <w:color w:val="0000FF"/>
                <w:szCs w:val="20"/>
              </w:rPr>
              <w:t>"</w:t>
            </w:r>
            <w:r w:rsidRPr="003D7625">
              <w:rPr>
                <w:rFonts w:cs="Arial"/>
                <w:color w:val="FF0000"/>
                <w:szCs w:val="20"/>
              </w:rPr>
              <w:t xml:space="preserve"> minOccurs</w:t>
            </w:r>
            <w:r w:rsidRPr="003D7625">
              <w:rPr>
                <w:rFonts w:cs="Arial"/>
                <w:color w:val="0000FF"/>
                <w:szCs w:val="20"/>
              </w:rPr>
              <w:t>=</w:t>
            </w:r>
            <w:r w:rsidRPr="003D7625">
              <w:rPr>
                <w:rFonts w:cs="Arial"/>
                <w:color w:val="000000"/>
                <w:szCs w:val="20"/>
              </w:rPr>
              <w:t>"0</w:t>
            </w:r>
            <w:r w:rsidRPr="003D7625">
              <w:rPr>
                <w:rFonts w:cs="Arial"/>
                <w:color w:val="0000FF"/>
                <w:szCs w:val="20"/>
              </w:rPr>
              <w:t>"&gt;</w:t>
            </w:r>
            <w:r w:rsidRPr="003D7625">
              <w:rPr>
                <w:rFonts w:cs="Arial"/>
                <w:color w:val="000000"/>
                <w:szCs w:val="20"/>
              </w:rPr>
              <w:br/>
              <w:t xml:space="preserve">  </w:t>
            </w:r>
            <w:r w:rsidRPr="003D7625">
              <w:rPr>
                <w:rFonts w:cs="Arial"/>
                <w:color w:val="0000FF"/>
                <w:szCs w:val="20"/>
              </w:rPr>
              <w:t>&lt;</w:t>
            </w:r>
            <w:r w:rsidRPr="003D7625">
              <w:rPr>
                <w:rFonts w:cs="Arial"/>
                <w:color w:val="800000"/>
                <w:szCs w:val="20"/>
              </w:rPr>
              <w:t>xs:annotation</w:t>
            </w:r>
            <w:r w:rsidRPr="003D7625">
              <w:rPr>
                <w:rFonts w:cs="Arial"/>
                <w:color w:val="0000FF"/>
                <w:szCs w:val="20"/>
              </w:rPr>
              <w:t>&gt;</w:t>
            </w:r>
            <w:r w:rsidRPr="003D7625">
              <w:rPr>
                <w:rFonts w:cs="Arial"/>
                <w:color w:val="000000"/>
                <w:szCs w:val="20"/>
              </w:rPr>
              <w:br/>
              <w:t xml:space="preserve">    </w:t>
            </w:r>
            <w:r w:rsidRPr="003D7625">
              <w:rPr>
                <w:rFonts w:cs="Arial"/>
                <w:color w:val="0000FF"/>
                <w:szCs w:val="20"/>
              </w:rPr>
              <w:t>&lt;</w:t>
            </w:r>
            <w:r w:rsidRPr="003D7625">
              <w:rPr>
                <w:rFonts w:cs="Arial"/>
                <w:color w:val="800000"/>
                <w:szCs w:val="20"/>
              </w:rPr>
              <w:t>xs:documentation</w:t>
            </w:r>
            <w:r w:rsidRPr="003D7625">
              <w:rPr>
                <w:rFonts w:cs="Arial"/>
                <w:color w:val="FF0000"/>
                <w:szCs w:val="20"/>
              </w:rPr>
              <w:t xml:space="preserve"> xml:lang</w:t>
            </w:r>
            <w:r w:rsidRPr="003D7625">
              <w:rPr>
                <w:rFonts w:cs="Arial"/>
                <w:color w:val="0000FF"/>
                <w:szCs w:val="20"/>
              </w:rPr>
              <w:t>=</w:t>
            </w:r>
            <w:r w:rsidRPr="003D7625">
              <w:rPr>
                <w:rFonts w:cs="Arial"/>
                <w:color w:val="000000"/>
                <w:szCs w:val="20"/>
              </w:rPr>
              <w:t>"en</w:t>
            </w:r>
            <w:r w:rsidRPr="003D7625">
              <w:rPr>
                <w:rFonts w:cs="Arial"/>
                <w:color w:val="0000FF"/>
                <w:szCs w:val="20"/>
              </w:rPr>
              <w:t>"&gt;</w:t>
            </w:r>
            <w:r w:rsidRPr="003D7625">
              <w:rPr>
                <w:rFonts w:cs="Arial"/>
                <w:color w:val="000000"/>
                <w:szCs w:val="20"/>
              </w:rPr>
              <w:t>Period for which canceled certificates are requested. By default all canceled certificates since last request are returned.</w:t>
            </w:r>
            <w:r w:rsidRPr="003D7625">
              <w:rPr>
                <w:rFonts w:cs="Arial"/>
                <w:color w:val="0000FF"/>
                <w:szCs w:val="20"/>
              </w:rPr>
              <w:t>&lt;/</w:t>
            </w:r>
            <w:r w:rsidRPr="003D7625">
              <w:rPr>
                <w:rFonts w:cs="Arial"/>
                <w:color w:val="800000"/>
                <w:szCs w:val="20"/>
              </w:rPr>
              <w:t>xs:documentation</w:t>
            </w:r>
            <w:r w:rsidRPr="003D7625">
              <w:rPr>
                <w:rFonts w:cs="Arial"/>
                <w:color w:val="0000FF"/>
                <w:szCs w:val="20"/>
              </w:rPr>
              <w:t>&gt;</w:t>
            </w:r>
            <w:r w:rsidRPr="003D7625">
              <w:rPr>
                <w:rFonts w:cs="Arial"/>
                <w:color w:val="000000"/>
                <w:szCs w:val="20"/>
              </w:rPr>
              <w:br/>
              <w:t xml:space="preserve">    </w:t>
            </w:r>
            <w:r w:rsidRPr="003D7625">
              <w:rPr>
                <w:rFonts w:cs="Arial"/>
                <w:color w:val="0000FF"/>
                <w:szCs w:val="20"/>
              </w:rPr>
              <w:t>&lt;</w:t>
            </w:r>
            <w:r w:rsidRPr="003D7625">
              <w:rPr>
                <w:rFonts w:cs="Arial"/>
                <w:color w:val="800000"/>
                <w:szCs w:val="20"/>
              </w:rPr>
              <w:t>xs:documentation</w:t>
            </w:r>
            <w:r w:rsidRPr="003D7625">
              <w:rPr>
                <w:rFonts w:cs="Arial"/>
                <w:color w:val="FF0000"/>
                <w:szCs w:val="20"/>
              </w:rPr>
              <w:t xml:space="preserve"> xml:lang</w:t>
            </w:r>
            <w:r w:rsidRPr="003D7625">
              <w:rPr>
                <w:rFonts w:cs="Arial"/>
                <w:color w:val="0000FF"/>
                <w:szCs w:val="20"/>
              </w:rPr>
              <w:t>=</w:t>
            </w:r>
            <w:r w:rsidRPr="003D7625">
              <w:rPr>
                <w:rFonts w:cs="Arial"/>
                <w:color w:val="000000"/>
                <w:szCs w:val="20"/>
              </w:rPr>
              <w:t>"lv</w:t>
            </w:r>
            <w:r w:rsidRPr="003D7625">
              <w:rPr>
                <w:rFonts w:cs="Arial"/>
                <w:color w:val="0000FF"/>
                <w:szCs w:val="20"/>
              </w:rPr>
              <w:t>"&gt;</w:t>
            </w:r>
            <w:r w:rsidRPr="003D7625">
              <w:rPr>
                <w:rFonts w:cs="Arial"/>
                <w:color w:val="000000"/>
                <w:szCs w:val="20"/>
              </w:rPr>
              <w:t xml:space="preserve">Periods, par kuru atlasīt anulētās DNL. Ja nav norādīts, sistēma atlasīs DNL, kura bija anulētās pēc pēdēja VSAA </w:t>
            </w:r>
            <w:r w:rsidRPr="003D7625">
              <w:rPr>
                <w:rFonts w:cs="Arial"/>
                <w:color w:val="000000"/>
                <w:szCs w:val="20"/>
              </w:rPr>
              <w:lastRenderedPageBreak/>
              <w:t>pieprasījuma</w:t>
            </w:r>
            <w:r w:rsidRPr="003D7625">
              <w:rPr>
                <w:rFonts w:cs="Arial"/>
                <w:color w:val="0000FF"/>
                <w:szCs w:val="20"/>
              </w:rPr>
              <w:t>&lt;/</w:t>
            </w:r>
            <w:r w:rsidRPr="003D7625">
              <w:rPr>
                <w:rFonts w:cs="Arial"/>
                <w:color w:val="800000"/>
                <w:szCs w:val="20"/>
              </w:rPr>
              <w:t>xs:documentation</w:t>
            </w:r>
            <w:r w:rsidRPr="003D7625">
              <w:rPr>
                <w:rFonts w:cs="Arial"/>
                <w:color w:val="0000FF"/>
                <w:szCs w:val="20"/>
              </w:rPr>
              <w:t>&gt;</w:t>
            </w:r>
            <w:r w:rsidRPr="003D7625">
              <w:rPr>
                <w:rFonts w:cs="Arial"/>
                <w:color w:val="000000"/>
                <w:szCs w:val="20"/>
              </w:rPr>
              <w:br/>
              <w:t xml:space="preserve">  </w:t>
            </w:r>
            <w:r w:rsidRPr="003D7625">
              <w:rPr>
                <w:rFonts w:cs="Arial"/>
                <w:color w:val="0000FF"/>
                <w:szCs w:val="20"/>
              </w:rPr>
              <w:t>&lt;/</w:t>
            </w:r>
            <w:r w:rsidRPr="003D7625">
              <w:rPr>
                <w:rFonts w:cs="Arial"/>
                <w:color w:val="800000"/>
                <w:szCs w:val="20"/>
              </w:rPr>
              <w:t>xs:annotation</w:t>
            </w:r>
            <w:r w:rsidRPr="003D7625">
              <w:rPr>
                <w:rFonts w:cs="Arial"/>
                <w:color w:val="0000FF"/>
                <w:szCs w:val="20"/>
              </w:rPr>
              <w:t>&gt;</w:t>
            </w:r>
            <w:r w:rsidRPr="003D7625">
              <w:rPr>
                <w:rFonts w:cs="Arial"/>
                <w:color w:val="000000"/>
                <w:szCs w:val="20"/>
              </w:rPr>
              <w:br/>
            </w:r>
            <w:r w:rsidRPr="003D7625">
              <w:rPr>
                <w:rFonts w:cs="Arial"/>
                <w:color w:val="0000FF"/>
                <w:szCs w:val="20"/>
              </w:rPr>
              <w:t>&lt;/</w:t>
            </w:r>
            <w:r w:rsidRPr="003D7625">
              <w:rPr>
                <w:rFonts w:cs="Arial"/>
                <w:color w:val="800000"/>
                <w:szCs w:val="20"/>
              </w:rPr>
              <w:t>xs:element</w:t>
            </w:r>
            <w:r w:rsidRPr="003D7625">
              <w:rPr>
                <w:rFonts w:cs="Arial"/>
                <w:color w:val="0000FF"/>
                <w:szCs w:val="20"/>
              </w:rPr>
              <w:t>&gt;</w:t>
            </w:r>
          </w:p>
        </w:tc>
      </w:tr>
    </w:tbl>
    <w:p w14:paraId="1DC6D0DB" w14:textId="77777777" w:rsidR="00272C29" w:rsidRPr="005F43DE" w:rsidRDefault="00272C29" w:rsidP="005568B5">
      <w:pPr>
        <w:pStyle w:val="Heading4"/>
      </w:pPr>
      <w:r w:rsidRPr="005F43DE">
        <w:lastRenderedPageBreak/>
        <w:t>Elements PNIS.DNL.DS.18 VsaaRequestByDate /Paging</w:t>
      </w:r>
    </w:p>
    <w:p w14:paraId="6F47351A" w14:textId="77777777" w:rsidR="001F0F16" w:rsidRDefault="001F0F16" w:rsidP="001F0F16">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1UV01.VsaaRequestByDate/Paging</w:t>
      </w:r>
    </w:p>
    <w:tbl>
      <w:tblPr>
        <w:tblW w:w="4999" w:type="pct"/>
        <w:tblLook w:val="0000" w:firstRow="0" w:lastRow="0" w:firstColumn="0" w:lastColumn="0" w:noHBand="0" w:noVBand="0"/>
      </w:tblPr>
      <w:tblGrid>
        <w:gridCol w:w="906"/>
        <w:gridCol w:w="8153"/>
      </w:tblGrid>
      <w:tr w:rsidR="001F0F16" w:rsidRPr="003D7625" w14:paraId="5106834D" w14:textId="77777777" w:rsidTr="00272C29">
        <w:tc>
          <w:tcPr>
            <w:tcW w:w="500" w:type="pct"/>
            <w:tcBorders>
              <w:top w:val="single" w:sz="4" w:space="0" w:color="auto"/>
              <w:left w:val="single" w:sz="4" w:space="0" w:color="auto"/>
              <w:bottom w:val="single" w:sz="4" w:space="0" w:color="auto"/>
              <w:right w:val="single" w:sz="4" w:space="0" w:color="auto"/>
            </w:tcBorders>
          </w:tcPr>
          <w:p w14:paraId="19CD1498" w14:textId="77777777" w:rsidR="001F0F16" w:rsidRPr="003D7625" w:rsidRDefault="001F0F16" w:rsidP="00272C29">
            <w:pPr>
              <w:widowControl w:val="0"/>
              <w:autoSpaceDE w:val="0"/>
              <w:autoSpaceDN w:val="0"/>
              <w:adjustRightInd w:val="0"/>
              <w:spacing w:before="75" w:after="75"/>
              <w:jc w:val="right"/>
              <w:rPr>
                <w:rFonts w:cs="Arial"/>
                <w:sz w:val="24"/>
                <w:szCs w:val="24"/>
              </w:rPr>
            </w:pPr>
            <w:r w:rsidRPr="003D7625">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6B9BBF4B" w14:textId="77777777" w:rsidR="001F0F16" w:rsidRPr="003D7625" w:rsidRDefault="001F0F16"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D3DCC84" wp14:editId="76DBD70A">
                  <wp:extent cx="2933700" cy="204787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933700" cy="2047875"/>
                          </a:xfrm>
                          <a:prstGeom prst="rect">
                            <a:avLst/>
                          </a:prstGeom>
                          <a:noFill/>
                          <a:ln>
                            <a:noFill/>
                          </a:ln>
                        </pic:spPr>
                      </pic:pic>
                    </a:graphicData>
                  </a:graphic>
                </wp:inline>
              </w:drawing>
            </w:r>
          </w:p>
        </w:tc>
      </w:tr>
      <w:tr w:rsidR="001F0F16" w:rsidRPr="003D7625" w14:paraId="15082AC2" w14:textId="77777777" w:rsidTr="00272C29">
        <w:tc>
          <w:tcPr>
            <w:tcW w:w="500" w:type="pct"/>
            <w:tcBorders>
              <w:top w:val="single" w:sz="4" w:space="0" w:color="auto"/>
              <w:left w:val="single" w:sz="4" w:space="0" w:color="auto"/>
              <w:bottom w:val="single" w:sz="4" w:space="0" w:color="auto"/>
              <w:right w:val="single" w:sz="4" w:space="0" w:color="auto"/>
            </w:tcBorders>
          </w:tcPr>
          <w:p w14:paraId="01E7FFE9" w14:textId="77777777" w:rsidR="001F0F16" w:rsidRPr="003D7625" w:rsidRDefault="001F0F16" w:rsidP="00272C29">
            <w:pPr>
              <w:widowControl w:val="0"/>
              <w:autoSpaceDE w:val="0"/>
              <w:autoSpaceDN w:val="0"/>
              <w:adjustRightInd w:val="0"/>
              <w:spacing w:before="75" w:after="75"/>
              <w:jc w:val="right"/>
              <w:rPr>
                <w:rFonts w:cs="Arial"/>
                <w:sz w:val="24"/>
                <w:szCs w:val="24"/>
              </w:rPr>
            </w:pPr>
            <w:r w:rsidRPr="003D7625">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tcPr>
          <w:p w14:paraId="3C514671" w14:textId="77777777" w:rsidR="001F0F16" w:rsidRPr="003D7625" w:rsidRDefault="00C0786A" w:rsidP="00272C29">
            <w:pPr>
              <w:widowControl w:val="0"/>
              <w:autoSpaceDE w:val="0"/>
              <w:autoSpaceDN w:val="0"/>
              <w:adjustRightInd w:val="0"/>
              <w:spacing w:before="75" w:after="75"/>
              <w:rPr>
                <w:rFonts w:cs="Arial"/>
                <w:sz w:val="24"/>
                <w:szCs w:val="24"/>
              </w:rPr>
            </w:pPr>
            <w:hyperlink w:anchor="Link362" w:history="1">
              <w:r w:rsidR="001F0F16" w:rsidRPr="003D7625">
                <w:rPr>
                  <w:rFonts w:cs="Arial"/>
                  <w:b/>
                  <w:bCs/>
                  <w:color w:val="0000FF"/>
                  <w:sz w:val="16"/>
                  <w:szCs w:val="16"/>
                  <w:u w:val="single"/>
                </w:rPr>
                <w:t>PageOffset</w:t>
              </w:r>
            </w:hyperlink>
            <w:r w:rsidR="001F0F16" w:rsidRPr="003D7625">
              <w:rPr>
                <w:rFonts w:cs="Arial"/>
                <w:b/>
                <w:bCs/>
                <w:color w:val="000000"/>
                <w:sz w:val="16"/>
                <w:szCs w:val="16"/>
              </w:rPr>
              <w:t xml:space="preserve"> </w:t>
            </w:r>
            <w:hyperlink w:anchor="Link363" w:history="1">
              <w:r w:rsidR="001F0F16" w:rsidRPr="003D7625">
                <w:rPr>
                  <w:rFonts w:cs="Arial"/>
                  <w:b/>
                  <w:bCs/>
                  <w:color w:val="0000FF"/>
                  <w:sz w:val="16"/>
                  <w:szCs w:val="16"/>
                  <w:u w:val="single"/>
                </w:rPr>
                <w:t>PageSize</w:t>
              </w:r>
            </w:hyperlink>
            <w:r w:rsidR="001F0F16" w:rsidRPr="003D7625">
              <w:rPr>
                <w:rFonts w:cs="Arial"/>
                <w:b/>
                <w:bCs/>
                <w:color w:val="000000"/>
                <w:sz w:val="16"/>
                <w:szCs w:val="16"/>
              </w:rPr>
              <w:t xml:space="preserve"> </w:t>
            </w:r>
            <w:hyperlink w:anchor="Link364" w:history="1">
              <w:r w:rsidR="001F0F16" w:rsidRPr="003D7625">
                <w:rPr>
                  <w:rFonts w:cs="Arial"/>
                  <w:b/>
                  <w:bCs/>
                  <w:color w:val="0000FF"/>
                  <w:sz w:val="16"/>
                  <w:szCs w:val="16"/>
                  <w:u w:val="single"/>
                </w:rPr>
                <w:t>TotalSize</w:t>
              </w:r>
            </w:hyperlink>
          </w:p>
        </w:tc>
      </w:tr>
      <w:tr w:rsidR="001F0F16" w:rsidRPr="003D7625" w14:paraId="404AA9CA" w14:textId="77777777" w:rsidTr="00272C29">
        <w:tc>
          <w:tcPr>
            <w:tcW w:w="500" w:type="pct"/>
            <w:tcBorders>
              <w:top w:val="single" w:sz="4" w:space="0" w:color="auto"/>
              <w:left w:val="single" w:sz="4" w:space="0" w:color="auto"/>
              <w:bottom w:val="single" w:sz="4" w:space="0" w:color="auto"/>
              <w:right w:val="single" w:sz="4" w:space="0" w:color="auto"/>
            </w:tcBorders>
          </w:tcPr>
          <w:p w14:paraId="755D0673" w14:textId="77777777" w:rsidR="001F0F16" w:rsidRPr="003D7625" w:rsidRDefault="001F0F16" w:rsidP="00272C29">
            <w:pPr>
              <w:widowControl w:val="0"/>
              <w:autoSpaceDE w:val="0"/>
              <w:autoSpaceDN w:val="0"/>
              <w:adjustRightInd w:val="0"/>
              <w:spacing w:before="75" w:after="75"/>
              <w:jc w:val="right"/>
              <w:rPr>
                <w:rFonts w:cs="Arial"/>
                <w:sz w:val="24"/>
                <w:szCs w:val="24"/>
              </w:rPr>
            </w:pPr>
            <w:r w:rsidRPr="003D7625">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0CCD6FE7" w14:textId="77777777" w:rsidR="001F0F16" w:rsidRPr="003D7625" w:rsidRDefault="001F0F16" w:rsidP="00272C29">
            <w:pPr>
              <w:widowControl w:val="0"/>
              <w:autoSpaceDE w:val="0"/>
              <w:autoSpaceDN w:val="0"/>
              <w:adjustRightInd w:val="0"/>
              <w:spacing w:before="75" w:after="75"/>
              <w:rPr>
                <w:rFonts w:cs="Arial"/>
                <w:sz w:val="24"/>
                <w:szCs w:val="24"/>
              </w:rPr>
            </w:pPr>
            <w:r w:rsidRPr="003D7625">
              <w:rPr>
                <w:rFonts w:cs="Arial"/>
                <w:color w:val="0000FF"/>
                <w:szCs w:val="20"/>
              </w:rPr>
              <w:t>&lt;</w:t>
            </w:r>
            <w:r w:rsidRPr="003D7625">
              <w:rPr>
                <w:rFonts w:cs="Arial"/>
                <w:color w:val="800000"/>
                <w:szCs w:val="20"/>
              </w:rPr>
              <w:t>xs:element</w:t>
            </w:r>
            <w:r w:rsidRPr="003D7625">
              <w:rPr>
                <w:rFonts w:cs="Arial"/>
                <w:color w:val="FF0000"/>
                <w:szCs w:val="20"/>
              </w:rPr>
              <w:t xml:space="preserve"> name</w:t>
            </w:r>
            <w:r w:rsidRPr="003D7625">
              <w:rPr>
                <w:rFonts w:cs="Arial"/>
                <w:color w:val="0000FF"/>
                <w:szCs w:val="20"/>
              </w:rPr>
              <w:t>=</w:t>
            </w:r>
            <w:r w:rsidRPr="003D7625">
              <w:rPr>
                <w:rFonts w:cs="Arial"/>
                <w:color w:val="000000"/>
                <w:szCs w:val="20"/>
              </w:rPr>
              <w:t>"Paging</w:t>
            </w:r>
            <w:r w:rsidRPr="003D7625">
              <w:rPr>
                <w:rFonts w:cs="Arial"/>
                <w:color w:val="0000FF"/>
                <w:szCs w:val="20"/>
              </w:rPr>
              <w:t>"</w:t>
            </w:r>
            <w:r w:rsidRPr="003D7625">
              <w:rPr>
                <w:rFonts w:cs="Arial"/>
                <w:color w:val="FF0000"/>
                <w:szCs w:val="20"/>
              </w:rPr>
              <w:t xml:space="preserve"> type</w:t>
            </w:r>
            <w:r w:rsidRPr="003D7625">
              <w:rPr>
                <w:rFonts w:cs="Arial"/>
                <w:color w:val="0000FF"/>
                <w:szCs w:val="20"/>
              </w:rPr>
              <w:t>=</w:t>
            </w:r>
            <w:r w:rsidRPr="003D7625">
              <w:rPr>
                <w:rFonts w:cs="Arial"/>
                <w:color w:val="000000"/>
                <w:szCs w:val="20"/>
              </w:rPr>
              <w:t>"Paging</w:t>
            </w:r>
            <w:r w:rsidRPr="003D7625">
              <w:rPr>
                <w:rFonts w:cs="Arial"/>
                <w:color w:val="0000FF"/>
                <w:szCs w:val="20"/>
              </w:rPr>
              <w:t>"/&gt;</w:t>
            </w:r>
          </w:p>
        </w:tc>
      </w:tr>
    </w:tbl>
    <w:p w14:paraId="0B607F0E" w14:textId="77777777" w:rsidR="00272C29" w:rsidRDefault="00272C29" w:rsidP="005568B5">
      <w:pPr>
        <w:pStyle w:val="Heading3"/>
      </w:pPr>
      <w:bookmarkStart w:id="401" w:name="_Toc476140916"/>
      <w:r>
        <w:t>Datu tips PNIS.DNL.DS.19</w:t>
      </w:r>
      <w:r w:rsidRPr="002A1BA5">
        <w:t xml:space="preserve"> VsaaR</w:t>
      </w:r>
      <w:r>
        <w:t>esponseByDate</w:t>
      </w:r>
      <w:bookmarkEnd w:id="401"/>
      <w:r w:rsidRPr="002A1BA5">
        <w:t xml:space="preserve"> </w:t>
      </w:r>
    </w:p>
    <w:p w14:paraId="0FF6F94E" w14:textId="77777777" w:rsidR="00272C29" w:rsidRPr="00272C29" w:rsidRDefault="00272C29" w:rsidP="00272C29">
      <w:pPr>
        <w:keepNext/>
        <w:widowControl w:val="0"/>
        <w:autoSpaceDE w:val="0"/>
        <w:autoSpaceDN w:val="0"/>
        <w:adjustRightInd w:val="0"/>
        <w:spacing w:after="0"/>
        <w:rPr>
          <w:rFonts w:cs="Arial"/>
          <w:color w:val="000000"/>
          <w:szCs w:val="20"/>
        </w:rPr>
      </w:pPr>
    </w:p>
    <w:p w14:paraId="10C6E82D"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13UV01.VsaaResponseByDate</w:t>
      </w:r>
    </w:p>
    <w:tbl>
      <w:tblPr>
        <w:tblW w:w="4999" w:type="pct"/>
        <w:tblLook w:val="0000" w:firstRow="0" w:lastRow="0" w:firstColumn="0" w:lastColumn="0" w:noHBand="0" w:noVBand="0"/>
      </w:tblPr>
      <w:tblGrid>
        <w:gridCol w:w="778"/>
        <w:gridCol w:w="8283"/>
      </w:tblGrid>
      <w:tr w:rsidR="00272C29" w:rsidRPr="004D6EB4" w14:paraId="1AFE313B" w14:textId="77777777" w:rsidTr="00272C29">
        <w:tc>
          <w:tcPr>
            <w:tcW w:w="490" w:type="pct"/>
            <w:tcBorders>
              <w:top w:val="single" w:sz="4" w:space="0" w:color="auto"/>
              <w:left w:val="single" w:sz="4" w:space="0" w:color="auto"/>
              <w:bottom w:val="single" w:sz="4" w:space="0" w:color="auto"/>
              <w:right w:val="single" w:sz="4" w:space="0" w:color="auto"/>
            </w:tcBorders>
          </w:tcPr>
          <w:p w14:paraId="39C5BAB9" w14:textId="77777777" w:rsidR="00272C29" w:rsidRPr="004D6EB4" w:rsidRDefault="00272C29" w:rsidP="00272C29">
            <w:pPr>
              <w:widowControl w:val="0"/>
              <w:autoSpaceDE w:val="0"/>
              <w:autoSpaceDN w:val="0"/>
              <w:adjustRightInd w:val="0"/>
              <w:spacing w:before="75" w:after="75"/>
              <w:jc w:val="right"/>
              <w:rPr>
                <w:rFonts w:cs="Arial"/>
                <w:sz w:val="24"/>
                <w:szCs w:val="24"/>
              </w:rPr>
            </w:pPr>
            <w:r w:rsidRPr="004D6EB4">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9923C5" w14:textId="77777777" w:rsidR="00272C29" w:rsidRPr="004D6EB4"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AD59AD5" wp14:editId="1FA1D57E">
                  <wp:extent cx="5276850" cy="14478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tc>
      </w:tr>
      <w:tr w:rsidR="00272C29" w:rsidRPr="004D6EB4" w14:paraId="415B7E1D" w14:textId="77777777" w:rsidTr="00272C29">
        <w:tc>
          <w:tcPr>
            <w:tcW w:w="490" w:type="pct"/>
            <w:tcBorders>
              <w:top w:val="single" w:sz="4" w:space="0" w:color="auto"/>
              <w:left w:val="single" w:sz="4" w:space="0" w:color="auto"/>
              <w:bottom w:val="single" w:sz="4" w:space="0" w:color="auto"/>
              <w:right w:val="single" w:sz="4" w:space="0" w:color="auto"/>
            </w:tcBorders>
          </w:tcPr>
          <w:p w14:paraId="24B3773B" w14:textId="77777777" w:rsidR="00272C29" w:rsidRPr="004D6EB4" w:rsidRDefault="00272C29" w:rsidP="00272C29">
            <w:pPr>
              <w:widowControl w:val="0"/>
              <w:autoSpaceDE w:val="0"/>
              <w:autoSpaceDN w:val="0"/>
              <w:adjustRightInd w:val="0"/>
              <w:spacing w:before="75" w:after="75"/>
              <w:jc w:val="right"/>
              <w:rPr>
                <w:rFonts w:cs="Arial"/>
                <w:sz w:val="24"/>
                <w:szCs w:val="24"/>
              </w:rPr>
            </w:pPr>
            <w:r w:rsidRPr="004D6EB4">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3F1E143" w14:textId="77777777" w:rsidR="00272C29" w:rsidRPr="004D6EB4" w:rsidRDefault="00272C29" w:rsidP="00272C29">
            <w:pPr>
              <w:widowControl w:val="0"/>
              <w:autoSpaceDE w:val="0"/>
              <w:autoSpaceDN w:val="0"/>
              <w:adjustRightInd w:val="0"/>
              <w:spacing w:before="75" w:after="75"/>
              <w:rPr>
                <w:rFonts w:cs="Arial"/>
                <w:sz w:val="24"/>
                <w:szCs w:val="24"/>
              </w:rPr>
            </w:pPr>
            <w:r w:rsidRPr="004D6EB4">
              <w:rPr>
                <w:rFonts w:cs="Arial"/>
                <w:b/>
                <w:bCs/>
                <w:color w:val="000000"/>
                <w:sz w:val="16"/>
                <w:szCs w:val="16"/>
              </w:rPr>
              <w:t xml:space="preserve">RequestId </w:t>
            </w:r>
            <w:hyperlink w:anchor="Link360" w:history="1">
              <w:r w:rsidRPr="004D6EB4">
                <w:rPr>
                  <w:rFonts w:cs="Arial"/>
                  <w:b/>
                  <w:bCs/>
                  <w:color w:val="0000FF"/>
                  <w:sz w:val="16"/>
                  <w:szCs w:val="16"/>
                  <w:u w:val="single"/>
                </w:rPr>
                <w:t>CertificateData</w:t>
              </w:r>
            </w:hyperlink>
            <w:r w:rsidRPr="004D6EB4">
              <w:rPr>
                <w:rFonts w:cs="Arial"/>
                <w:b/>
                <w:bCs/>
                <w:color w:val="000000"/>
                <w:sz w:val="16"/>
                <w:szCs w:val="16"/>
              </w:rPr>
              <w:t xml:space="preserve"> </w:t>
            </w:r>
            <w:hyperlink w:anchor="Link361" w:history="1">
              <w:r w:rsidRPr="004D6EB4">
                <w:rPr>
                  <w:rFonts w:cs="Arial"/>
                  <w:b/>
                  <w:bCs/>
                  <w:color w:val="0000FF"/>
                  <w:sz w:val="16"/>
                  <w:szCs w:val="16"/>
                  <w:u w:val="single"/>
                </w:rPr>
                <w:t>Paging</w:t>
              </w:r>
            </w:hyperlink>
          </w:p>
        </w:tc>
      </w:tr>
      <w:tr w:rsidR="00272C29" w:rsidRPr="004D6EB4" w14:paraId="5DDD90A8" w14:textId="77777777" w:rsidTr="00272C29">
        <w:tc>
          <w:tcPr>
            <w:tcW w:w="490" w:type="pct"/>
            <w:tcBorders>
              <w:top w:val="single" w:sz="4" w:space="0" w:color="auto"/>
              <w:left w:val="single" w:sz="4" w:space="0" w:color="auto"/>
              <w:bottom w:val="single" w:sz="4" w:space="0" w:color="auto"/>
              <w:right w:val="single" w:sz="4" w:space="0" w:color="auto"/>
            </w:tcBorders>
          </w:tcPr>
          <w:p w14:paraId="6E01EFE8" w14:textId="77777777" w:rsidR="00272C29" w:rsidRPr="004D6EB4" w:rsidRDefault="00272C29" w:rsidP="00272C29">
            <w:pPr>
              <w:widowControl w:val="0"/>
              <w:autoSpaceDE w:val="0"/>
              <w:autoSpaceDN w:val="0"/>
              <w:adjustRightInd w:val="0"/>
              <w:spacing w:before="75" w:after="75"/>
              <w:jc w:val="right"/>
              <w:rPr>
                <w:rFonts w:cs="Arial"/>
                <w:sz w:val="24"/>
                <w:szCs w:val="24"/>
              </w:rPr>
            </w:pPr>
            <w:r w:rsidRPr="004D6EB4">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B5D7B29"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LVDN_MT001013UV01.VsaaResponseByDate</w:t>
            </w:r>
            <w:r>
              <w:rPr>
                <w:rFonts w:eastAsia="Times New Roman" w:cs="Arial"/>
                <w:color w:val="0000FF"/>
                <w:szCs w:val="20"/>
                <w:highlight w:val="white"/>
                <w:lang w:eastAsia="lv-LV"/>
              </w:rPr>
              <w:t>"&gt;</w:t>
            </w:r>
          </w:p>
          <w:p w14:paraId="2C4AB2AE"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48B58E6F"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p>
          <w:p w14:paraId="78260E44"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Canceled Sick-leave Certificates by date, returned to SSIA</w:t>
            </w:r>
          </w:p>
          <w:p w14:paraId="66FE2DA7"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402A4FB0"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atbilde priekš VSAA pēc datuma</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323FDB9E"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56D91D94"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6250A728"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group</w:t>
            </w:r>
            <w:r>
              <w:rPr>
                <w:rFonts w:eastAsia="Times New Roman" w:cs="Arial"/>
                <w:color w:val="FF0000"/>
                <w:szCs w:val="20"/>
                <w:highlight w:val="white"/>
                <w:lang w:eastAsia="lv-LV"/>
              </w:rPr>
              <w:t xml:space="preserve"> ref</w:t>
            </w:r>
            <w:r>
              <w:rPr>
                <w:rFonts w:eastAsia="Times New Roman" w:cs="Arial"/>
                <w:color w:val="0000FF"/>
                <w:szCs w:val="20"/>
                <w:highlight w:val="white"/>
                <w:lang w:eastAsia="lv-LV"/>
              </w:rPr>
              <w:t>="</w:t>
            </w:r>
            <w:r>
              <w:rPr>
                <w:rFonts w:eastAsia="Times New Roman" w:cs="Arial"/>
                <w:color w:val="000000"/>
                <w:szCs w:val="20"/>
                <w:highlight w:val="white"/>
                <w:lang w:eastAsia="lv-LV"/>
              </w:rPr>
              <w:t>RequestIdGroup</w:t>
            </w:r>
            <w:r>
              <w:rPr>
                <w:rFonts w:eastAsia="Times New Roman" w:cs="Arial"/>
                <w:color w:val="0000FF"/>
                <w:szCs w:val="20"/>
                <w:highlight w:val="white"/>
                <w:lang w:eastAsia="lv-LV"/>
              </w:rPr>
              <w:t>"/&gt;</w:t>
            </w:r>
          </w:p>
          <w:p w14:paraId="4B29950E"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CertificateDat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CertificateDat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axOccurs</w:t>
            </w:r>
            <w:r>
              <w:rPr>
                <w:rFonts w:eastAsia="Times New Roman" w:cs="Arial"/>
                <w:color w:val="0000FF"/>
                <w:szCs w:val="20"/>
                <w:highlight w:val="white"/>
                <w:lang w:eastAsia="lv-LV"/>
              </w:rPr>
              <w:t>="</w:t>
            </w:r>
            <w:r>
              <w:rPr>
                <w:rFonts w:eastAsia="Times New Roman" w:cs="Arial"/>
                <w:color w:val="000000"/>
                <w:szCs w:val="20"/>
                <w:highlight w:val="white"/>
                <w:lang w:eastAsia="lv-LV"/>
              </w:rPr>
              <w:t>unbounded</w:t>
            </w:r>
            <w:r>
              <w:rPr>
                <w:rFonts w:eastAsia="Times New Roman" w:cs="Arial"/>
                <w:color w:val="0000FF"/>
                <w:szCs w:val="20"/>
                <w:highlight w:val="white"/>
                <w:lang w:eastAsia="lv-LV"/>
              </w:rPr>
              <w:t>"&gt;</w:t>
            </w:r>
          </w:p>
          <w:p w14:paraId="154806AA"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073473AA"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ick-leave certificate list</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0245F450"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struktūru saraksts</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50BA5357"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171C05E1"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lastRenderedPageBreak/>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p w14:paraId="291A47FB"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Paging</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Paging</w:t>
            </w:r>
            <w:r>
              <w:rPr>
                <w:rFonts w:eastAsia="Times New Roman" w:cs="Arial"/>
                <w:color w:val="0000FF"/>
                <w:szCs w:val="20"/>
                <w:highlight w:val="white"/>
                <w:lang w:eastAsia="lv-LV"/>
              </w:rPr>
              <w:t>"/&gt;</w:t>
            </w:r>
          </w:p>
          <w:p w14:paraId="70482758" w14:textId="77777777" w:rsidR="00F34542" w:rsidRDefault="00F34542" w:rsidP="00F34542">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1B1A5FE5" w14:textId="77777777" w:rsidR="00272C29" w:rsidRPr="004D6EB4" w:rsidRDefault="00F34542" w:rsidP="00F34542">
            <w:pPr>
              <w:widowControl w:val="0"/>
              <w:autoSpaceDE w:val="0"/>
              <w:autoSpaceDN w:val="0"/>
              <w:adjustRightInd w:val="0"/>
              <w:spacing w:before="75" w:after="75"/>
              <w:rPr>
                <w:rFonts w:cs="Arial"/>
                <w:sz w:val="24"/>
                <w:szCs w:val="24"/>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0000FF"/>
                <w:szCs w:val="20"/>
                <w:highlight w:val="white"/>
                <w:lang w:eastAsia="lv-LV"/>
              </w:rPr>
              <w:t>&gt;</w:t>
            </w:r>
          </w:p>
        </w:tc>
      </w:tr>
    </w:tbl>
    <w:p w14:paraId="18036D47" w14:textId="77777777" w:rsidR="00272C29" w:rsidRDefault="00272C29" w:rsidP="00272C29">
      <w:pPr>
        <w:widowControl w:val="0"/>
        <w:autoSpaceDE w:val="0"/>
        <w:autoSpaceDN w:val="0"/>
        <w:adjustRightInd w:val="0"/>
        <w:spacing w:after="0"/>
        <w:rPr>
          <w:rFonts w:cs="Arial"/>
          <w:sz w:val="24"/>
          <w:szCs w:val="24"/>
        </w:rPr>
      </w:pPr>
    </w:p>
    <w:p w14:paraId="5683F404" w14:textId="77777777" w:rsidR="00272C29" w:rsidRPr="005F43DE" w:rsidRDefault="00272C29" w:rsidP="005568B5">
      <w:pPr>
        <w:pStyle w:val="Heading4"/>
      </w:pPr>
      <w:r w:rsidRPr="005F43DE">
        <w:lastRenderedPageBreak/>
        <w:t>Elements PNIS.DNL.DS.19 VsaaResponseByDate/CertificateDat</w:t>
      </w:r>
      <w:r w:rsidR="00F34542">
        <w:t>a</w:t>
      </w:r>
    </w:p>
    <w:p w14:paraId="1F351246"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3UV01.VsaaResponseByDate/CertificateData</w:t>
      </w:r>
    </w:p>
    <w:tbl>
      <w:tblPr>
        <w:tblW w:w="4999" w:type="pct"/>
        <w:tblLook w:val="0000" w:firstRow="0" w:lastRow="0" w:firstColumn="0" w:lastColumn="0" w:noHBand="0" w:noVBand="0"/>
      </w:tblPr>
      <w:tblGrid>
        <w:gridCol w:w="906"/>
        <w:gridCol w:w="8153"/>
      </w:tblGrid>
      <w:tr w:rsidR="00272C29" w:rsidRPr="004D6EB4" w14:paraId="46414A7B" w14:textId="77777777" w:rsidTr="00272C29">
        <w:tc>
          <w:tcPr>
            <w:tcW w:w="500" w:type="pct"/>
            <w:tcBorders>
              <w:top w:val="single" w:sz="4" w:space="0" w:color="auto"/>
              <w:left w:val="single" w:sz="4" w:space="0" w:color="auto"/>
              <w:bottom w:val="single" w:sz="4" w:space="0" w:color="auto"/>
              <w:right w:val="single" w:sz="4" w:space="0" w:color="auto"/>
            </w:tcBorders>
          </w:tcPr>
          <w:p w14:paraId="520AD295" w14:textId="77777777" w:rsidR="00272C29" w:rsidRPr="004D6EB4" w:rsidRDefault="00272C29" w:rsidP="00272C29">
            <w:pPr>
              <w:widowControl w:val="0"/>
              <w:autoSpaceDE w:val="0"/>
              <w:autoSpaceDN w:val="0"/>
              <w:adjustRightInd w:val="0"/>
              <w:spacing w:before="75" w:after="75"/>
              <w:jc w:val="right"/>
              <w:rPr>
                <w:rFonts w:cs="Arial"/>
                <w:sz w:val="24"/>
                <w:szCs w:val="24"/>
              </w:rPr>
            </w:pPr>
            <w:r w:rsidRPr="004D6EB4">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043D7F17" w14:textId="77777777" w:rsidR="00272C29" w:rsidRPr="004D6EB4"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1E87FCD8" wp14:editId="61FBBB8A">
                  <wp:extent cx="4267200" cy="788670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267200" cy="7886700"/>
                          </a:xfrm>
                          <a:prstGeom prst="rect">
                            <a:avLst/>
                          </a:prstGeom>
                          <a:noFill/>
                          <a:ln>
                            <a:noFill/>
                          </a:ln>
                        </pic:spPr>
                      </pic:pic>
                    </a:graphicData>
                  </a:graphic>
                </wp:inline>
              </w:drawing>
            </w:r>
          </w:p>
        </w:tc>
      </w:tr>
      <w:tr w:rsidR="00272C29" w:rsidRPr="004D6EB4" w14:paraId="0277F43A" w14:textId="77777777" w:rsidTr="00272C29">
        <w:tc>
          <w:tcPr>
            <w:tcW w:w="500" w:type="pct"/>
            <w:tcBorders>
              <w:top w:val="single" w:sz="4" w:space="0" w:color="auto"/>
              <w:left w:val="single" w:sz="4" w:space="0" w:color="auto"/>
              <w:bottom w:val="single" w:sz="4" w:space="0" w:color="auto"/>
              <w:right w:val="single" w:sz="4" w:space="0" w:color="auto"/>
            </w:tcBorders>
          </w:tcPr>
          <w:p w14:paraId="51D32234" w14:textId="77777777" w:rsidR="00272C29" w:rsidRPr="004D6EB4" w:rsidRDefault="00272C29" w:rsidP="00272C29">
            <w:pPr>
              <w:widowControl w:val="0"/>
              <w:autoSpaceDE w:val="0"/>
              <w:autoSpaceDN w:val="0"/>
              <w:adjustRightInd w:val="0"/>
              <w:spacing w:before="75" w:after="75"/>
              <w:jc w:val="right"/>
              <w:rPr>
                <w:rFonts w:cs="Arial"/>
                <w:sz w:val="24"/>
                <w:szCs w:val="24"/>
              </w:rPr>
            </w:pPr>
            <w:r w:rsidRPr="004D6EB4">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tcPr>
          <w:p w14:paraId="2BD416B5" w14:textId="77777777" w:rsidR="00272C29" w:rsidRPr="004D6EB4" w:rsidRDefault="00272C29" w:rsidP="00272C29">
            <w:pPr>
              <w:widowControl w:val="0"/>
              <w:autoSpaceDE w:val="0"/>
              <w:autoSpaceDN w:val="0"/>
              <w:adjustRightInd w:val="0"/>
              <w:spacing w:before="75" w:after="75"/>
              <w:rPr>
                <w:rFonts w:cs="Arial"/>
                <w:sz w:val="24"/>
                <w:szCs w:val="24"/>
              </w:rPr>
            </w:pPr>
            <w:r w:rsidRPr="004D6EB4">
              <w:rPr>
                <w:rFonts w:cs="Arial"/>
                <w:b/>
                <w:bCs/>
                <w:color w:val="000000"/>
                <w:sz w:val="16"/>
                <w:szCs w:val="16"/>
              </w:rPr>
              <w:t xml:space="preserve">DisabilityCause OtherCause </w:t>
            </w:r>
            <w:hyperlink w:anchor="Link362" w:history="1">
              <w:r w:rsidRPr="004D6EB4">
                <w:rPr>
                  <w:rFonts w:cs="Arial"/>
                  <w:b/>
                  <w:bCs/>
                  <w:color w:val="0000FF"/>
                  <w:sz w:val="16"/>
                  <w:szCs w:val="16"/>
                  <w:u w:val="single"/>
                </w:rPr>
                <w:t>DisabilityPeriod</w:t>
              </w:r>
            </w:hyperlink>
            <w:r w:rsidRPr="004D6EB4">
              <w:rPr>
                <w:rFonts w:cs="Arial"/>
                <w:b/>
                <w:bCs/>
                <w:color w:val="000000"/>
                <w:sz w:val="16"/>
                <w:szCs w:val="16"/>
              </w:rPr>
              <w:t xml:space="preserve"> </w:t>
            </w:r>
            <w:hyperlink w:anchor="Link363" w:history="1">
              <w:r w:rsidRPr="004D6EB4">
                <w:rPr>
                  <w:rFonts w:cs="Arial"/>
                  <w:b/>
                  <w:bCs/>
                  <w:color w:val="0000FF"/>
                  <w:sz w:val="16"/>
                  <w:szCs w:val="16"/>
                  <w:u w:val="single"/>
                </w:rPr>
                <w:t>RegimeViolation</w:t>
              </w:r>
            </w:hyperlink>
            <w:r w:rsidRPr="004D6EB4">
              <w:rPr>
                <w:rFonts w:cs="Arial"/>
                <w:b/>
                <w:bCs/>
                <w:color w:val="000000"/>
                <w:sz w:val="16"/>
                <w:szCs w:val="16"/>
              </w:rPr>
              <w:t xml:space="preserve"> Notes </w:t>
            </w:r>
            <w:hyperlink w:anchor="Link364" w:history="1">
              <w:r w:rsidRPr="004D6EB4">
                <w:rPr>
                  <w:rFonts w:cs="Arial"/>
                  <w:b/>
                  <w:bCs/>
                  <w:color w:val="0000FF"/>
                  <w:sz w:val="16"/>
                  <w:szCs w:val="16"/>
                  <w:u w:val="single"/>
                </w:rPr>
                <w:t>VdeavkResolution</w:t>
              </w:r>
            </w:hyperlink>
            <w:r w:rsidRPr="004D6EB4">
              <w:rPr>
                <w:rFonts w:cs="Arial"/>
                <w:b/>
                <w:bCs/>
                <w:color w:val="000000"/>
                <w:sz w:val="16"/>
                <w:szCs w:val="16"/>
              </w:rPr>
              <w:t xml:space="preserve"> ReasonNoSpecReferral </w:t>
            </w:r>
            <w:hyperlink w:anchor="Link365" w:history="1">
              <w:r w:rsidRPr="004D6EB4">
                <w:rPr>
                  <w:rFonts w:cs="Arial"/>
                  <w:b/>
                  <w:bCs/>
                  <w:color w:val="0000FF"/>
                  <w:sz w:val="16"/>
                  <w:szCs w:val="16"/>
                  <w:u w:val="single"/>
                </w:rPr>
                <w:t>SpecialistReferral</w:t>
              </w:r>
            </w:hyperlink>
            <w:r w:rsidRPr="004D6EB4">
              <w:rPr>
                <w:rFonts w:cs="Arial"/>
                <w:b/>
                <w:bCs/>
                <w:color w:val="000000"/>
                <w:sz w:val="16"/>
                <w:szCs w:val="16"/>
              </w:rPr>
              <w:t xml:space="preserve"> CertificateType CertificateFormType MedicalPersonWorkplace PaperRegistrationNumber BackdatedJustification OpenDate </w:t>
            </w:r>
            <w:hyperlink w:anchor="Link366" w:history="1">
              <w:r w:rsidRPr="004D6EB4">
                <w:rPr>
                  <w:rFonts w:cs="Arial"/>
                  <w:b/>
                  <w:bCs/>
                  <w:color w:val="0000FF"/>
                  <w:sz w:val="16"/>
                  <w:szCs w:val="16"/>
                  <w:u w:val="single"/>
                </w:rPr>
                <w:t>PreviousCertificate</w:t>
              </w:r>
            </w:hyperlink>
            <w:r w:rsidRPr="004D6EB4">
              <w:rPr>
                <w:rFonts w:cs="Arial"/>
                <w:b/>
                <w:bCs/>
                <w:color w:val="000000"/>
                <w:sz w:val="16"/>
                <w:szCs w:val="16"/>
              </w:rPr>
              <w:t xml:space="preserve"> </w:t>
            </w:r>
            <w:hyperlink w:anchor="Link367" w:history="1">
              <w:r w:rsidRPr="004D6EB4">
                <w:rPr>
                  <w:rFonts w:cs="Arial"/>
                  <w:b/>
                  <w:bCs/>
                  <w:color w:val="0000FF"/>
                  <w:sz w:val="16"/>
                  <w:szCs w:val="16"/>
                  <w:u w:val="single"/>
                </w:rPr>
                <w:t>Person</w:t>
              </w:r>
            </w:hyperlink>
            <w:r w:rsidRPr="004D6EB4">
              <w:rPr>
                <w:rFonts w:cs="Arial"/>
                <w:b/>
                <w:bCs/>
                <w:color w:val="000000"/>
                <w:sz w:val="16"/>
                <w:szCs w:val="16"/>
              </w:rPr>
              <w:t xml:space="preserve"> </w:t>
            </w:r>
            <w:hyperlink w:anchor="Link368" w:history="1">
              <w:r w:rsidRPr="004D6EB4">
                <w:rPr>
                  <w:rFonts w:cs="Arial"/>
                  <w:b/>
                  <w:bCs/>
                  <w:color w:val="0000FF"/>
                  <w:sz w:val="16"/>
                  <w:szCs w:val="16"/>
                  <w:u w:val="single"/>
                </w:rPr>
                <w:t>Dependant</w:t>
              </w:r>
            </w:hyperlink>
            <w:r w:rsidRPr="004D6EB4">
              <w:rPr>
                <w:rFonts w:cs="Arial"/>
                <w:b/>
                <w:bCs/>
                <w:color w:val="000000"/>
                <w:sz w:val="16"/>
                <w:szCs w:val="16"/>
              </w:rPr>
              <w:t xml:space="preserve"> RegistrationNumber ReturnToWorkDate ContinueDate </w:t>
            </w:r>
            <w:hyperlink w:anchor="Link369" w:history="1">
              <w:r w:rsidRPr="004D6EB4">
                <w:rPr>
                  <w:rFonts w:cs="Arial"/>
                  <w:b/>
                  <w:bCs/>
                  <w:color w:val="0000FF"/>
                  <w:sz w:val="16"/>
                  <w:szCs w:val="16"/>
                  <w:u w:val="single"/>
                </w:rPr>
                <w:t>Status</w:t>
              </w:r>
            </w:hyperlink>
            <w:r w:rsidRPr="004D6EB4">
              <w:rPr>
                <w:rFonts w:cs="Arial"/>
                <w:b/>
                <w:bCs/>
                <w:color w:val="000000"/>
                <w:sz w:val="16"/>
                <w:szCs w:val="16"/>
              </w:rPr>
              <w:t xml:space="preserve"> </w:t>
            </w:r>
            <w:hyperlink w:anchor="Link36A" w:history="1">
              <w:r w:rsidRPr="004D6EB4">
                <w:rPr>
                  <w:rFonts w:cs="Arial"/>
                  <w:b/>
                  <w:bCs/>
                  <w:color w:val="0000FF"/>
                  <w:sz w:val="16"/>
                  <w:szCs w:val="16"/>
                  <w:u w:val="single"/>
                </w:rPr>
                <w:t>StatusHistory</w:t>
              </w:r>
            </w:hyperlink>
            <w:r w:rsidRPr="004D6EB4">
              <w:rPr>
                <w:rFonts w:cs="Arial"/>
                <w:b/>
                <w:bCs/>
                <w:color w:val="000000"/>
                <w:sz w:val="16"/>
                <w:szCs w:val="16"/>
              </w:rPr>
              <w:t xml:space="preserve"> </w:t>
            </w:r>
            <w:hyperlink w:anchor="Link36B" w:history="1">
              <w:r w:rsidRPr="004D6EB4">
                <w:rPr>
                  <w:rFonts w:cs="Arial"/>
                  <w:b/>
                  <w:bCs/>
                  <w:color w:val="0000FF"/>
                  <w:sz w:val="16"/>
                  <w:szCs w:val="16"/>
                  <w:u w:val="single"/>
                </w:rPr>
                <w:t>VICancelResolution</w:t>
              </w:r>
            </w:hyperlink>
            <w:r w:rsidRPr="004D6EB4">
              <w:rPr>
                <w:rFonts w:cs="Arial"/>
                <w:b/>
                <w:bCs/>
                <w:color w:val="000000"/>
                <w:sz w:val="16"/>
                <w:szCs w:val="16"/>
              </w:rPr>
              <w:t xml:space="preserve"> CancelReason </w:t>
            </w:r>
            <w:hyperlink w:anchor="Link36C" w:history="1">
              <w:r w:rsidRPr="004D6EB4">
                <w:rPr>
                  <w:rFonts w:cs="Arial"/>
                  <w:b/>
                  <w:bCs/>
                  <w:color w:val="0000FF"/>
                  <w:sz w:val="16"/>
                  <w:szCs w:val="16"/>
                  <w:u w:val="single"/>
                </w:rPr>
                <w:t>VsaaRequestDate</w:t>
              </w:r>
            </w:hyperlink>
          </w:p>
        </w:tc>
      </w:tr>
      <w:tr w:rsidR="00272C29" w:rsidRPr="004D6EB4" w14:paraId="39D1CF73" w14:textId="77777777" w:rsidTr="00272C29">
        <w:tc>
          <w:tcPr>
            <w:tcW w:w="500" w:type="pct"/>
            <w:tcBorders>
              <w:top w:val="single" w:sz="4" w:space="0" w:color="auto"/>
              <w:left w:val="single" w:sz="4" w:space="0" w:color="auto"/>
              <w:bottom w:val="single" w:sz="4" w:space="0" w:color="auto"/>
              <w:right w:val="single" w:sz="4" w:space="0" w:color="auto"/>
            </w:tcBorders>
          </w:tcPr>
          <w:p w14:paraId="4EE0F9B6" w14:textId="77777777" w:rsidR="00272C29" w:rsidRPr="004D6EB4" w:rsidRDefault="00272C29" w:rsidP="00272C29">
            <w:pPr>
              <w:widowControl w:val="0"/>
              <w:autoSpaceDE w:val="0"/>
              <w:autoSpaceDN w:val="0"/>
              <w:adjustRightInd w:val="0"/>
              <w:spacing w:before="75" w:after="75"/>
              <w:jc w:val="right"/>
              <w:rPr>
                <w:rFonts w:cs="Arial"/>
                <w:sz w:val="24"/>
                <w:szCs w:val="24"/>
              </w:rPr>
            </w:pPr>
            <w:r w:rsidRPr="004D6EB4">
              <w:rPr>
                <w:rFonts w:cs="Arial"/>
                <w:color w:val="808080"/>
                <w:sz w:val="16"/>
                <w:szCs w:val="16"/>
              </w:rPr>
              <w:lastRenderedPageBreak/>
              <w:t>source</w:t>
            </w:r>
          </w:p>
        </w:tc>
        <w:tc>
          <w:tcPr>
            <w:tcW w:w="4500" w:type="pct"/>
            <w:tcBorders>
              <w:top w:val="single" w:sz="4" w:space="0" w:color="auto"/>
              <w:left w:val="single" w:sz="4" w:space="0" w:color="auto"/>
              <w:bottom w:val="single" w:sz="4" w:space="0" w:color="auto"/>
              <w:right w:val="single" w:sz="4" w:space="0" w:color="auto"/>
            </w:tcBorders>
          </w:tcPr>
          <w:p w14:paraId="27D88E24" w14:textId="77777777" w:rsidR="00272C29" w:rsidRPr="004D6EB4" w:rsidRDefault="00272C29" w:rsidP="00272C29">
            <w:pPr>
              <w:widowControl w:val="0"/>
              <w:autoSpaceDE w:val="0"/>
              <w:autoSpaceDN w:val="0"/>
              <w:adjustRightInd w:val="0"/>
              <w:spacing w:before="75" w:after="75"/>
              <w:rPr>
                <w:rFonts w:cs="Arial"/>
                <w:sz w:val="24"/>
                <w:szCs w:val="24"/>
              </w:rPr>
            </w:pPr>
            <w:r w:rsidRPr="004D6EB4">
              <w:rPr>
                <w:rFonts w:cs="Arial"/>
                <w:color w:val="0000FF"/>
                <w:szCs w:val="20"/>
              </w:rPr>
              <w:t>&lt;</w:t>
            </w:r>
            <w:r w:rsidRPr="004D6EB4">
              <w:rPr>
                <w:rFonts w:cs="Arial"/>
                <w:color w:val="800000"/>
                <w:szCs w:val="20"/>
              </w:rPr>
              <w:t>xs:element</w:t>
            </w:r>
            <w:r w:rsidRPr="004D6EB4">
              <w:rPr>
                <w:rFonts w:cs="Arial"/>
                <w:color w:val="FF0000"/>
                <w:szCs w:val="20"/>
              </w:rPr>
              <w:t xml:space="preserve"> name</w:t>
            </w:r>
            <w:r w:rsidRPr="004D6EB4">
              <w:rPr>
                <w:rFonts w:cs="Arial"/>
                <w:color w:val="0000FF"/>
                <w:szCs w:val="20"/>
              </w:rPr>
              <w:t>=</w:t>
            </w:r>
            <w:r w:rsidRPr="004D6EB4">
              <w:rPr>
                <w:rFonts w:cs="Arial"/>
                <w:color w:val="000000"/>
                <w:szCs w:val="20"/>
              </w:rPr>
              <w:t>"CertificateData</w:t>
            </w:r>
            <w:r w:rsidRPr="004D6EB4">
              <w:rPr>
                <w:rFonts w:cs="Arial"/>
                <w:color w:val="0000FF"/>
                <w:szCs w:val="20"/>
              </w:rPr>
              <w:t>"</w:t>
            </w:r>
            <w:r w:rsidRPr="004D6EB4">
              <w:rPr>
                <w:rFonts w:cs="Arial"/>
                <w:color w:val="FF0000"/>
                <w:szCs w:val="20"/>
              </w:rPr>
              <w:t xml:space="preserve"> type</w:t>
            </w:r>
            <w:r w:rsidRPr="004D6EB4">
              <w:rPr>
                <w:rFonts w:cs="Arial"/>
                <w:color w:val="0000FF"/>
                <w:szCs w:val="20"/>
              </w:rPr>
              <w:t>=</w:t>
            </w:r>
            <w:r w:rsidRPr="004D6EB4">
              <w:rPr>
                <w:rFonts w:cs="Arial"/>
                <w:color w:val="000000"/>
                <w:szCs w:val="20"/>
              </w:rPr>
              <w:t>"CertificateData</w:t>
            </w:r>
            <w:r w:rsidRPr="004D6EB4">
              <w:rPr>
                <w:rFonts w:cs="Arial"/>
                <w:color w:val="0000FF"/>
                <w:szCs w:val="20"/>
              </w:rPr>
              <w:t>"</w:t>
            </w:r>
            <w:r w:rsidRPr="004D6EB4">
              <w:rPr>
                <w:rFonts w:cs="Arial"/>
                <w:color w:val="FF0000"/>
                <w:szCs w:val="20"/>
              </w:rPr>
              <w:t xml:space="preserve"> maxOccurs</w:t>
            </w:r>
            <w:r w:rsidRPr="004D6EB4">
              <w:rPr>
                <w:rFonts w:cs="Arial"/>
                <w:color w:val="0000FF"/>
                <w:szCs w:val="20"/>
              </w:rPr>
              <w:t>=</w:t>
            </w:r>
            <w:r w:rsidRPr="004D6EB4">
              <w:rPr>
                <w:rFonts w:cs="Arial"/>
                <w:color w:val="000000"/>
                <w:szCs w:val="20"/>
              </w:rPr>
              <w:t>"unbounded</w:t>
            </w:r>
            <w:r w:rsidRPr="004D6EB4">
              <w:rPr>
                <w:rFonts w:cs="Arial"/>
                <w:color w:val="0000FF"/>
                <w:szCs w:val="20"/>
              </w:rPr>
              <w:t>"&gt;</w:t>
            </w:r>
            <w:r w:rsidRPr="004D6EB4">
              <w:rPr>
                <w:rFonts w:cs="Arial"/>
                <w:color w:val="000000"/>
                <w:szCs w:val="20"/>
              </w:rPr>
              <w:br/>
              <w:t xml:space="preserve">  </w:t>
            </w:r>
            <w:r w:rsidRPr="004D6EB4">
              <w:rPr>
                <w:rFonts w:cs="Arial"/>
                <w:color w:val="0000FF"/>
                <w:szCs w:val="20"/>
              </w:rPr>
              <w:t>&lt;</w:t>
            </w:r>
            <w:r w:rsidRPr="004D6EB4">
              <w:rPr>
                <w:rFonts w:cs="Arial"/>
                <w:color w:val="800000"/>
                <w:szCs w:val="20"/>
              </w:rPr>
              <w:t>xs:annotation</w:t>
            </w:r>
            <w:r w:rsidRPr="004D6EB4">
              <w:rPr>
                <w:rFonts w:cs="Arial"/>
                <w:color w:val="0000FF"/>
                <w:szCs w:val="20"/>
              </w:rPr>
              <w:t>&gt;</w:t>
            </w:r>
            <w:r w:rsidRPr="004D6EB4">
              <w:rPr>
                <w:rFonts w:cs="Arial"/>
                <w:color w:val="000000"/>
                <w:szCs w:val="20"/>
              </w:rPr>
              <w:br/>
              <w:t xml:space="preserve">    </w:t>
            </w:r>
            <w:r w:rsidRPr="004D6EB4">
              <w:rPr>
                <w:rFonts w:cs="Arial"/>
                <w:color w:val="0000FF"/>
                <w:szCs w:val="20"/>
              </w:rPr>
              <w:t>&lt;</w:t>
            </w:r>
            <w:r w:rsidRPr="004D6EB4">
              <w:rPr>
                <w:rFonts w:cs="Arial"/>
                <w:color w:val="800000"/>
                <w:szCs w:val="20"/>
              </w:rPr>
              <w:t>xs:documentation</w:t>
            </w:r>
            <w:r w:rsidRPr="004D6EB4">
              <w:rPr>
                <w:rFonts w:cs="Arial"/>
                <w:color w:val="FF0000"/>
                <w:szCs w:val="20"/>
              </w:rPr>
              <w:t xml:space="preserve"> xml:lang</w:t>
            </w:r>
            <w:r w:rsidRPr="004D6EB4">
              <w:rPr>
                <w:rFonts w:cs="Arial"/>
                <w:color w:val="0000FF"/>
                <w:szCs w:val="20"/>
              </w:rPr>
              <w:t>=</w:t>
            </w:r>
            <w:r w:rsidRPr="004D6EB4">
              <w:rPr>
                <w:rFonts w:cs="Arial"/>
                <w:color w:val="000000"/>
                <w:szCs w:val="20"/>
              </w:rPr>
              <w:t>"en</w:t>
            </w:r>
            <w:r w:rsidRPr="004D6EB4">
              <w:rPr>
                <w:rFonts w:cs="Arial"/>
                <w:color w:val="0000FF"/>
                <w:szCs w:val="20"/>
              </w:rPr>
              <w:t>"&gt;</w:t>
            </w:r>
            <w:r w:rsidRPr="004D6EB4">
              <w:rPr>
                <w:rFonts w:cs="Arial"/>
                <w:color w:val="000000"/>
                <w:szCs w:val="20"/>
              </w:rPr>
              <w:t>Sick-leave certificate list</w:t>
            </w:r>
            <w:r w:rsidRPr="004D6EB4">
              <w:rPr>
                <w:rFonts w:cs="Arial"/>
                <w:color w:val="0000FF"/>
                <w:szCs w:val="20"/>
              </w:rPr>
              <w:t>&lt;/</w:t>
            </w:r>
            <w:r w:rsidRPr="004D6EB4">
              <w:rPr>
                <w:rFonts w:cs="Arial"/>
                <w:color w:val="800000"/>
                <w:szCs w:val="20"/>
              </w:rPr>
              <w:t>xs:documentation</w:t>
            </w:r>
            <w:r w:rsidRPr="004D6EB4">
              <w:rPr>
                <w:rFonts w:cs="Arial"/>
                <w:color w:val="0000FF"/>
                <w:szCs w:val="20"/>
              </w:rPr>
              <w:t>&gt;</w:t>
            </w:r>
            <w:r w:rsidRPr="004D6EB4">
              <w:rPr>
                <w:rFonts w:cs="Arial"/>
                <w:color w:val="000000"/>
                <w:szCs w:val="20"/>
              </w:rPr>
              <w:br/>
              <w:t xml:space="preserve">    </w:t>
            </w:r>
            <w:r w:rsidRPr="004D6EB4">
              <w:rPr>
                <w:rFonts w:cs="Arial"/>
                <w:color w:val="0000FF"/>
                <w:szCs w:val="20"/>
              </w:rPr>
              <w:t>&lt;</w:t>
            </w:r>
            <w:r w:rsidRPr="004D6EB4">
              <w:rPr>
                <w:rFonts w:cs="Arial"/>
                <w:color w:val="800000"/>
                <w:szCs w:val="20"/>
              </w:rPr>
              <w:t>xs:documentation</w:t>
            </w:r>
            <w:r w:rsidRPr="004D6EB4">
              <w:rPr>
                <w:rFonts w:cs="Arial"/>
                <w:color w:val="FF0000"/>
                <w:szCs w:val="20"/>
              </w:rPr>
              <w:t xml:space="preserve"> xml:lang</w:t>
            </w:r>
            <w:r w:rsidRPr="004D6EB4">
              <w:rPr>
                <w:rFonts w:cs="Arial"/>
                <w:color w:val="0000FF"/>
                <w:szCs w:val="20"/>
              </w:rPr>
              <w:t>=</w:t>
            </w:r>
            <w:r w:rsidRPr="004D6EB4">
              <w:rPr>
                <w:rFonts w:cs="Arial"/>
                <w:color w:val="000000"/>
                <w:szCs w:val="20"/>
              </w:rPr>
              <w:t>"lv</w:t>
            </w:r>
            <w:r w:rsidRPr="004D6EB4">
              <w:rPr>
                <w:rFonts w:cs="Arial"/>
                <w:color w:val="0000FF"/>
                <w:szCs w:val="20"/>
              </w:rPr>
              <w:t>"&gt;</w:t>
            </w:r>
            <w:r w:rsidRPr="004D6EB4">
              <w:rPr>
                <w:rFonts w:cs="Arial"/>
                <w:color w:val="000000"/>
                <w:szCs w:val="20"/>
              </w:rPr>
              <w:t>DNL struktūru saraksts</w:t>
            </w:r>
            <w:r w:rsidRPr="004D6EB4">
              <w:rPr>
                <w:rFonts w:cs="Arial"/>
                <w:color w:val="0000FF"/>
                <w:szCs w:val="20"/>
              </w:rPr>
              <w:t>&lt;/</w:t>
            </w:r>
            <w:r w:rsidRPr="004D6EB4">
              <w:rPr>
                <w:rFonts w:cs="Arial"/>
                <w:color w:val="800000"/>
                <w:szCs w:val="20"/>
              </w:rPr>
              <w:t>xs:documentation</w:t>
            </w:r>
            <w:r w:rsidRPr="004D6EB4">
              <w:rPr>
                <w:rFonts w:cs="Arial"/>
                <w:color w:val="0000FF"/>
                <w:szCs w:val="20"/>
              </w:rPr>
              <w:t>&gt;</w:t>
            </w:r>
            <w:r w:rsidRPr="004D6EB4">
              <w:rPr>
                <w:rFonts w:cs="Arial"/>
                <w:color w:val="000000"/>
                <w:szCs w:val="20"/>
              </w:rPr>
              <w:br/>
              <w:t xml:space="preserve">  </w:t>
            </w:r>
            <w:r w:rsidRPr="004D6EB4">
              <w:rPr>
                <w:rFonts w:cs="Arial"/>
                <w:color w:val="0000FF"/>
                <w:szCs w:val="20"/>
              </w:rPr>
              <w:t>&lt;/</w:t>
            </w:r>
            <w:r w:rsidRPr="004D6EB4">
              <w:rPr>
                <w:rFonts w:cs="Arial"/>
                <w:color w:val="800000"/>
                <w:szCs w:val="20"/>
              </w:rPr>
              <w:t>xs:annotation</w:t>
            </w:r>
            <w:r w:rsidRPr="004D6EB4">
              <w:rPr>
                <w:rFonts w:cs="Arial"/>
                <w:color w:val="0000FF"/>
                <w:szCs w:val="20"/>
              </w:rPr>
              <w:t>&gt;</w:t>
            </w:r>
            <w:r w:rsidRPr="004D6EB4">
              <w:rPr>
                <w:rFonts w:cs="Arial"/>
                <w:color w:val="000000"/>
                <w:szCs w:val="20"/>
              </w:rPr>
              <w:br/>
            </w:r>
            <w:r w:rsidRPr="004D6EB4">
              <w:rPr>
                <w:rFonts w:cs="Arial"/>
                <w:color w:val="0000FF"/>
                <w:szCs w:val="20"/>
              </w:rPr>
              <w:t>&lt;/</w:t>
            </w:r>
            <w:r w:rsidRPr="004D6EB4">
              <w:rPr>
                <w:rFonts w:cs="Arial"/>
                <w:color w:val="800000"/>
                <w:szCs w:val="20"/>
              </w:rPr>
              <w:t>xs:element</w:t>
            </w:r>
            <w:r w:rsidRPr="004D6EB4">
              <w:rPr>
                <w:rFonts w:cs="Arial"/>
                <w:color w:val="0000FF"/>
                <w:szCs w:val="20"/>
              </w:rPr>
              <w:t>&gt;</w:t>
            </w:r>
          </w:p>
        </w:tc>
      </w:tr>
    </w:tbl>
    <w:p w14:paraId="4110367C" w14:textId="77777777" w:rsidR="00272C29" w:rsidRPr="005F43DE" w:rsidRDefault="00272C29" w:rsidP="005568B5">
      <w:pPr>
        <w:pStyle w:val="Heading4"/>
      </w:pPr>
      <w:r w:rsidRPr="005F43DE">
        <w:t>Elements PNIS.DNL.DS.19 VsaaResponseByDate/Paging</w:t>
      </w:r>
    </w:p>
    <w:p w14:paraId="2607065E"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13UV01.VsaaResponseByDate/Paging</w:t>
      </w:r>
    </w:p>
    <w:tbl>
      <w:tblPr>
        <w:tblW w:w="4999" w:type="pct"/>
        <w:tblLook w:val="0000" w:firstRow="0" w:lastRow="0" w:firstColumn="0" w:lastColumn="0" w:noHBand="0" w:noVBand="0"/>
      </w:tblPr>
      <w:tblGrid>
        <w:gridCol w:w="906"/>
        <w:gridCol w:w="8153"/>
      </w:tblGrid>
      <w:tr w:rsidR="00272C29" w:rsidRPr="004D6EB4" w14:paraId="3A8B928B" w14:textId="77777777" w:rsidTr="00272C29">
        <w:tc>
          <w:tcPr>
            <w:tcW w:w="500" w:type="pct"/>
            <w:tcBorders>
              <w:top w:val="single" w:sz="4" w:space="0" w:color="auto"/>
              <w:left w:val="single" w:sz="4" w:space="0" w:color="auto"/>
              <w:bottom w:val="single" w:sz="4" w:space="0" w:color="auto"/>
              <w:right w:val="single" w:sz="4" w:space="0" w:color="auto"/>
            </w:tcBorders>
          </w:tcPr>
          <w:p w14:paraId="768C1D63" w14:textId="77777777" w:rsidR="00272C29" w:rsidRPr="004D6EB4" w:rsidRDefault="00272C29" w:rsidP="00272C29">
            <w:pPr>
              <w:widowControl w:val="0"/>
              <w:autoSpaceDE w:val="0"/>
              <w:autoSpaceDN w:val="0"/>
              <w:adjustRightInd w:val="0"/>
              <w:spacing w:before="75" w:after="75"/>
              <w:jc w:val="right"/>
              <w:rPr>
                <w:rFonts w:cs="Arial"/>
                <w:sz w:val="24"/>
                <w:szCs w:val="24"/>
              </w:rPr>
            </w:pPr>
            <w:r w:rsidRPr="004D6EB4">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7850459D" w14:textId="77777777" w:rsidR="00272C29" w:rsidRPr="004D6EB4"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11568B81" wp14:editId="40329CB2">
                  <wp:extent cx="2933700" cy="20478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933700" cy="2047875"/>
                          </a:xfrm>
                          <a:prstGeom prst="rect">
                            <a:avLst/>
                          </a:prstGeom>
                          <a:noFill/>
                          <a:ln>
                            <a:noFill/>
                          </a:ln>
                        </pic:spPr>
                      </pic:pic>
                    </a:graphicData>
                  </a:graphic>
                </wp:inline>
              </w:drawing>
            </w:r>
          </w:p>
        </w:tc>
      </w:tr>
      <w:tr w:rsidR="00272C29" w:rsidRPr="004D6EB4" w14:paraId="53BC7745" w14:textId="77777777" w:rsidTr="00272C29">
        <w:tc>
          <w:tcPr>
            <w:tcW w:w="500" w:type="pct"/>
            <w:tcBorders>
              <w:top w:val="single" w:sz="4" w:space="0" w:color="auto"/>
              <w:left w:val="single" w:sz="4" w:space="0" w:color="auto"/>
              <w:bottom w:val="single" w:sz="4" w:space="0" w:color="auto"/>
              <w:right w:val="single" w:sz="4" w:space="0" w:color="auto"/>
            </w:tcBorders>
          </w:tcPr>
          <w:p w14:paraId="1781B7BD" w14:textId="77777777" w:rsidR="00272C29" w:rsidRPr="004D6EB4" w:rsidRDefault="00272C29" w:rsidP="00272C29">
            <w:pPr>
              <w:widowControl w:val="0"/>
              <w:autoSpaceDE w:val="0"/>
              <w:autoSpaceDN w:val="0"/>
              <w:adjustRightInd w:val="0"/>
              <w:spacing w:before="75" w:after="75"/>
              <w:jc w:val="right"/>
              <w:rPr>
                <w:rFonts w:cs="Arial"/>
                <w:sz w:val="24"/>
                <w:szCs w:val="24"/>
              </w:rPr>
            </w:pPr>
            <w:r w:rsidRPr="004D6EB4">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tcPr>
          <w:p w14:paraId="66728DF2" w14:textId="77777777" w:rsidR="00272C29" w:rsidRPr="004D6EB4" w:rsidRDefault="00C0786A" w:rsidP="00272C29">
            <w:pPr>
              <w:widowControl w:val="0"/>
              <w:autoSpaceDE w:val="0"/>
              <w:autoSpaceDN w:val="0"/>
              <w:adjustRightInd w:val="0"/>
              <w:spacing w:before="75" w:after="75"/>
              <w:rPr>
                <w:rFonts w:cs="Arial"/>
                <w:sz w:val="24"/>
                <w:szCs w:val="24"/>
              </w:rPr>
            </w:pPr>
            <w:hyperlink w:anchor="Link36D" w:history="1">
              <w:r w:rsidR="00272C29" w:rsidRPr="004D6EB4">
                <w:rPr>
                  <w:rFonts w:cs="Arial"/>
                  <w:b/>
                  <w:bCs/>
                  <w:color w:val="0000FF"/>
                  <w:sz w:val="16"/>
                  <w:szCs w:val="16"/>
                  <w:u w:val="single"/>
                </w:rPr>
                <w:t>PageOffset</w:t>
              </w:r>
            </w:hyperlink>
            <w:r w:rsidR="00272C29" w:rsidRPr="004D6EB4">
              <w:rPr>
                <w:rFonts w:cs="Arial"/>
                <w:b/>
                <w:bCs/>
                <w:color w:val="000000"/>
                <w:sz w:val="16"/>
                <w:szCs w:val="16"/>
              </w:rPr>
              <w:t xml:space="preserve"> </w:t>
            </w:r>
            <w:hyperlink w:anchor="Link36E" w:history="1">
              <w:r w:rsidR="00272C29" w:rsidRPr="004D6EB4">
                <w:rPr>
                  <w:rFonts w:cs="Arial"/>
                  <w:b/>
                  <w:bCs/>
                  <w:color w:val="0000FF"/>
                  <w:sz w:val="16"/>
                  <w:szCs w:val="16"/>
                  <w:u w:val="single"/>
                </w:rPr>
                <w:t>PageSize</w:t>
              </w:r>
            </w:hyperlink>
            <w:r w:rsidR="00272C29" w:rsidRPr="004D6EB4">
              <w:rPr>
                <w:rFonts w:cs="Arial"/>
                <w:b/>
                <w:bCs/>
                <w:color w:val="000000"/>
                <w:sz w:val="16"/>
                <w:szCs w:val="16"/>
              </w:rPr>
              <w:t xml:space="preserve"> </w:t>
            </w:r>
            <w:hyperlink w:anchor="Link36F" w:history="1">
              <w:r w:rsidR="00272C29" w:rsidRPr="004D6EB4">
                <w:rPr>
                  <w:rFonts w:cs="Arial"/>
                  <w:b/>
                  <w:bCs/>
                  <w:color w:val="0000FF"/>
                  <w:sz w:val="16"/>
                  <w:szCs w:val="16"/>
                  <w:u w:val="single"/>
                </w:rPr>
                <w:t>TotalSize</w:t>
              </w:r>
            </w:hyperlink>
          </w:p>
        </w:tc>
      </w:tr>
      <w:tr w:rsidR="00272C29" w:rsidRPr="004D6EB4" w14:paraId="4114AD5F" w14:textId="77777777" w:rsidTr="00272C29">
        <w:tc>
          <w:tcPr>
            <w:tcW w:w="500" w:type="pct"/>
            <w:tcBorders>
              <w:top w:val="single" w:sz="4" w:space="0" w:color="auto"/>
              <w:left w:val="single" w:sz="4" w:space="0" w:color="auto"/>
              <w:bottom w:val="single" w:sz="4" w:space="0" w:color="auto"/>
              <w:right w:val="single" w:sz="4" w:space="0" w:color="auto"/>
            </w:tcBorders>
          </w:tcPr>
          <w:p w14:paraId="003883A9" w14:textId="77777777" w:rsidR="00272C29" w:rsidRPr="004D6EB4" w:rsidRDefault="00272C29" w:rsidP="00272C29">
            <w:pPr>
              <w:widowControl w:val="0"/>
              <w:autoSpaceDE w:val="0"/>
              <w:autoSpaceDN w:val="0"/>
              <w:adjustRightInd w:val="0"/>
              <w:spacing w:before="75" w:after="75"/>
              <w:jc w:val="right"/>
              <w:rPr>
                <w:rFonts w:cs="Arial"/>
                <w:sz w:val="24"/>
                <w:szCs w:val="24"/>
              </w:rPr>
            </w:pPr>
            <w:r w:rsidRPr="004D6EB4">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131FABF6" w14:textId="77777777" w:rsidR="00272C29" w:rsidRPr="004D6EB4" w:rsidRDefault="00272C29" w:rsidP="00272C29">
            <w:pPr>
              <w:widowControl w:val="0"/>
              <w:autoSpaceDE w:val="0"/>
              <w:autoSpaceDN w:val="0"/>
              <w:adjustRightInd w:val="0"/>
              <w:spacing w:before="75" w:after="75"/>
              <w:rPr>
                <w:rFonts w:cs="Arial"/>
                <w:sz w:val="24"/>
                <w:szCs w:val="24"/>
              </w:rPr>
            </w:pPr>
            <w:r w:rsidRPr="004D6EB4">
              <w:rPr>
                <w:rFonts w:cs="Arial"/>
                <w:color w:val="0000FF"/>
                <w:szCs w:val="20"/>
              </w:rPr>
              <w:t>&lt;</w:t>
            </w:r>
            <w:r w:rsidRPr="004D6EB4">
              <w:rPr>
                <w:rFonts w:cs="Arial"/>
                <w:color w:val="800000"/>
                <w:szCs w:val="20"/>
              </w:rPr>
              <w:t>xs:element</w:t>
            </w:r>
            <w:r w:rsidRPr="004D6EB4">
              <w:rPr>
                <w:rFonts w:cs="Arial"/>
                <w:color w:val="FF0000"/>
                <w:szCs w:val="20"/>
              </w:rPr>
              <w:t xml:space="preserve"> name</w:t>
            </w:r>
            <w:r w:rsidRPr="004D6EB4">
              <w:rPr>
                <w:rFonts w:cs="Arial"/>
                <w:color w:val="0000FF"/>
                <w:szCs w:val="20"/>
              </w:rPr>
              <w:t>=</w:t>
            </w:r>
            <w:r w:rsidRPr="004D6EB4">
              <w:rPr>
                <w:rFonts w:cs="Arial"/>
                <w:color w:val="000000"/>
                <w:szCs w:val="20"/>
              </w:rPr>
              <w:t>"Paging</w:t>
            </w:r>
            <w:r w:rsidRPr="004D6EB4">
              <w:rPr>
                <w:rFonts w:cs="Arial"/>
                <w:color w:val="0000FF"/>
                <w:szCs w:val="20"/>
              </w:rPr>
              <w:t>"</w:t>
            </w:r>
            <w:r w:rsidRPr="004D6EB4">
              <w:rPr>
                <w:rFonts w:cs="Arial"/>
                <w:color w:val="FF0000"/>
                <w:szCs w:val="20"/>
              </w:rPr>
              <w:t xml:space="preserve"> type</w:t>
            </w:r>
            <w:r w:rsidRPr="004D6EB4">
              <w:rPr>
                <w:rFonts w:cs="Arial"/>
                <w:color w:val="0000FF"/>
                <w:szCs w:val="20"/>
              </w:rPr>
              <w:t>=</w:t>
            </w:r>
            <w:r w:rsidRPr="004D6EB4">
              <w:rPr>
                <w:rFonts w:cs="Arial"/>
                <w:color w:val="000000"/>
                <w:szCs w:val="20"/>
              </w:rPr>
              <w:t>"Paging</w:t>
            </w:r>
            <w:r w:rsidRPr="004D6EB4">
              <w:rPr>
                <w:rFonts w:cs="Arial"/>
                <w:color w:val="0000FF"/>
                <w:szCs w:val="20"/>
              </w:rPr>
              <w:t>"/&gt;</w:t>
            </w:r>
          </w:p>
        </w:tc>
      </w:tr>
    </w:tbl>
    <w:p w14:paraId="514BF5C6" w14:textId="77777777" w:rsidR="00272C29" w:rsidRDefault="00272C29" w:rsidP="005568B5">
      <w:pPr>
        <w:pStyle w:val="Heading3"/>
      </w:pPr>
      <w:bookmarkStart w:id="402" w:name="_Toc476140917"/>
      <w:bookmarkStart w:id="403" w:name="_Toc316124258"/>
      <w:r>
        <w:t xml:space="preserve">Datu tips PNIS.DNL.DS.20 </w:t>
      </w:r>
      <w:r w:rsidRPr="00272C29">
        <w:t>CertificateApproveReques</w:t>
      </w:r>
      <w:r>
        <w:t>t</w:t>
      </w:r>
      <w:bookmarkEnd w:id="402"/>
    </w:p>
    <w:p w14:paraId="6A209E4B"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LVDN_MT001002UV01.CertificateApproveRequest</w:t>
      </w:r>
    </w:p>
    <w:tbl>
      <w:tblPr>
        <w:tblW w:w="5000" w:type="pct"/>
        <w:tblLook w:val="0000" w:firstRow="0" w:lastRow="0" w:firstColumn="0" w:lastColumn="0" w:noHBand="0" w:noVBand="0"/>
      </w:tblPr>
      <w:tblGrid>
        <w:gridCol w:w="756"/>
        <w:gridCol w:w="8305"/>
      </w:tblGrid>
      <w:tr w:rsidR="00272C29" w:rsidRPr="00241EA5" w14:paraId="2E13251F" w14:textId="77777777" w:rsidTr="00272C29">
        <w:tc>
          <w:tcPr>
            <w:tcW w:w="415" w:type="pct"/>
            <w:tcBorders>
              <w:top w:val="single" w:sz="4" w:space="0" w:color="auto"/>
              <w:left w:val="single" w:sz="4" w:space="0" w:color="auto"/>
              <w:bottom w:val="single" w:sz="4" w:space="0" w:color="auto"/>
              <w:right w:val="single" w:sz="4" w:space="0" w:color="auto"/>
            </w:tcBorders>
          </w:tcPr>
          <w:p w14:paraId="00659CA2" w14:textId="77777777" w:rsidR="00272C29" w:rsidRPr="00241EA5" w:rsidRDefault="00272C29" w:rsidP="00272C29">
            <w:pPr>
              <w:widowControl w:val="0"/>
              <w:autoSpaceDE w:val="0"/>
              <w:autoSpaceDN w:val="0"/>
              <w:adjustRightInd w:val="0"/>
              <w:spacing w:before="75" w:after="75"/>
              <w:jc w:val="right"/>
              <w:rPr>
                <w:rFonts w:cs="Arial"/>
                <w:sz w:val="24"/>
                <w:szCs w:val="24"/>
              </w:rPr>
            </w:pPr>
            <w:r w:rsidRPr="00241EA5">
              <w:rPr>
                <w:rFonts w:cs="Arial"/>
                <w:color w:val="808080"/>
                <w:sz w:val="16"/>
                <w:szCs w:val="16"/>
              </w:rPr>
              <w:t>diagram</w:t>
            </w:r>
          </w:p>
        </w:tc>
        <w:tc>
          <w:tcPr>
            <w:tcW w:w="4585" w:type="pct"/>
            <w:tcBorders>
              <w:top w:val="single" w:sz="4" w:space="0" w:color="auto"/>
              <w:left w:val="single" w:sz="4" w:space="0" w:color="auto"/>
              <w:bottom w:val="single" w:sz="4" w:space="0" w:color="auto"/>
              <w:right w:val="single" w:sz="4" w:space="0" w:color="auto"/>
            </w:tcBorders>
          </w:tcPr>
          <w:p w14:paraId="5536B038" w14:textId="77777777" w:rsidR="00272C29" w:rsidRPr="00241EA5"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70B2216B" wp14:editId="7CB8EE05">
                  <wp:extent cx="5495925" cy="914400"/>
                  <wp:effectExtent l="0" t="0" r="952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495925" cy="914400"/>
                          </a:xfrm>
                          <a:prstGeom prst="rect">
                            <a:avLst/>
                          </a:prstGeom>
                          <a:noFill/>
                          <a:ln>
                            <a:noFill/>
                          </a:ln>
                        </pic:spPr>
                      </pic:pic>
                    </a:graphicData>
                  </a:graphic>
                </wp:inline>
              </w:drawing>
            </w:r>
          </w:p>
        </w:tc>
      </w:tr>
      <w:tr w:rsidR="00272C29" w:rsidRPr="00241EA5" w14:paraId="231C5CFE" w14:textId="77777777" w:rsidTr="00272C29">
        <w:tc>
          <w:tcPr>
            <w:tcW w:w="415" w:type="pct"/>
            <w:tcBorders>
              <w:top w:val="single" w:sz="4" w:space="0" w:color="auto"/>
              <w:left w:val="single" w:sz="4" w:space="0" w:color="auto"/>
              <w:bottom w:val="single" w:sz="4" w:space="0" w:color="auto"/>
              <w:right w:val="single" w:sz="4" w:space="0" w:color="auto"/>
            </w:tcBorders>
          </w:tcPr>
          <w:p w14:paraId="2F83D0C8" w14:textId="77777777" w:rsidR="00272C29" w:rsidRPr="00241EA5" w:rsidRDefault="00272C29" w:rsidP="00272C29">
            <w:pPr>
              <w:widowControl w:val="0"/>
              <w:autoSpaceDE w:val="0"/>
              <w:autoSpaceDN w:val="0"/>
              <w:adjustRightInd w:val="0"/>
              <w:spacing w:before="75" w:after="75"/>
              <w:jc w:val="right"/>
              <w:rPr>
                <w:rFonts w:cs="Arial"/>
                <w:sz w:val="24"/>
                <w:szCs w:val="24"/>
              </w:rPr>
            </w:pPr>
            <w:r w:rsidRPr="00241EA5">
              <w:rPr>
                <w:rFonts w:cs="Arial"/>
                <w:color w:val="808080"/>
                <w:sz w:val="16"/>
                <w:szCs w:val="16"/>
              </w:rPr>
              <w:t>children</w:t>
            </w:r>
          </w:p>
        </w:tc>
        <w:tc>
          <w:tcPr>
            <w:tcW w:w="4585" w:type="pct"/>
            <w:tcBorders>
              <w:top w:val="single" w:sz="4" w:space="0" w:color="auto"/>
              <w:left w:val="single" w:sz="4" w:space="0" w:color="auto"/>
              <w:bottom w:val="single" w:sz="4" w:space="0" w:color="auto"/>
              <w:right w:val="single" w:sz="4" w:space="0" w:color="auto"/>
            </w:tcBorders>
          </w:tcPr>
          <w:p w14:paraId="6EED5D2C" w14:textId="77777777" w:rsidR="00272C29" w:rsidRPr="00241EA5" w:rsidRDefault="00272C29" w:rsidP="00272C29">
            <w:pPr>
              <w:widowControl w:val="0"/>
              <w:autoSpaceDE w:val="0"/>
              <w:autoSpaceDN w:val="0"/>
              <w:adjustRightInd w:val="0"/>
              <w:spacing w:before="75" w:after="75"/>
              <w:rPr>
                <w:rFonts w:cs="Arial"/>
                <w:sz w:val="24"/>
                <w:szCs w:val="24"/>
              </w:rPr>
            </w:pPr>
            <w:r w:rsidRPr="00241EA5">
              <w:rPr>
                <w:rFonts w:cs="Arial"/>
                <w:b/>
                <w:bCs/>
                <w:color w:val="000000"/>
                <w:sz w:val="16"/>
                <w:szCs w:val="16"/>
              </w:rPr>
              <w:t xml:space="preserve">RegistrationNumber </w:t>
            </w:r>
            <w:hyperlink w:anchor="Link360" w:history="1">
              <w:r w:rsidRPr="00241EA5">
                <w:rPr>
                  <w:rFonts w:cs="Arial"/>
                  <w:b/>
                  <w:bCs/>
                  <w:color w:val="0000FF"/>
                  <w:sz w:val="16"/>
                  <w:szCs w:val="16"/>
                  <w:u w:val="single"/>
                </w:rPr>
                <w:t>ApprovalDate</w:t>
              </w:r>
            </w:hyperlink>
          </w:p>
        </w:tc>
      </w:tr>
      <w:tr w:rsidR="00272C29" w:rsidRPr="00241EA5" w14:paraId="41CD8013" w14:textId="77777777" w:rsidTr="00272C29">
        <w:tc>
          <w:tcPr>
            <w:tcW w:w="415" w:type="pct"/>
            <w:tcBorders>
              <w:top w:val="single" w:sz="4" w:space="0" w:color="auto"/>
              <w:left w:val="single" w:sz="4" w:space="0" w:color="auto"/>
              <w:bottom w:val="single" w:sz="4" w:space="0" w:color="auto"/>
              <w:right w:val="single" w:sz="4" w:space="0" w:color="auto"/>
            </w:tcBorders>
          </w:tcPr>
          <w:p w14:paraId="1228476E" w14:textId="77777777" w:rsidR="00272C29" w:rsidRPr="00241EA5" w:rsidRDefault="00272C29" w:rsidP="00272C29">
            <w:pPr>
              <w:widowControl w:val="0"/>
              <w:autoSpaceDE w:val="0"/>
              <w:autoSpaceDN w:val="0"/>
              <w:adjustRightInd w:val="0"/>
              <w:spacing w:before="75" w:after="75"/>
              <w:jc w:val="right"/>
              <w:rPr>
                <w:rFonts w:cs="Arial"/>
                <w:sz w:val="24"/>
                <w:szCs w:val="24"/>
              </w:rPr>
            </w:pPr>
            <w:r w:rsidRPr="00241EA5">
              <w:rPr>
                <w:rFonts w:cs="Arial"/>
                <w:color w:val="808080"/>
                <w:sz w:val="16"/>
                <w:szCs w:val="16"/>
              </w:rPr>
              <w:t>source</w:t>
            </w:r>
          </w:p>
        </w:tc>
        <w:tc>
          <w:tcPr>
            <w:tcW w:w="4585" w:type="pct"/>
            <w:tcBorders>
              <w:top w:val="single" w:sz="4" w:space="0" w:color="auto"/>
              <w:left w:val="single" w:sz="4" w:space="0" w:color="auto"/>
              <w:bottom w:val="single" w:sz="4" w:space="0" w:color="auto"/>
              <w:right w:val="single" w:sz="4" w:space="0" w:color="auto"/>
            </w:tcBorders>
          </w:tcPr>
          <w:p w14:paraId="2E49018E" w14:textId="77777777" w:rsidR="00272C29" w:rsidRPr="00241EA5" w:rsidRDefault="00272C29" w:rsidP="00272C29">
            <w:pPr>
              <w:widowControl w:val="0"/>
              <w:autoSpaceDE w:val="0"/>
              <w:autoSpaceDN w:val="0"/>
              <w:adjustRightInd w:val="0"/>
              <w:spacing w:before="75" w:after="75"/>
              <w:rPr>
                <w:rFonts w:cs="Arial"/>
                <w:sz w:val="24"/>
                <w:szCs w:val="24"/>
              </w:rPr>
            </w:pPr>
            <w:r w:rsidRPr="00241EA5">
              <w:rPr>
                <w:rFonts w:cs="Arial"/>
                <w:color w:val="0000FF"/>
                <w:szCs w:val="20"/>
              </w:rPr>
              <w:t>&lt;</w:t>
            </w:r>
            <w:r w:rsidRPr="00241EA5">
              <w:rPr>
                <w:rFonts w:cs="Arial"/>
                <w:color w:val="800000"/>
                <w:szCs w:val="20"/>
              </w:rPr>
              <w:t>xs:complexType</w:t>
            </w:r>
            <w:r w:rsidRPr="00241EA5">
              <w:rPr>
                <w:rFonts w:cs="Arial"/>
                <w:color w:val="FF0000"/>
                <w:szCs w:val="20"/>
              </w:rPr>
              <w:t xml:space="preserve"> name</w:t>
            </w:r>
            <w:r w:rsidRPr="00241EA5">
              <w:rPr>
                <w:rFonts w:cs="Arial"/>
                <w:color w:val="0000FF"/>
                <w:szCs w:val="20"/>
              </w:rPr>
              <w:t>=</w:t>
            </w:r>
            <w:r w:rsidRPr="00241EA5">
              <w:rPr>
                <w:rFonts w:cs="Arial"/>
                <w:color w:val="000000"/>
                <w:szCs w:val="20"/>
              </w:rPr>
              <w:t>"LVDN_MT001002UV01.CertificateApproveRequest</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anno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documentation</w:t>
            </w:r>
            <w:r w:rsidRPr="00241EA5">
              <w:rPr>
                <w:rFonts w:cs="Arial"/>
                <w:color w:val="FF0000"/>
                <w:szCs w:val="20"/>
              </w:rPr>
              <w:t xml:space="preserve"> xml:lang</w:t>
            </w:r>
            <w:r w:rsidRPr="00241EA5">
              <w:rPr>
                <w:rFonts w:cs="Arial"/>
                <w:color w:val="0000FF"/>
                <w:szCs w:val="20"/>
              </w:rPr>
              <w:t>=</w:t>
            </w:r>
            <w:r w:rsidRPr="00241EA5">
              <w:rPr>
                <w:rFonts w:cs="Arial"/>
                <w:color w:val="000000"/>
                <w:szCs w:val="20"/>
              </w:rPr>
              <w:t>"en</w:t>
            </w:r>
            <w:r w:rsidRPr="00241EA5">
              <w:rPr>
                <w:rFonts w:cs="Arial"/>
                <w:color w:val="0000FF"/>
                <w:szCs w:val="20"/>
              </w:rPr>
              <w:t>"&gt;</w:t>
            </w:r>
            <w:r w:rsidRPr="00241EA5">
              <w:rPr>
                <w:rFonts w:cs="Arial"/>
                <w:color w:val="000000"/>
                <w:szCs w:val="20"/>
              </w:rPr>
              <w:t>Sick-leave Certificate approval request</w:t>
            </w:r>
            <w:r w:rsidRPr="00241EA5">
              <w:rPr>
                <w:rFonts w:cs="Arial"/>
                <w:color w:val="0000FF"/>
                <w:szCs w:val="20"/>
              </w:rPr>
              <w:t>&lt;/</w:t>
            </w:r>
            <w:r w:rsidRPr="00241EA5">
              <w:rPr>
                <w:rFonts w:cs="Arial"/>
                <w:color w:val="800000"/>
                <w:szCs w:val="20"/>
              </w:rPr>
              <w:t>xs:documen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documentation</w:t>
            </w:r>
            <w:r w:rsidRPr="00241EA5">
              <w:rPr>
                <w:rFonts w:cs="Arial"/>
                <w:color w:val="FF0000"/>
                <w:szCs w:val="20"/>
              </w:rPr>
              <w:t xml:space="preserve"> xml:lang</w:t>
            </w:r>
            <w:r w:rsidRPr="00241EA5">
              <w:rPr>
                <w:rFonts w:cs="Arial"/>
                <w:color w:val="0000FF"/>
                <w:szCs w:val="20"/>
              </w:rPr>
              <w:t>=</w:t>
            </w:r>
            <w:r w:rsidRPr="00241EA5">
              <w:rPr>
                <w:rFonts w:cs="Arial"/>
                <w:color w:val="000000"/>
                <w:szCs w:val="20"/>
              </w:rPr>
              <w:t>"lv</w:t>
            </w:r>
            <w:r w:rsidRPr="00241EA5">
              <w:rPr>
                <w:rFonts w:cs="Arial"/>
                <w:color w:val="0000FF"/>
                <w:szCs w:val="20"/>
              </w:rPr>
              <w:t>"&gt;</w:t>
            </w:r>
            <w:r w:rsidRPr="00241EA5">
              <w:rPr>
                <w:rFonts w:cs="Arial"/>
                <w:color w:val="000000"/>
                <w:szCs w:val="20"/>
              </w:rPr>
              <w:t>DNL dati apstiprināšanai</w:t>
            </w:r>
            <w:r w:rsidRPr="00241EA5">
              <w:rPr>
                <w:rFonts w:cs="Arial"/>
                <w:color w:val="0000FF"/>
                <w:szCs w:val="20"/>
              </w:rPr>
              <w:t>&lt;/</w:t>
            </w:r>
            <w:r w:rsidRPr="00241EA5">
              <w:rPr>
                <w:rFonts w:cs="Arial"/>
                <w:color w:val="800000"/>
                <w:szCs w:val="20"/>
              </w:rPr>
              <w:t>xs:documen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anno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sequence</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group</w:t>
            </w:r>
            <w:r w:rsidRPr="00241EA5">
              <w:rPr>
                <w:rFonts w:cs="Arial"/>
                <w:color w:val="FF0000"/>
                <w:szCs w:val="20"/>
              </w:rPr>
              <w:t xml:space="preserve"> ref</w:t>
            </w:r>
            <w:r w:rsidRPr="00241EA5">
              <w:rPr>
                <w:rFonts w:cs="Arial"/>
                <w:color w:val="0000FF"/>
                <w:szCs w:val="20"/>
              </w:rPr>
              <w:t>=</w:t>
            </w:r>
            <w:r w:rsidRPr="00241EA5">
              <w:rPr>
                <w:rFonts w:cs="Arial"/>
                <w:color w:val="000000"/>
                <w:szCs w:val="20"/>
              </w:rPr>
              <w:t>"RegistrationNumberGroup</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element</w:t>
            </w:r>
            <w:r w:rsidRPr="00241EA5">
              <w:rPr>
                <w:rFonts w:cs="Arial"/>
                <w:color w:val="FF0000"/>
                <w:szCs w:val="20"/>
              </w:rPr>
              <w:t xml:space="preserve"> name</w:t>
            </w:r>
            <w:r w:rsidRPr="00241EA5">
              <w:rPr>
                <w:rFonts w:cs="Arial"/>
                <w:color w:val="0000FF"/>
                <w:szCs w:val="20"/>
              </w:rPr>
              <w:t>=</w:t>
            </w:r>
            <w:r w:rsidRPr="00241EA5">
              <w:rPr>
                <w:rFonts w:cs="Arial"/>
                <w:color w:val="000000"/>
                <w:szCs w:val="20"/>
              </w:rPr>
              <w:t>"ApprovalDate</w:t>
            </w:r>
            <w:r w:rsidRPr="00241EA5">
              <w:rPr>
                <w:rFonts w:cs="Arial"/>
                <w:color w:val="0000FF"/>
                <w:szCs w:val="20"/>
              </w:rPr>
              <w:t>"</w:t>
            </w:r>
            <w:r w:rsidRPr="00241EA5">
              <w:rPr>
                <w:rFonts w:cs="Arial"/>
                <w:color w:val="FF0000"/>
                <w:szCs w:val="20"/>
              </w:rPr>
              <w:t xml:space="preserve"> type</w:t>
            </w:r>
            <w:r w:rsidRPr="00241EA5">
              <w:rPr>
                <w:rFonts w:cs="Arial"/>
                <w:color w:val="0000FF"/>
                <w:szCs w:val="20"/>
              </w:rPr>
              <w:t>=</w:t>
            </w:r>
            <w:r w:rsidRPr="00241EA5">
              <w:rPr>
                <w:rFonts w:cs="Arial"/>
                <w:color w:val="000000"/>
                <w:szCs w:val="20"/>
              </w:rPr>
              <w:t>"TS</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anno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documentation</w:t>
            </w:r>
            <w:r w:rsidRPr="00241EA5">
              <w:rPr>
                <w:rFonts w:cs="Arial"/>
                <w:color w:val="FF0000"/>
                <w:szCs w:val="20"/>
              </w:rPr>
              <w:t xml:space="preserve"> xml:lang</w:t>
            </w:r>
            <w:r w:rsidRPr="00241EA5">
              <w:rPr>
                <w:rFonts w:cs="Arial"/>
                <w:color w:val="0000FF"/>
                <w:szCs w:val="20"/>
              </w:rPr>
              <w:t>=</w:t>
            </w:r>
            <w:r w:rsidRPr="00241EA5">
              <w:rPr>
                <w:rFonts w:cs="Arial"/>
                <w:color w:val="000000"/>
                <w:szCs w:val="20"/>
              </w:rPr>
              <w:t>"en</w:t>
            </w:r>
            <w:r w:rsidRPr="00241EA5">
              <w:rPr>
                <w:rFonts w:cs="Arial"/>
                <w:color w:val="0000FF"/>
                <w:szCs w:val="20"/>
              </w:rPr>
              <w:t>"&gt;</w:t>
            </w:r>
            <w:r w:rsidRPr="00241EA5">
              <w:rPr>
                <w:rFonts w:cs="Arial"/>
                <w:color w:val="000000"/>
                <w:szCs w:val="20"/>
              </w:rPr>
              <w:t>Approval date</w:t>
            </w:r>
            <w:r w:rsidRPr="00241EA5">
              <w:rPr>
                <w:rFonts w:cs="Arial"/>
                <w:color w:val="0000FF"/>
                <w:szCs w:val="20"/>
              </w:rPr>
              <w:t>&lt;/</w:t>
            </w:r>
            <w:r w:rsidRPr="00241EA5">
              <w:rPr>
                <w:rFonts w:cs="Arial"/>
                <w:color w:val="800000"/>
                <w:szCs w:val="20"/>
              </w:rPr>
              <w:t>xs:documen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documentation</w:t>
            </w:r>
            <w:r w:rsidRPr="00241EA5">
              <w:rPr>
                <w:rFonts w:cs="Arial"/>
                <w:color w:val="FF0000"/>
                <w:szCs w:val="20"/>
              </w:rPr>
              <w:t xml:space="preserve"> xml:lang</w:t>
            </w:r>
            <w:r w:rsidRPr="00241EA5">
              <w:rPr>
                <w:rFonts w:cs="Arial"/>
                <w:color w:val="0000FF"/>
                <w:szCs w:val="20"/>
              </w:rPr>
              <w:t>=</w:t>
            </w:r>
            <w:r w:rsidRPr="00241EA5">
              <w:rPr>
                <w:rFonts w:cs="Arial"/>
                <w:color w:val="000000"/>
                <w:szCs w:val="20"/>
              </w:rPr>
              <w:t>"lv</w:t>
            </w:r>
            <w:r w:rsidRPr="00241EA5">
              <w:rPr>
                <w:rFonts w:cs="Arial"/>
                <w:color w:val="0000FF"/>
                <w:szCs w:val="20"/>
              </w:rPr>
              <w:t>"&gt;</w:t>
            </w:r>
            <w:r w:rsidRPr="00241EA5">
              <w:rPr>
                <w:rFonts w:cs="Arial"/>
                <w:color w:val="000000"/>
                <w:szCs w:val="20"/>
              </w:rPr>
              <w:t>Apstiprināšanas datums</w:t>
            </w:r>
            <w:r w:rsidRPr="00241EA5">
              <w:rPr>
                <w:rFonts w:cs="Arial"/>
                <w:color w:val="0000FF"/>
                <w:szCs w:val="20"/>
              </w:rPr>
              <w:t>&lt;/</w:t>
            </w:r>
            <w:r w:rsidRPr="00241EA5">
              <w:rPr>
                <w:rFonts w:cs="Arial"/>
                <w:color w:val="800000"/>
                <w:szCs w:val="20"/>
              </w:rPr>
              <w:t>xs:documen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anno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element</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sequence</w:t>
            </w:r>
            <w:r w:rsidRPr="00241EA5">
              <w:rPr>
                <w:rFonts w:cs="Arial"/>
                <w:color w:val="0000FF"/>
                <w:szCs w:val="20"/>
              </w:rPr>
              <w:t>&gt;</w:t>
            </w:r>
            <w:r w:rsidRPr="00241EA5">
              <w:rPr>
                <w:rFonts w:cs="Arial"/>
                <w:color w:val="000000"/>
                <w:szCs w:val="20"/>
              </w:rPr>
              <w:br/>
            </w:r>
            <w:r w:rsidRPr="00241EA5">
              <w:rPr>
                <w:rFonts w:cs="Arial"/>
                <w:color w:val="0000FF"/>
                <w:szCs w:val="20"/>
              </w:rPr>
              <w:t>&lt;/</w:t>
            </w:r>
            <w:r w:rsidRPr="00241EA5">
              <w:rPr>
                <w:rFonts w:cs="Arial"/>
                <w:color w:val="800000"/>
                <w:szCs w:val="20"/>
              </w:rPr>
              <w:t>xs:complexType</w:t>
            </w:r>
            <w:r w:rsidRPr="00241EA5">
              <w:rPr>
                <w:rFonts w:cs="Arial"/>
                <w:color w:val="0000FF"/>
                <w:szCs w:val="20"/>
              </w:rPr>
              <w:t>&gt;</w:t>
            </w:r>
          </w:p>
        </w:tc>
      </w:tr>
    </w:tbl>
    <w:p w14:paraId="03B72A6E" w14:textId="77777777" w:rsidR="00272C29" w:rsidRPr="005F43DE" w:rsidRDefault="00272C29" w:rsidP="005568B5">
      <w:pPr>
        <w:pStyle w:val="Heading4"/>
      </w:pPr>
      <w:r w:rsidRPr="005F43DE">
        <w:lastRenderedPageBreak/>
        <w:t>Elements CertificateApproveRequest/ApprovalDate</w:t>
      </w:r>
    </w:p>
    <w:p w14:paraId="24E3630D"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LVDN_MT001002UV01.CertificateApproveRequest/ApprovalDate</w:t>
      </w:r>
    </w:p>
    <w:tbl>
      <w:tblPr>
        <w:tblW w:w="4999" w:type="pct"/>
        <w:tblLook w:val="0000" w:firstRow="0" w:lastRow="0" w:firstColumn="0" w:lastColumn="0" w:noHBand="0" w:noVBand="0"/>
      </w:tblPr>
      <w:tblGrid>
        <w:gridCol w:w="906"/>
        <w:gridCol w:w="8153"/>
      </w:tblGrid>
      <w:tr w:rsidR="00272C29" w:rsidRPr="00241EA5" w14:paraId="0551CBDC" w14:textId="77777777" w:rsidTr="00272C29">
        <w:tc>
          <w:tcPr>
            <w:tcW w:w="490" w:type="pct"/>
            <w:tcBorders>
              <w:top w:val="single" w:sz="4" w:space="0" w:color="auto"/>
              <w:left w:val="single" w:sz="4" w:space="0" w:color="auto"/>
              <w:bottom w:val="single" w:sz="4" w:space="0" w:color="auto"/>
              <w:right w:val="single" w:sz="4" w:space="0" w:color="auto"/>
            </w:tcBorders>
          </w:tcPr>
          <w:p w14:paraId="425BC031" w14:textId="77777777" w:rsidR="00272C29" w:rsidRPr="00241EA5" w:rsidRDefault="00272C29" w:rsidP="00272C29">
            <w:pPr>
              <w:widowControl w:val="0"/>
              <w:autoSpaceDE w:val="0"/>
              <w:autoSpaceDN w:val="0"/>
              <w:adjustRightInd w:val="0"/>
              <w:spacing w:before="75" w:after="75"/>
              <w:jc w:val="right"/>
              <w:rPr>
                <w:rFonts w:cs="Arial"/>
                <w:sz w:val="24"/>
                <w:szCs w:val="24"/>
              </w:rPr>
            </w:pPr>
            <w:r w:rsidRPr="00241EA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E8E2CE" w14:textId="77777777" w:rsidR="00272C29" w:rsidRPr="00241EA5"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D90223C" wp14:editId="7D7E51B4">
                  <wp:extent cx="2838450" cy="237172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838450" cy="2371725"/>
                          </a:xfrm>
                          <a:prstGeom prst="rect">
                            <a:avLst/>
                          </a:prstGeom>
                          <a:noFill/>
                          <a:ln>
                            <a:noFill/>
                          </a:ln>
                        </pic:spPr>
                      </pic:pic>
                    </a:graphicData>
                  </a:graphic>
                </wp:inline>
              </w:drawing>
            </w:r>
          </w:p>
        </w:tc>
      </w:tr>
      <w:tr w:rsidR="00272C29" w:rsidRPr="00241EA5" w14:paraId="71D3FE86" w14:textId="77777777" w:rsidTr="00272C29">
        <w:tc>
          <w:tcPr>
            <w:tcW w:w="490" w:type="pct"/>
            <w:tcBorders>
              <w:top w:val="single" w:sz="4" w:space="0" w:color="auto"/>
              <w:left w:val="single" w:sz="4" w:space="0" w:color="auto"/>
              <w:bottom w:val="single" w:sz="4" w:space="0" w:color="auto"/>
              <w:right w:val="single" w:sz="4" w:space="0" w:color="auto"/>
            </w:tcBorders>
          </w:tcPr>
          <w:p w14:paraId="2E06744A" w14:textId="77777777" w:rsidR="00272C29" w:rsidRPr="00241EA5" w:rsidRDefault="00272C29" w:rsidP="00272C29">
            <w:pPr>
              <w:widowControl w:val="0"/>
              <w:autoSpaceDE w:val="0"/>
              <w:autoSpaceDN w:val="0"/>
              <w:adjustRightInd w:val="0"/>
              <w:spacing w:before="75" w:after="75"/>
              <w:jc w:val="right"/>
              <w:rPr>
                <w:rFonts w:cs="Arial"/>
                <w:sz w:val="24"/>
                <w:szCs w:val="24"/>
              </w:rPr>
            </w:pPr>
            <w:r w:rsidRPr="00241EA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A80BA8" w14:textId="77777777" w:rsidR="00272C29" w:rsidRPr="00241EA5" w:rsidRDefault="00272C29" w:rsidP="00272C29">
            <w:pPr>
              <w:widowControl w:val="0"/>
              <w:autoSpaceDE w:val="0"/>
              <w:autoSpaceDN w:val="0"/>
              <w:adjustRightInd w:val="0"/>
              <w:spacing w:before="75" w:after="75"/>
              <w:rPr>
                <w:rFonts w:cs="Arial"/>
                <w:sz w:val="24"/>
                <w:szCs w:val="24"/>
              </w:rPr>
            </w:pPr>
            <w:r w:rsidRPr="00241EA5">
              <w:rPr>
                <w:rFonts w:cs="Arial"/>
                <w:color w:val="0000FF"/>
                <w:szCs w:val="20"/>
              </w:rPr>
              <w:t>&lt;</w:t>
            </w:r>
            <w:r w:rsidRPr="00241EA5">
              <w:rPr>
                <w:rFonts w:cs="Arial"/>
                <w:color w:val="800000"/>
                <w:szCs w:val="20"/>
              </w:rPr>
              <w:t>xs:element</w:t>
            </w:r>
            <w:r w:rsidRPr="00241EA5">
              <w:rPr>
                <w:rFonts w:cs="Arial"/>
                <w:color w:val="FF0000"/>
                <w:szCs w:val="20"/>
              </w:rPr>
              <w:t xml:space="preserve"> name</w:t>
            </w:r>
            <w:r w:rsidRPr="00241EA5">
              <w:rPr>
                <w:rFonts w:cs="Arial"/>
                <w:color w:val="0000FF"/>
                <w:szCs w:val="20"/>
              </w:rPr>
              <w:t>=</w:t>
            </w:r>
            <w:r w:rsidRPr="00241EA5">
              <w:rPr>
                <w:rFonts w:cs="Arial"/>
                <w:color w:val="000000"/>
                <w:szCs w:val="20"/>
              </w:rPr>
              <w:t>"ApprovalDate</w:t>
            </w:r>
            <w:r w:rsidRPr="00241EA5">
              <w:rPr>
                <w:rFonts w:cs="Arial"/>
                <w:color w:val="0000FF"/>
                <w:szCs w:val="20"/>
              </w:rPr>
              <w:t>"</w:t>
            </w:r>
            <w:r w:rsidRPr="00241EA5">
              <w:rPr>
                <w:rFonts w:cs="Arial"/>
                <w:color w:val="FF0000"/>
                <w:szCs w:val="20"/>
              </w:rPr>
              <w:t xml:space="preserve"> type</w:t>
            </w:r>
            <w:r w:rsidRPr="00241EA5">
              <w:rPr>
                <w:rFonts w:cs="Arial"/>
                <w:color w:val="0000FF"/>
                <w:szCs w:val="20"/>
              </w:rPr>
              <w:t>=</w:t>
            </w:r>
            <w:r w:rsidRPr="00241EA5">
              <w:rPr>
                <w:rFonts w:cs="Arial"/>
                <w:color w:val="000000"/>
                <w:szCs w:val="20"/>
              </w:rPr>
              <w:t>"TS</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anno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documentation</w:t>
            </w:r>
            <w:r w:rsidRPr="00241EA5">
              <w:rPr>
                <w:rFonts w:cs="Arial"/>
                <w:color w:val="FF0000"/>
                <w:szCs w:val="20"/>
              </w:rPr>
              <w:t xml:space="preserve"> xml:lang</w:t>
            </w:r>
            <w:r w:rsidRPr="00241EA5">
              <w:rPr>
                <w:rFonts w:cs="Arial"/>
                <w:color w:val="0000FF"/>
                <w:szCs w:val="20"/>
              </w:rPr>
              <w:t>=</w:t>
            </w:r>
            <w:r w:rsidRPr="00241EA5">
              <w:rPr>
                <w:rFonts w:cs="Arial"/>
                <w:color w:val="000000"/>
                <w:szCs w:val="20"/>
              </w:rPr>
              <w:t>"en</w:t>
            </w:r>
            <w:r w:rsidRPr="00241EA5">
              <w:rPr>
                <w:rFonts w:cs="Arial"/>
                <w:color w:val="0000FF"/>
                <w:szCs w:val="20"/>
              </w:rPr>
              <w:t>"&gt;</w:t>
            </w:r>
            <w:r w:rsidRPr="00241EA5">
              <w:rPr>
                <w:rFonts w:cs="Arial"/>
                <w:color w:val="000000"/>
                <w:szCs w:val="20"/>
              </w:rPr>
              <w:t>Approval date</w:t>
            </w:r>
            <w:r w:rsidRPr="00241EA5">
              <w:rPr>
                <w:rFonts w:cs="Arial"/>
                <w:color w:val="0000FF"/>
                <w:szCs w:val="20"/>
              </w:rPr>
              <w:t>&lt;/</w:t>
            </w:r>
            <w:r w:rsidRPr="00241EA5">
              <w:rPr>
                <w:rFonts w:cs="Arial"/>
                <w:color w:val="800000"/>
                <w:szCs w:val="20"/>
              </w:rPr>
              <w:t>xs:documen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documentation</w:t>
            </w:r>
            <w:r w:rsidRPr="00241EA5">
              <w:rPr>
                <w:rFonts w:cs="Arial"/>
                <w:color w:val="FF0000"/>
                <w:szCs w:val="20"/>
              </w:rPr>
              <w:t xml:space="preserve"> xml:lang</w:t>
            </w:r>
            <w:r w:rsidRPr="00241EA5">
              <w:rPr>
                <w:rFonts w:cs="Arial"/>
                <w:color w:val="0000FF"/>
                <w:szCs w:val="20"/>
              </w:rPr>
              <w:t>=</w:t>
            </w:r>
            <w:r w:rsidRPr="00241EA5">
              <w:rPr>
                <w:rFonts w:cs="Arial"/>
                <w:color w:val="000000"/>
                <w:szCs w:val="20"/>
              </w:rPr>
              <w:t>"lv</w:t>
            </w:r>
            <w:r w:rsidRPr="00241EA5">
              <w:rPr>
                <w:rFonts w:cs="Arial"/>
                <w:color w:val="0000FF"/>
                <w:szCs w:val="20"/>
              </w:rPr>
              <w:t>"&gt;</w:t>
            </w:r>
            <w:r w:rsidRPr="00241EA5">
              <w:rPr>
                <w:rFonts w:cs="Arial"/>
                <w:color w:val="000000"/>
                <w:szCs w:val="20"/>
              </w:rPr>
              <w:t>Apstiprināšanas datums</w:t>
            </w:r>
            <w:r w:rsidRPr="00241EA5">
              <w:rPr>
                <w:rFonts w:cs="Arial"/>
                <w:color w:val="0000FF"/>
                <w:szCs w:val="20"/>
              </w:rPr>
              <w:t>&lt;/</w:t>
            </w:r>
            <w:r w:rsidRPr="00241EA5">
              <w:rPr>
                <w:rFonts w:cs="Arial"/>
                <w:color w:val="800000"/>
                <w:szCs w:val="20"/>
              </w:rPr>
              <w:t>xs:documentation</w:t>
            </w:r>
            <w:r w:rsidRPr="00241EA5">
              <w:rPr>
                <w:rFonts w:cs="Arial"/>
                <w:color w:val="0000FF"/>
                <w:szCs w:val="20"/>
              </w:rPr>
              <w:t>&gt;</w:t>
            </w:r>
            <w:r w:rsidRPr="00241EA5">
              <w:rPr>
                <w:rFonts w:cs="Arial"/>
                <w:color w:val="000000"/>
                <w:szCs w:val="20"/>
              </w:rPr>
              <w:br/>
              <w:t xml:space="preserve">  </w:t>
            </w:r>
            <w:r w:rsidRPr="00241EA5">
              <w:rPr>
                <w:rFonts w:cs="Arial"/>
                <w:color w:val="0000FF"/>
                <w:szCs w:val="20"/>
              </w:rPr>
              <w:t>&lt;/</w:t>
            </w:r>
            <w:r w:rsidRPr="00241EA5">
              <w:rPr>
                <w:rFonts w:cs="Arial"/>
                <w:color w:val="800000"/>
                <w:szCs w:val="20"/>
              </w:rPr>
              <w:t>xs:annotation</w:t>
            </w:r>
            <w:r w:rsidRPr="00241EA5">
              <w:rPr>
                <w:rFonts w:cs="Arial"/>
                <w:color w:val="0000FF"/>
                <w:szCs w:val="20"/>
              </w:rPr>
              <w:t>&gt;</w:t>
            </w:r>
            <w:r w:rsidRPr="00241EA5">
              <w:rPr>
                <w:rFonts w:cs="Arial"/>
                <w:color w:val="000000"/>
                <w:szCs w:val="20"/>
              </w:rPr>
              <w:br/>
            </w:r>
            <w:r w:rsidRPr="00241EA5">
              <w:rPr>
                <w:rFonts w:cs="Arial"/>
                <w:color w:val="0000FF"/>
                <w:szCs w:val="20"/>
              </w:rPr>
              <w:t>&lt;/</w:t>
            </w:r>
            <w:r w:rsidRPr="00241EA5">
              <w:rPr>
                <w:rFonts w:cs="Arial"/>
                <w:color w:val="800000"/>
                <w:szCs w:val="20"/>
              </w:rPr>
              <w:t>xs:element</w:t>
            </w:r>
            <w:r w:rsidRPr="00241EA5">
              <w:rPr>
                <w:rFonts w:cs="Arial"/>
                <w:color w:val="0000FF"/>
                <w:szCs w:val="20"/>
              </w:rPr>
              <w:t>&gt;</w:t>
            </w:r>
          </w:p>
        </w:tc>
      </w:tr>
    </w:tbl>
    <w:p w14:paraId="6CD85A5B" w14:textId="77777777" w:rsidR="00264116" w:rsidRDefault="00DC7C4E" w:rsidP="005568B5">
      <w:pPr>
        <w:pStyle w:val="Heading3"/>
      </w:pPr>
      <w:bookmarkStart w:id="404" w:name="_Toc476140918"/>
      <w:r>
        <w:t>Elements</w:t>
      </w:r>
      <w:r w:rsidR="00264116" w:rsidRPr="00B526D7">
        <w:t xml:space="preserve"> PNIS.DNL.DS.21</w:t>
      </w:r>
      <w:r>
        <w:t xml:space="preserve"> </w:t>
      </w:r>
      <w:r w:rsidR="004A3DFC" w:rsidRPr="00820DC3">
        <w:rPr>
          <w:lang w:val="en-GB"/>
        </w:rPr>
        <w:t>SRSRequestByPeriod</w:t>
      </w:r>
      <w:bookmarkEnd w:id="40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94"/>
        <w:gridCol w:w="8367"/>
      </w:tblGrid>
      <w:tr w:rsidR="00BA38BE" w14:paraId="669A4077" w14:textId="77777777" w:rsidTr="004A3DFC">
        <w:trPr>
          <w:tblCellSpacing w:w="0" w:type="dxa"/>
        </w:trPr>
        <w:tc>
          <w:tcPr>
            <w:tcW w:w="381" w:type="pct"/>
            <w:tcBorders>
              <w:top w:val="single" w:sz="4" w:space="0" w:color="ACA899"/>
              <w:left w:val="single" w:sz="4" w:space="0" w:color="ACA899"/>
              <w:bottom w:val="single" w:sz="4" w:space="0" w:color="ECE9D8"/>
              <w:right w:val="single" w:sz="4" w:space="0" w:color="ECE9D8"/>
            </w:tcBorders>
            <w:shd w:val="clear" w:color="auto" w:fill="F0F0F0"/>
            <w:hideMark/>
          </w:tcPr>
          <w:p w14:paraId="430F42AE" w14:textId="77777777" w:rsidR="00BA38BE" w:rsidRDefault="00BA38BE">
            <w:pPr>
              <w:jc w:val="right"/>
            </w:pPr>
            <w:r>
              <w:rPr>
                <w:rStyle w:val="schemasubtitle1"/>
              </w:rPr>
              <w:t>diagram</w:t>
            </w:r>
          </w:p>
        </w:tc>
        <w:tc>
          <w:tcPr>
            <w:tcW w:w="4619" w:type="pct"/>
            <w:tcBorders>
              <w:top w:val="single" w:sz="4" w:space="0" w:color="ACA899"/>
              <w:left w:val="single" w:sz="4" w:space="0" w:color="ACA899"/>
              <w:bottom w:val="single" w:sz="4" w:space="0" w:color="ECE9D8"/>
              <w:right w:val="single" w:sz="4" w:space="0" w:color="ECE9D8"/>
            </w:tcBorders>
            <w:shd w:val="clear" w:color="auto" w:fill="FFFFFF"/>
            <w:hideMark/>
          </w:tcPr>
          <w:p w14:paraId="3B7DDD29" w14:textId="77777777" w:rsidR="00BA38BE" w:rsidRDefault="004A3DFC">
            <w:r>
              <w:object w:dxaOrig="10455" w:dyaOrig="5130" w14:anchorId="72115488">
                <v:shape id="_x0000_i1031" type="#_x0000_t75" style="width:453.3pt;height:220.4pt" o:ole="">
                  <v:imagedata r:id="rId203" o:title=""/>
                </v:shape>
                <o:OLEObject Type="Embed" ProgID="PBrush" ShapeID="_x0000_i1031" DrawAspect="Content" ObjectID="_1560847145" r:id="rId204"/>
              </w:object>
            </w:r>
          </w:p>
        </w:tc>
      </w:tr>
      <w:tr w:rsidR="004A3DFC" w14:paraId="0F451E9B" w14:textId="77777777" w:rsidTr="004A3DFC">
        <w:trPr>
          <w:tblCellSpacing w:w="0" w:type="dxa"/>
        </w:trPr>
        <w:tc>
          <w:tcPr>
            <w:tcW w:w="381" w:type="pct"/>
            <w:tcBorders>
              <w:top w:val="single" w:sz="4" w:space="0" w:color="ACA899"/>
              <w:left w:val="single" w:sz="4" w:space="0" w:color="ACA899"/>
              <w:bottom w:val="single" w:sz="4" w:space="0" w:color="ECE9D8"/>
              <w:right w:val="single" w:sz="4" w:space="0" w:color="ECE9D8"/>
            </w:tcBorders>
            <w:shd w:val="clear" w:color="auto" w:fill="F0F0F0"/>
            <w:hideMark/>
          </w:tcPr>
          <w:p w14:paraId="46A7F583" w14:textId="77777777" w:rsidR="004A3DFC" w:rsidRDefault="004A3DFC">
            <w:pPr>
              <w:jc w:val="right"/>
            </w:pPr>
            <w:r>
              <w:rPr>
                <w:rStyle w:val="schemasubtitle1"/>
              </w:rPr>
              <w:t>source</w:t>
            </w:r>
          </w:p>
        </w:tc>
        <w:tc>
          <w:tcPr>
            <w:tcW w:w="4619" w:type="pct"/>
            <w:tcBorders>
              <w:top w:val="single" w:sz="4" w:space="0" w:color="ACA899"/>
              <w:left w:val="single" w:sz="4" w:space="0" w:color="ACA899"/>
              <w:bottom w:val="single" w:sz="4" w:space="0" w:color="ECE9D8"/>
              <w:right w:val="single" w:sz="4" w:space="0" w:color="ECE9D8"/>
            </w:tcBorders>
            <w:shd w:val="clear" w:color="auto" w:fill="F0F0F0"/>
            <w:hideMark/>
          </w:tcPr>
          <w:p w14:paraId="34828C17" w14:textId="77777777" w:rsidR="004A3DFC" w:rsidRPr="00B078D6" w:rsidRDefault="004A3DFC" w:rsidP="00AF20CA">
            <w:pPr>
              <w:autoSpaceDE w:val="0"/>
              <w:autoSpaceDN w:val="0"/>
              <w:spacing w:after="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questByPerio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7UV01.SRSRequestByPerio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tc>
      </w:tr>
    </w:tbl>
    <w:p w14:paraId="69B3E863" w14:textId="77777777" w:rsidR="0055352F" w:rsidRDefault="0055352F" w:rsidP="0055352F">
      <w:pPr>
        <w:rPr>
          <w:lang w:eastAsia="lv-LV"/>
        </w:rPr>
      </w:pPr>
    </w:p>
    <w:tbl>
      <w:tblPr>
        <w:tblW w:w="8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854"/>
        <w:gridCol w:w="1759"/>
        <w:gridCol w:w="737"/>
        <w:gridCol w:w="3029"/>
      </w:tblGrid>
      <w:tr w:rsidR="00A56FA2" w:rsidRPr="002A1BA5" w14:paraId="7373DB3D" w14:textId="77777777" w:rsidTr="0005143A">
        <w:trPr>
          <w:trHeight w:val="300"/>
        </w:trPr>
        <w:tc>
          <w:tcPr>
            <w:tcW w:w="2773" w:type="dxa"/>
            <w:noWrap/>
            <w:hideMark/>
          </w:tcPr>
          <w:p w14:paraId="35E71421" w14:textId="77777777" w:rsidR="00A56FA2" w:rsidRPr="002A1BA5" w:rsidRDefault="00A56FA2" w:rsidP="0005143A">
            <w:pPr>
              <w:spacing w:after="0"/>
              <w:rPr>
                <w:rFonts w:cs="Arial"/>
                <w:color w:val="000000"/>
                <w:sz w:val="18"/>
                <w:szCs w:val="18"/>
                <w:lang w:eastAsia="en-GB"/>
              </w:rPr>
            </w:pPr>
            <w:r>
              <w:rPr>
                <w:rFonts w:cs="Arial"/>
                <w:color w:val="000000"/>
                <w:sz w:val="18"/>
                <w:szCs w:val="18"/>
                <w:lang w:eastAsia="en-GB"/>
              </w:rPr>
              <w:t>Elements</w:t>
            </w:r>
          </w:p>
        </w:tc>
        <w:tc>
          <w:tcPr>
            <w:tcW w:w="871" w:type="dxa"/>
            <w:noWrap/>
            <w:hideMark/>
          </w:tcPr>
          <w:p w14:paraId="7CFBFA9F" w14:textId="77777777" w:rsidR="00A56FA2" w:rsidRPr="002A1BA5" w:rsidRDefault="00A56FA2" w:rsidP="0005143A">
            <w:pPr>
              <w:spacing w:after="0"/>
              <w:rPr>
                <w:rFonts w:cs="Arial"/>
                <w:color w:val="000000"/>
                <w:sz w:val="18"/>
                <w:szCs w:val="18"/>
                <w:lang w:eastAsia="en-GB"/>
              </w:rPr>
            </w:pPr>
            <w:r w:rsidRPr="002A1BA5">
              <w:rPr>
                <w:rFonts w:cs="Arial"/>
                <w:color w:val="000000"/>
                <w:sz w:val="18"/>
                <w:szCs w:val="18"/>
                <w:lang w:eastAsia="en-GB"/>
              </w:rPr>
              <w:t>Obligāts</w:t>
            </w:r>
          </w:p>
        </w:tc>
        <w:tc>
          <w:tcPr>
            <w:tcW w:w="1316" w:type="dxa"/>
            <w:noWrap/>
            <w:hideMark/>
          </w:tcPr>
          <w:p w14:paraId="69CA8E49" w14:textId="77777777" w:rsidR="00A56FA2" w:rsidRPr="002A1BA5" w:rsidRDefault="00A56FA2" w:rsidP="0005143A">
            <w:pPr>
              <w:spacing w:after="0"/>
              <w:rPr>
                <w:rFonts w:cs="Arial"/>
                <w:color w:val="000000"/>
                <w:sz w:val="18"/>
                <w:szCs w:val="18"/>
                <w:lang w:eastAsia="en-GB"/>
              </w:rPr>
            </w:pPr>
            <w:r w:rsidRPr="002A1BA5">
              <w:rPr>
                <w:rFonts w:cs="Arial"/>
                <w:color w:val="000000"/>
                <w:sz w:val="18"/>
                <w:szCs w:val="18"/>
                <w:lang w:eastAsia="en-GB"/>
              </w:rPr>
              <w:t>Tips</w:t>
            </w:r>
          </w:p>
        </w:tc>
        <w:tc>
          <w:tcPr>
            <w:tcW w:w="751" w:type="dxa"/>
            <w:noWrap/>
            <w:hideMark/>
          </w:tcPr>
          <w:p w14:paraId="1AC16F59" w14:textId="77777777" w:rsidR="00A56FA2" w:rsidRPr="002A1BA5" w:rsidRDefault="00A56FA2" w:rsidP="0005143A">
            <w:pPr>
              <w:spacing w:after="0"/>
              <w:rPr>
                <w:rFonts w:cs="Arial"/>
                <w:color w:val="000000"/>
                <w:sz w:val="18"/>
                <w:szCs w:val="18"/>
                <w:lang w:eastAsia="en-GB"/>
              </w:rPr>
            </w:pPr>
            <w:r w:rsidRPr="002A1BA5">
              <w:rPr>
                <w:rFonts w:cs="Arial"/>
                <w:color w:val="000000"/>
                <w:sz w:val="18"/>
                <w:szCs w:val="18"/>
                <w:lang w:eastAsia="en-GB"/>
              </w:rPr>
              <w:t>Izmērs</w:t>
            </w:r>
          </w:p>
        </w:tc>
        <w:tc>
          <w:tcPr>
            <w:tcW w:w="3132" w:type="dxa"/>
            <w:noWrap/>
            <w:hideMark/>
          </w:tcPr>
          <w:p w14:paraId="09D9613B" w14:textId="77777777" w:rsidR="00A56FA2" w:rsidRPr="002A1BA5" w:rsidRDefault="00A56FA2" w:rsidP="0005143A">
            <w:pPr>
              <w:spacing w:after="0"/>
              <w:rPr>
                <w:rFonts w:cs="Arial"/>
                <w:color w:val="000000"/>
                <w:sz w:val="18"/>
                <w:szCs w:val="18"/>
                <w:lang w:eastAsia="en-GB"/>
              </w:rPr>
            </w:pPr>
            <w:r w:rsidRPr="002A1BA5">
              <w:rPr>
                <w:rFonts w:cs="Arial"/>
                <w:color w:val="000000"/>
                <w:sz w:val="18"/>
                <w:szCs w:val="18"/>
                <w:lang w:eastAsia="en-GB"/>
              </w:rPr>
              <w:t>Komentārs</w:t>
            </w:r>
          </w:p>
        </w:tc>
      </w:tr>
      <w:tr w:rsidR="00A56FA2" w:rsidRPr="003F47CB" w14:paraId="178585DA" w14:textId="77777777" w:rsidTr="0005143A">
        <w:trPr>
          <w:trHeight w:val="300"/>
        </w:trPr>
        <w:tc>
          <w:tcPr>
            <w:tcW w:w="2773" w:type="dxa"/>
            <w:noWrap/>
            <w:hideMark/>
          </w:tcPr>
          <w:p w14:paraId="3EAEA5F3" w14:textId="77777777" w:rsidR="00A56FA2" w:rsidRPr="002A1BA5" w:rsidRDefault="00A56FA2" w:rsidP="0005143A">
            <w:pPr>
              <w:spacing w:after="0"/>
              <w:rPr>
                <w:rFonts w:cs="Arial"/>
                <w:color w:val="000000"/>
                <w:sz w:val="18"/>
                <w:szCs w:val="18"/>
                <w:lang w:eastAsia="en-GB"/>
              </w:rPr>
            </w:pPr>
            <w:r>
              <w:rPr>
                <w:rFonts w:cs="Arial"/>
                <w:color w:val="000000"/>
                <w:sz w:val="18"/>
                <w:szCs w:val="18"/>
                <w:lang w:eastAsia="en-GB"/>
              </w:rPr>
              <w:t>Period</w:t>
            </w:r>
          </w:p>
        </w:tc>
        <w:tc>
          <w:tcPr>
            <w:tcW w:w="871" w:type="dxa"/>
            <w:noWrap/>
            <w:hideMark/>
          </w:tcPr>
          <w:p w14:paraId="4D213F9B" w14:textId="77777777" w:rsidR="00A56FA2" w:rsidRPr="002A1BA5" w:rsidRDefault="00A56FA2" w:rsidP="0005143A">
            <w:pPr>
              <w:spacing w:after="0"/>
              <w:rPr>
                <w:rFonts w:cs="Arial"/>
                <w:color w:val="000000"/>
                <w:sz w:val="18"/>
                <w:szCs w:val="18"/>
                <w:lang w:eastAsia="en-GB"/>
              </w:rPr>
            </w:pPr>
            <w:r w:rsidRPr="002A1BA5">
              <w:rPr>
                <w:rFonts w:cs="Arial"/>
                <w:color w:val="000000"/>
                <w:sz w:val="18"/>
                <w:szCs w:val="18"/>
                <w:lang w:eastAsia="en-GB"/>
              </w:rPr>
              <w:t>Y</w:t>
            </w:r>
          </w:p>
        </w:tc>
        <w:tc>
          <w:tcPr>
            <w:tcW w:w="1316" w:type="dxa"/>
            <w:noWrap/>
            <w:hideMark/>
          </w:tcPr>
          <w:p w14:paraId="0F91FF78" w14:textId="77777777" w:rsidR="00A56FA2" w:rsidRPr="002A1BA5" w:rsidRDefault="004A3DFC" w:rsidP="0005143A">
            <w:pPr>
              <w:spacing w:after="0"/>
              <w:rPr>
                <w:rFonts w:cs="Arial"/>
                <w:color w:val="000000"/>
                <w:sz w:val="18"/>
                <w:szCs w:val="18"/>
                <w:lang w:eastAsia="en-GB"/>
              </w:rPr>
            </w:pPr>
            <w:r>
              <w:rPr>
                <w:rFonts w:ascii="Calibri" w:hAnsi="Calibri"/>
              </w:rPr>
              <w:t>SRSDatePeriodType</w:t>
            </w:r>
          </w:p>
        </w:tc>
        <w:tc>
          <w:tcPr>
            <w:tcW w:w="751" w:type="dxa"/>
            <w:noWrap/>
            <w:hideMark/>
          </w:tcPr>
          <w:p w14:paraId="6F02501E" w14:textId="77777777" w:rsidR="00A56FA2" w:rsidRPr="002A1BA5" w:rsidRDefault="00A56FA2" w:rsidP="0005143A">
            <w:pPr>
              <w:spacing w:after="0"/>
              <w:jc w:val="right"/>
              <w:rPr>
                <w:rFonts w:cs="Arial"/>
                <w:color w:val="000000"/>
                <w:sz w:val="18"/>
                <w:szCs w:val="18"/>
                <w:lang w:eastAsia="en-GB"/>
              </w:rPr>
            </w:pPr>
            <w:r w:rsidRPr="002A1BA5">
              <w:rPr>
                <w:rFonts w:cs="Arial"/>
                <w:color w:val="000000"/>
                <w:sz w:val="18"/>
                <w:szCs w:val="18"/>
                <w:lang w:eastAsia="en-GB"/>
              </w:rPr>
              <w:t>12</w:t>
            </w:r>
          </w:p>
        </w:tc>
        <w:tc>
          <w:tcPr>
            <w:tcW w:w="3132" w:type="dxa"/>
            <w:noWrap/>
            <w:hideMark/>
          </w:tcPr>
          <w:p w14:paraId="46C89193" w14:textId="77777777" w:rsidR="00A56FA2" w:rsidRPr="00A56FA2" w:rsidRDefault="004A3DFC" w:rsidP="00A56FA2">
            <w:pPr>
              <w:rPr>
                <w:rFonts w:ascii="Calibri" w:hAnsi="Calibri"/>
                <w:color w:val="000000"/>
                <w:sz w:val="18"/>
                <w:szCs w:val="18"/>
              </w:rPr>
            </w:pPr>
            <w:r>
              <w:rPr>
                <w:rFonts w:ascii="Calibri" w:hAnsi="Calibri"/>
                <w:color w:val="000000"/>
                <w:sz w:val="18"/>
                <w:szCs w:val="18"/>
              </w:rPr>
              <w:t>Perioda tips, kurš norāda datumus no/līdz</w:t>
            </w:r>
          </w:p>
        </w:tc>
      </w:tr>
      <w:tr w:rsidR="004A3DFC" w:rsidRPr="003F47CB" w14:paraId="6224F518" w14:textId="77777777" w:rsidTr="0005143A">
        <w:trPr>
          <w:trHeight w:val="300"/>
        </w:trPr>
        <w:tc>
          <w:tcPr>
            <w:tcW w:w="2773" w:type="dxa"/>
            <w:noWrap/>
          </w:tcPr>
          <w:p w14:paraId="786CC0AD" w14:textId="77777777" w:rsidR="004A3DFC" w:rsidRDefault="004A3DFC" w:rsidP="0005143A">
            <w:pPr>
              <w:spacing w:after="0"/>
              <w:rPr>
                <w:rFonts w:cs="Arial"/>
                <w:color w:val="000000"/>
                <w:sz w:val="18"/>
                <w:szCs w:val="18"/>
                <w:lang w:eastAsia="en-GB"/>
              </w:rPr>
            </w:pPr>
            <w:r w:rsidRPr="00820DC3">
              <w:rPr>
                <w:rFonts w:ascii="Calibri" w:hAnsi="Calibri"/>
              </w:rPr>
              <w:lastRenderedPageBreak/>
              <w:t>Package Record Count</w:t>
            </w:r>
          </w:p>
        </w:tc>
        <w:tc>
          <w:tcPr>
            <w:tcW w:w="871" w:type="dxa"/>
            <w:noWrap/>
          </w:tcPr>
          <w:p w14:paraId="7F28ADCC" w14:textId="77777777" w:rsidR="004A3DFC" w:rsidRPr="002A1BA5" w:rsidRDefault="004A3DFC" w:rsidP="0005143A">
            <w:pPr>
              <w:spacing w:after="0"/>
              <w:rPr>
                <w:rFonts w:cs="Arial"/>
                <w:color w:val="000000"/>
                <w:sz w:val="18"/>
                <w:szCs w:val="18"/>
                <w:lang w:eastAsia="en-GB"/>
              </w:rPr>
            </w:pPr>
            <w:r>
              <w:rPr>
                <w:rFonts w:cs="Arial"/>
                <w:color w:val="000000"/>
                <w:sz w:val="18"/>
                <w:szCs w:val="18"/>
                <w:lang w:eastAsia="en-GB"/>
              </w:rPr>
              <w:t>Y</w:t>
            </w:r>
          </w:p>
        </w:tc>
        <w:tc>
          <w:tcPr>
            <w:tcW w:w="1316" w:type="dxa"/>
            <w:noWrap/>
          </w:tcPr>
          <w:p w14:paraId="56A05C2D" w14:textId="77777777" w:rsidR="004A3DFC" w:rsidRDefault="004A3DFC" w:rsidP="0005143A">
            <w:pPr>
              <w:spacing w:after="0"/>
              <w:rPr>
                <w:rFonts w:cs="Arial"/>
                <w:color w:val="000000"/>
                <w:sz w:val="18"/>
                <w:szCs w:val="18"/>
                <w:lang w:eastAsia="en-GB"/>
              </w:rPr>
            </w:pPr>
            <w:r>
              <w:rPr>
                <w:rFonts w:ascii="Calibri" w:hAnsi="Calibri"/>
              </w:rPr>
              <w:t>xs:integer</w:t>
            </w:r>
          </w:p>
        </w:tc>
        <w:tc>
          <w:tcPr>
            <w:tcW w:w="751" w:type="dxa"/>
            <w:noWrap/>
          </w:tcPr>
          <w:p w14:paraId="60FD07EE" w14:textId="77777777" w:rsidR="004A3DFC" w:rsidRPr="002A1BA5" w:rsidRDefault="004A3DFC" w:rsidP="0005143A">
            <w:pPr>
              <w:spacing w:after="0"/>
              <w:jc w:val="right"/>
              <w:rPr>
                <w:rFonts w:cs="Arial"/>
                <w:color w:val="000000"/>
                <w:sz w:val="18"/>
                <w:szCs w:val="18"/>
                <w:lang w:eastAsia="en-GB"/>
              </w:rPr>
            </w:pPr>
            <w:r>
              <w:rPr>
                <w:rFonts w:cs="Arial"/>
                <w:color w:val="000000"/>
                <w:sz w:val="18"/>
                <w:szCs w:val="18"/>
                <w:lang w:eastAsia="en-GB"/>
              </w:rPr>
              <w:t>1..1</w:t>
            </w:r>
          </w:p>
        </w:tc>
        <w:tc>
          <w:tcPr>
            <w:tcW w:w="3132" w:type="dxa"/>
            <w:noWrap/>
          </w:tcPr>
          <w:p w14:paraId="662630A4" w14:textId="77777777" w:rsidR="004A3DFC" w:rsidRPr="00A56FA2" w:rsidRDefault="004A3DFC" w:rsidP="00A56FA2">
            <w:pPr>
              <w:rPr>
                <w:rFonts w:ascii="Calibri" w:hAnsi="Calibri"/>
                <w:color w:val="000000"/>
                <w:sz w:val="18"/>
                <w:szCs w:val="18"/>
              </w:rPr>
            </w:pPr>
            <w:r>
              <w:rPr>
                <w:rFonts w:ascii="Calibri" w:hAnsi="Calibri"/>
                <w:color w:val="000000"/>
                <w:sz w:val="18"/>
                <w:szCs w:val="18"/>
              </w:rPr>
              <w:t>Pieļaujamais ierakstu skaits vienā pakā</w:t>
            </w:r>
          </w:p>
        </w:tc>
      </w:tr>
    </w:tbl>
    <w:p w14:paraId="3EDB7AAD" w14:textId="77777777" w:rsidR="00A56FA2" w:rsidRDefault="00A56FA2" w:rsidP="0055352F">
      <w:pPr>
        <w:rPr>
          <w:lang w:eastAsia="lv-LV"/>
        </w:rPr>
      </w:pPr>
    </w:p>
    <w:p w14:paraId="04FE1A57" w14:textId="77777777" w:rsidR="00666DF9" w:rsidRDefault="00666DF9" w:rsidP="005568B5">
      <w:pPr>
        <w:pStyle w:val="Heading3"/>
      </w:pPr>
      <w:bookmarkStart w:id="405" w:name="_Toc476140919"/>
      <w:r>
        <w:t xml:space="preserve">Datu tips ReqestID </w:t>
      </w:r>
      <w:r w:rsidRPr="00B526D7">
        <w:t>PNIS.DNL.DS.22</w:t>
      </w:r>
      <w:bookmarkEnd w:id="40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749"/>
        <w:gridCol w:w="8312"/>
      </w:tblGrid>
      <w:tr w:rsidR="00666DF9" w14:paraId="540C1B7F" w14:textId="77777777" w:rsidTr="00666DF9">
        <w:trPr>
          <w:tblCellSpacing w:w="0" w:type="dxa"/>
        </w:trPr>
        <w:tc>
          <w:tcPr>
            <w:tcW w:w="405" w:type="pct"/>
            <w:tcBorders>
              <w:top w:val="single" w:sz="4" w:space="0" w:color="ACA899"/>
              <w:left w:val="single" w:sz="4" w:space="0" w:color="ACA899"/>
              <w:bottom w:val="single" w:sz="4" w:space="0" w:color="ECE9D8"/>
              <w:right w:val="single" w:sz="4" w:space="0" w:color="ECE9D8"/>
            </w:tcBorders>
            <w:shd w:val="clear" w:color="auto" w:fill="F0F0F0"/>
            <w:hideMark/>
          </w:tcPr>
          <w:p w14:paraId="234526C4" w14:textId="77777777" w:rsidR="00666DF9" w:rsidRDefault="00666DF9" w:rsidP="00AF20CA">
            <w:pPr>
              <w:jc w:val="right"/>
            </w:pPr>
            <w:r>
              <w:rPr>
                <w:rStyle w:val="schemasubtitle1"/>
              </w:rPr>
              <w:t>diagram</w:t>
            </w:r>
          </w:p>
        </w:tc>
        <w:tc>
          <w:tcPr>
            <w:tcW w:w="4595" w:type="pct"/>
            <w:tcBorders>
              <w:top w:val="single" w:sz="4" w:space="0" w:color="ACA899"/>
              <w:left w:val="single" w:sz="4" w:space="0" w:color="ACA899"/>
              <w:bottom w:val="single" w:sz="4" w:space="0" w:color="ECE9D8"/>
              <w:right w:val="single" w:sz="4" w:space="0" w:color="ECE9D8"/>
            </w:tcBorders>
            <w:shd w:val="clear" w:color="auto" w:fill="FFFFFF"/>
            <w:hideMark/>
          </w:tcPr>
          <w:p w14:paraId="2EECF8A8" w14:textId="77777777" w:rsidR="00666DF9" w:rsidRDefault="00666DF9" w:rsidP="00AF20CA">
            <w:r>
              <w:object w:dxaOrig="6150" w:dyaOrig="1545" w14:anchorId="1DE4E636">
                <v:shape id="_x0000_i1032" type="#_x0000_t75" style="width:307.4pt;height:77pt" o:ole="">
                  <v:imagedata r:id="rId205" o:title=""/>
                </v:shape>
                <o:OLEObject Type="Embed" ProgID="PBrush" ShapeID="_x0000_i1032" DrawAspect="Content" ObjectID="_1560847146" r:id="rId206"/>
              </w:object>
            </w:r>
          </w:p>
        </w:tc>
      </w:tr>
      <w:tr w:rsidR="00666DF9" w14:paraId="77E8F1C4" w14:textId="77777777" w:rsidTr="00666DF9">
        <w:trPr>
          <w:tblCellSpacing w:w="0" w:type="dxa"/>
        </w:trPr>
        <w:tc>
          <w:tcPr>
            <w:tcW w:w="405" w:type="pct"/>
            <w:tcBorders>
              <w:top w:val="single" w:sz="4" w:space="0" w:color="ACA899"/>
              <w:left w:val="single" w:sz="4" w:space="0" w:color="ACA899"/>
              <w:bottom w:val="single" w:sz="4" w:space="0" w:color="ECE9D8"/>
              <w:right w:val="single" w:sz="4" w:space="0" w:color="ECE9D8"/>
            </w:tcBorders>
            <w:shd w:val="clear" w:color="auto" w:fill="F0F0F0"/>
            <w:hideMark/>
          </w:tcPr>
          <w:p w14:paraId="6F87C880" w14:textId="77777777" w:rsidR="00666DF9" w:rsidRDefault="00666DF9" w:rsidP="00AF20CA">
            <w:pPr>
              <w:jc w:val="right"/>
            </w:pPr>
            <w:r>
              <w:rPr>
                <w:rStyle w:val="schemasubtitle1"/>
              </w:rPr>
              <w:t>source</w:t>
            </w:r>
          </w:p>
        </w:tc>
        <w:tc>
          <w:tcPr>
            <w:tcW w:w="4595" w:type="pct"/>
            <w:tcBorders>
              <w:top w:val="single" w:sz="4" w:space="0" w:color="ACA899"/>
              <w:left w:val="single" w:sz="4" w:space="0" w:color="ACA899"/>
              <w:bottom w:val="single" w:sz="4" w:space="0" w:color="ECE9D8"/>
              <w:right w:val="single" w:sz="4" w:space="0" w:color="ECE9D8"/>
            </w:tcBorders>
            <w:shd w:val="clear" w:color="auto" w:fill="F0F0F0"/>
            <w:hideMark/>
          </w:tcPr>
          <w:p w14:paraId="4723CFE2" w14:textId="77777777" w:rsidR="00666DF9" w:rsidRDefault="00666DF9" w:rsidP="00AF20CA">
            <w:pPr>
              <w:autoSpaceDE w:val="0"/>
              <w:autoSpaceDN w:val="0"/>
              <w:spacing w:after="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quest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Request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3EAF4D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27BF6027"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 ID</w:t>
            </w:r>
            <w:r>
              <w:rPr>
                <w:rFonts w:cs="Arial"/>
                <w:color w:val="0000FF"/>
                <w:highlight w:val="white"/>
              </w:rPr>
              <w:t>&lt;/</w:t>
            </w:r>
            <w:r>
              <w:rPr>
                <w:rFonts w:cs="Arial"/>
                <w:color w:val="800000"/>
                <w:highlight w:val="white"/>
              </w:rPr>
              <w:t>xs:documentation</w:t>
            </w:r>
            <w:r>
              <w:rPr>
                <w:rFonts w:cs="Arial"/>
                <w:color w:val="0000FF"/>
                <w:highlight w:val="white"/>
              </w:rPr>
              <w:t>&gt;</w:t>
            </w:r>
          </w:p>
          <w:p w14:paraId="73D88AA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ījuma ID</w:t>
            </w:r>
            <w:r>
              <w:rPr>
                <w:rFonts w:cs="Arial"/>
                <w:color w:val="0000FF"/>
                <w:highlight w:val="white"/>
              </w:rPr>
              <w:t>&lt;/</w:t>
            </w:r>
            <w:r>
              <w:rPr>
                <w:rFonts w:cs="Arial"/>
                <w:color w:val="800000"/>
                <w:highlight w:val="white"/>
              </w:rPr>
              <w:t>xs:documentation</w:t>
            </w:r>
            <w:r>
              <w:rPr>
                <w:rFonts w:cs="Arial"/>
                <w:color w:val="0000FF"/>
                <w:highlight w:val="white"/>
              </w:rPr>
              <w:t>&gt;</w:t>
            </w:r>
          </w:p>
          <w:p w14:paraId="554C7512"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71342128" w14:textId="77777777" w:rsidR="00666DF9" w:rsidRDefault="00666DF9" w:rsidP="00AF20CA">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3E8FDE52" w14:textId="77777777" w:rsidR="00666DF9" w:rsidRPr="00666DF9" w:rsidRDefault="00666DF9" w:rsidP="00666DF9">
      <w:pPr>
        <w:rPr>
          <w:lang w:eastAsia="lv-LV"/>
        </w:rPr>
      </w:pPr>
    </w:p>
    <w:p w14:paraId="3050BBD8" w14:textId="77777777" w:rsidR="00264116" w:rsidRDefault="00264116" w:rsidP="005568B5">
      <w:pPr>
        <w:pStyle w:val="Heading3"/>
      </w:pPr>
      <w:bookmarkStart w:id="406" w:name="_Toc476140920"/>
      <w:r w:rsidRPr="00B526D7">
        <w:t>Datu tips PNIS.DNL.DS</w:t>
      </w:r>
      <w:r w:rsidR="00EE7CED" w:rsidRPr="00B526D7">
        <w:t>.2</w:t>
      </w:r>
      <w:r w:rsidR="00666DF9">
        <w:t>3</w:t>
      </w:r>
      <w:r w:rsidR="00DC7C4E">
        <w:t xml:space="preserve"> SRSResponseArray</w:t>
      </w:r>
      <w:bookmarkEnd w:id="406"/>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BA38BE" w14:paraId="42204E70" w14:textId="77777777" w:rsidTr="00BA38BE">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24430EF5" w14:textId="77777777" w:rsidR="00BA38BE" w:rsidRDefault="00BA38BE">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3BA19D67" w14:textId="77777777" w:rsidR="00BA38BE" w:rsidRDefault="00BA38BE">
            <w:r w:rsidRPr="004F59D3">
              <w:rPr>
                <w:rFonts w:eastAsia="Times New Roman" w:cs="Times New Roman"/>
                <w:szCs w:val="20"/>
              </w:rPr>
              <w:object w:dxaOrig="6314" w:dyaOrig="4259" w14:anchorId="71606262">
                <v:shape id="_x0000_i1033" type="#_x0000_t75" style="width:315.55pt;height:213.5pt" o:ole="">
                  <v:imagedata r:id="rId207" o:title=""/>
                </v:shape>
                <o:OLEObject Type="Embed" ProgID="PBrush" ShapeID="_x0000_i1033" DrawAspect="Content" ObjectID="_1560847147" r:id="rId208"/>
              </w:object>
            </w:r>
          </w:p>
        </w:tc>
      </w:tr>
      <w:tr w:rsidR="00BA38BE" w14:paraId="1D446CB3" w14:textId="77777777" w:rsidTr="00BA38BE">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6C6DE63E" w14:textId="77777777" w:rsidR="00BA38BE" w:rsidRDefault="00BA38BE">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4F26C445" w14:textId="77777777" w:rsidR="00BA38BE" w:rsidRDefault="00BA38BE">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Arr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8UV01.SRSResponseArray</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tc>
      </w:tr>
    </w:tbl>
    <w:p w14:paraId="650ADC80" w14:textId="77777777" w:rsidR="00BA38BE" w:rsidRPr="00BA38BE" w:rsidRDefault="00BA38BE" w:rsidP="00BA38BE">
      <w:pPr>
        <w:rPr>
          <w:lang w:eastAsia="lv-LV"/>
        </w:rPr>
      </w:pPr>
    </w:p>
    <w:p w14:paraId="6CBA13A8" w14:textId="77777777" w:rsidR="00EE7CED" w:rsidRDefault="00EE7CED" w:rsidP="005568B5">
      <w:pPr>
        <w:pStyle w:val="Heading3"/>
      </w:pPr>
      <w:bookmarkStart w:id="407" w:name="_Toc476140921"/>
      <w:r w:rsidRPr="00B526D7">
        <w:lastRenderedPageBreak/>
        <w:t>Datu tips PNIS.DNL.DS</w:t>
      </w:r>
      <w:r w:rsidR="00666DF9">
        <w:t>.24</w:t>
      </w:r>
      <w:r w:rsidR="00DC7C4E">
        <w:t xml:space="preserve"> StatusInfoType</w:t>
      </w:r>
      <w:bookmarkEnd w:id="407"/>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BA38BE" w14:paraId="1702EE0F" w14:textId="77777777" w:rsidTr="00BA38BE">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39910938" w14:textId="77777777" w:rsidR="00BA38BE" w:rsidRDefault="00BA38BE">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0C1B867C" w14:textId="77777777" w:rsidR="00BA38BE" w:rsidRDefault="00666DF9">
            <w:r>
              <w:object w:dxaOrig="5220" w:dyaOrig="2220" w14:anchorId="19AB2F5B">
                <v:shape id="_x0000_i1034" type="#_x0000_t75" style="width:260.45pt;height:110.2pt" o:ole="">
                  <v:imagedata r:id="rId209" o:title=""/>
                </v:shape>
                <o:OLEObject Type="Embed" ProgID="PBrush" ShapeID="_x0000_i1034" DrawAspect="Content" ObjectID="_1560847148" r:id="rId210"/>
              </w:object>
            </w:r>
          </w:p>
        </w:tc>
      </w:tr>
      <w:tr w:rsidR="00666DF9" w14:paraId="3AA4C6D1" w14:textId="77777777" w:rsidTr="00BA38BE">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667372F7" w14:textId="77777777" w:rsidR="00666DF9" w:rsidRDefault="00666DF9">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760E4C70" w14:textId="77777777" w:rsidR="00666DF9" w:rsidRDefault="00666DF9" w:rsidP="00AF20CA">
            <w:pPr>
              <w:autoSpaceDE w:val="0"/>
              <w:autoSpaceDN w:val="0"/>
              <w:spacing w:after="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StatusInfoType</w:t>
            </w:r>
            <w:r>
              <w:rPr>
                <w:rFonts w:cs="Arial"/>
                <w:color w:val="0000FF"/>
                <w:highlight w:val="white"/>
              </w:rPr>
              <w:t>"&gt;</w:t>
            </w:r>
          </w:p>
          <w:p w14:paraId="1D97554F"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51B06B7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status and related data</w:t>
            </w:r>
            <w:r>
              <w:rPr>
                <w:rFonts w:cs="Arial"/>
                <w:color w:val="0000FF"/>
                <w:highlight w:val="white"/>
              </w:rPr>
              <w:t>&lt;/</w:t>
            </w:r>
            <w:r>
              <w:rPr>
                <w:rFonts w:cs="Arial"/>
                <w:color w:val="800000"/>
                <w:highlight w:val="white"/>
              </w:rPr>
              <w:t>xs:documentation</w:t>
            </w:r>
            <w:r>
              <w:rPr>
                <w:rFonts w:cs="Arial"/>
                <w:color w:val="0000FF"/>
                <w:highlight w:val="white"/>
              </w:rPr>
              <w:t>&gt;</w:t>
            </w:r>
          </w:p>
          <w:p w14:paraId="7817EE80"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statuss un statusa maiņas dati</w:t>
            </w:r>
            <w:r>
              <w:rPr>
                <w:rFonts w:cs="Arial"/>
                <w:color w:val="0000FF"/>
                <w:highlight w:val="white"/>
              </w:rPr>
              <w:t>&lt;/</w:t>
            </w:r>
            <w:r>
              <w:rPr>
                <w:rFonts w:cs="Arial"/>
                <w:color w:val="800000"/>
                <w:highlight w:val="white"/>
              </w:rPr>
              <w:t>xs:documentation</w:t>
            </w:r>
            <w:r>
              <w:rPr>
                <w:rFonts w:cs="Arial"/>
                <w:color w:val="0000FF"/>
                <w:highlight w:val="white"/>
              </w:rPr>
              <w:t>&gt;</w:t>
            </w:r>
          </w:p>
          <w:p w14:paraId="492593C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41A2BC5E"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1B2126C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Tim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61D9AF2E"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7722607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 xml:space="preserve">Sick-leave certificate status date </w:t>
            </w:r>
            <w:r>
              <w:rPr>
                <w:rFonts w:cs="Arial"/>
                <w:color w:val="0000FF"/>
                <w:highlight w:val="white"/>
              </w:rPr>
              <w:t>&lt;/</w:t>
            </w:r>
            <w:r>
              <w:rPr>
                <w:rFonts w:cs="Arial"/>
                <w:color w:val="800000"/>
                <w:highlight w:val="white"/>
              </w:rPr>
              <w:t>xs:documentation</w:t>
            </w:r>
            <w:r>
              <w:rPr>
                <w:rFonts w:cs="Arial"/>
                <w:color w:val="0000FF"/>
                <w:highlight w:val="white"/>
              </w:rPr>
              <w:t>&gt;</w:t>
            </w:r>
          </w:p>
          <w:p w14:paraId="7CDB6628"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DNL statusa datums </w:t>
            </w:r>
            <w:r>
              <w:rPr>
                <w:rFonts w:cs="Arial"/>
                <w:color w:val="0000FF"/>
                <w:highlight w:val="white"/>
              </w:rPr>
              <w:t>&lt;/</w:t>
            </w:r>
            <w:r>
              <w:rPr>
                <w:rFonts w:cs="Arial"/>
                <w:color w:val="800000"/>
                <w:highlight w:val="white"/>
              </w:rPr>
              <w:t>xs:documentation</w:t>
            </w:r>
            <w:r>
              <w:rPr>
                <w:rFonts w:cs="Arial"/>
                <w:color w:val="0000FF"/>
                <w:highlight w:val="white"/>
              </w:rPr>
              <w:t>&gt;</w:t>
            </w:r>
          </w:p>
          <w:p w14:paraId="07EAFDE7"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5D1B33A6"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77995200"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Tex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FEBBD04"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21BF1567" w14:textId="77777777" w:rsidR="00666DF9" w:rsidRDefault="00666DF9" w:rsidP="00AF20CA">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14:paraId="5E6C14D1" w14:textId="77777777" w:rsidR="00BA38BE" w:rsidRPr="00BA38BE" w:rsidRDefault="00BA38BE" w:rsidP="00BA38BE">
      <w:pPr>
        <w:rPr>
          <w:lang w:eastAsia="lv-LV"/>
        </w:rPr>
      </w:pPr>
    </w:p>
    <w:p w14:paraId="73678E68" w14:textId="77777777" w:rsidR="00EE7CED" w:rsidRDefault="00EE7CED" w:rsidP="005568B5">
      <w:pPr>
        <w:pStyle w:val="Heading3"/>
      </w:pPr>
      <w:bookmarkStart w:id="408" w:name="_Toc476140922"/>
      <w:r w:rsidRPr="00B526D7">
        <w:t xml:space="preserve">Datu tips </w:t>
      </w:r>
      <w:r w:rsidR="00666DF9">
        <w:t xml:space="preserve">Person data </w:t>
      </w:r>
      <w:r w:rsidRPr="00B526D7">
        <w:t>PNIS.D</w:t>
      </w:r>
      <w:r w:rsidR="00666DF9">
        <w:t>NL.DS.25</w:t>
      </w:r>
      <w:r w:rsidR="00DC7C4E">
        <w:t xml:space="preserve"> SRSRequestByPersonID</w:t>
      </w:r>
      <w:bookmarkEnd w:id="40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942"/>
        <w:gridCol w:w="8119"/>
      </w:tblGrid>
      <w:tr w:rsidR="00BA38BE" w14:paraId="79FE8D3A" w14:textId="77777777" w:rsidTr="00BA38BE">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66CF2EFB" w14:textId="77777777" w:rsidR="00BA38BE" w:rsidRDefault="00BA38BE">
            <w:pPr>
              <w:jc w:val="right"/>
            </w:pPr>
            <w:r>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14:paraId="354A2F1F" w14:textId="77777777" w:rsidR="00BA38BE" w:rsidRDefault="00666DF9">
            <w:r>
              <w:object w:dxaOrig="4590" w:dyaOrig="3795" w14:anchorId="5744834F">
                <v:shape id="_x0000_i1035" type="#_x0000_t75" style="width:229.75pt;height:189.7pt" o:ole="">
                  <v:imagedata r:id="rId211" o:title=""/>
                </v:shape>
                <o:OLEObject Type="Embed" ProgID="PBrush" ShapeID="_x0000_i1035" DrawAspect="Content" ObjectID="_1560847149" r:id="rId212"/>
              </w:object>
            </w:r>
          </w:p>
        </w:tc>
      </w:tr>
      <w:tr w:rsidR="00666DF9" w14:paraId="2EF2FE13" w14:textId="77777777" w:rsidTr="00BA38BE">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14:paraId="357CE986" w14:textId="77777777" w:rsidR="00666DF9" w:rsidRDefault="00666DF9">
            <w:pPr>
              <w:jc w:val="right"/>
            </w:pPr>
            <w:r>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14:paraId="14179279" w14:textId="77777777" w:rsidR="00666DF9" w:rsidRDefault="00666DF9" w:rsidP="00AF20CA">
            <w:pPr>
              <w:autoSpaceDE w:val="0"/>
              <w:autoSpaceDN w:val="0"/>
              <w:spacing w:after="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ersonDataType</w:t>
            </w:r>
            <w:r>
              <w:rPr>
                <w:rFonts w:cs="Arial"/>
                <w:color w:val="0000FF"/>
                <w:highlight w:val="white"/>
              </w:rPr>
              <w:t>"&gt;</w:t>
            </w:r>
          </w:p>
          <w:p w14:paraId="675AE8CC"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25A1C6D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data</w:t>
            </w:r>
            <w:r>
              <w:rPr>
                <w:rFonts w:cs="Arial"/>
                <w:color w:val="0000FF"/>
                <w:highlight w:val="white"/>
              </w:rPr>
              <w:t>&lt;/</w:t>
            </w:r>
            <w:r>
              <w:rPr>
                <w:rFonts w:cs="Arial"/>
                <w:color w:val="800000"/>
                <w:highlight w:val="white"/>
              </w:rPr>
              <w:t>xs:documentation</w:t>
            </w:r>
            <w:r>
              <w:rPr>
                <w:rFonts w:cs="Arial"/>
                <w:color w:val="0000FF"/>
                <w:highlight w:val="white"/>
              </w:rPr>
              <w:t>&gt;</w:t>
            </w:r>
          </w:p>
          <w:p w14:paraId="4A55A25C" w14:textId="77777777" w:rsidR="00666DF9" w:rsidRDefault="00666DF9" w:rsidP="00AF20CA">
            <w:pPr>
              <w:autoSpaceDE w:val="0"/>
              <w:autoSpaceDN w:val="0"/>
              <w:spacing w:after="0"/>
              <w:rPr>
                <w:rFonts w:cs="Arial"/>
                <w:color w:val="000000"/>
                <w:highlight w:val="white"/>
              </w:rPr>
            </w:pPr>
            <w:r>
              <w:rPr>
                <w:rFonts w:cs="Arial"/>
                <w:color w:val="000000"/>
                <w:highlight w:val="white"/>
              </w:rPr>
              <w:lastRenderedPageBreak/>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ersonas dati</w:t>
            </w:r>
            <w:r>
              <w:rPr>
                <w:rFonts w:cs="Arial"/>
                <w:color w:val="0000FF"/>
                <w:highlight w:val="white"/>
              </w:rPr>
              <w:t>&lt;/</w:t>
            </w:r>
            <w:r>
              <w:rPr>
                <w:rFonts w:cs="Arial"/>
                <w:color w:val="800000"/>
                <w:highlight w:val="white"/>
              </w:rPr>
              <w:t>xs:documentation</w:t>
            </w:r>
            <w:r>
              <w:rPr>
                <w:rFonts w:cs="Arial"/>
                <w:color w:val="0000FF"/>
                <w:highlight w:val="white"/>
              </w:rPr>
              <w:t>&gt;</w:t>
            </w:r>
          </w:p>
          <w:p w14:paraId="52427A1D"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5B538A71" w14:textId="77777777" w:rsidR="00666DF9" w:rsidRDefault="00666DF9" w:rsidP="00AF20CA">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14:paraId="3B09DD65" w14:textId="77777777" w:rsidR="00BA38BE" w:rsidRPr="00BA38BE" w:rsidRDefault="00BA38BE" w:rsidP="00BA38BE">
      <w:pPr>
        <w:rPr>
          <w:lang w:eastAsia="lv-LV"/>
        </w:rPr>
      </w:pPr>
    </w:p>
    <w:p w14:paraId="047F31E7" w14:textId="77777777" w:rsidR="00666DF9" w:rsidRDefault="00666DF9" w:rsidP="005568B5">
      <w:pPr>
        <w:pStyle w:val="Heading3"/>
        <w:rPr>
          <w:lang w:val="en-GB"/>
        </w:rPr>
      </w:pPr>
      <w:bookmarkStart w:id="409" w:name="_Toc476140923"/>
      <w:r>
        <w:t xml:space="preserve">Elements PNIS.DNL.DS.26 </w:t>
      </w:r>
      <w:r w:rsidRPr="00FB5A5A">
        <w:rPr>
          <w:lang w:val="en-GB"/>
        </w:rPr>
        <w:t>SRSResponseStatus</w:t>
      </w:r>
      <w:bookmarkEnd w:id="409"/>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firstRow="1" w:lastRow="0" w:firstColumn="1" w:lastColumn="0" w:noHBand="0" w:noVBand="1"/>
      </w:tblPr>
      <w:tblGrid>
        <w:gridCol w:w="694"/>
        <w:gridCol w:w="8367"/>
      </w:tblGrid>
      <w:tr w:rsidR="00666DF9" w14:paraId="29F9C222" w14:textId="77777777" w:rsidTr="00666DF9">
        <w:trPr>
          <w:tblCellSpacing w:w="0" w:type="dxa"/>
        </w:trPr>
        <w:tc>
          <w:tcPr>
            <w:tcW w:w="359" w:type="pct"/>
            <w:tcBorders>
              <w:top w:val="single" w:sz="4" w:space="0" w:color="ACA899"/>
              <w:left w:val="single" w:sz="4" w:space="0" w:color="ACA899"/>
              <w:bottom w:val="single" w:sz="4" w:space="0" w:color="ECE9D8"/>
              <w:right w:val="single" w:sz="4" w:space="0" w:color="ECE9D8"/>
            </w:tcBorders>
            <w:shd w:val="clear" w:color="auto" w:fill="F0F0F0"/>
            <w:hideMark/>
          </w:tcPr>
          <w:p w14:paraId="1EAA25F7" w14:textId="77777777" w:rsidR="00666DF9" w:rsidRDefault="00666DF9" w:rsidP="00AF20CA">
            <w:pPr>
              <w:jc w:val="right"/>
            </w:pPr>
            <w:r>
              <w:rPr>
                <w:rFonts w:cs="Arial"/>
                <w:color w:val="808080"/>
                <w:sz w:val="16"/>
                <w:szCs w:val="16"/>
              </w:rPr>
              <w:t>diagram</w:t>
            </w:r>
          </w:p>
        </w:tc>
        <w:tc>
          <w:tcPr>
            <w:tcW w:w="4641" w:type="pct"/>
            <w:tcBorders>
              <w:top w:val="single" w:sz="4" w:space="0" w:color="ACA899"/>
              <w:left w:val="single" w:sz="4" w:space="0" w:color="ACA899"/>
              <w:bottom w:val="single" w:sz="4" w:space="0" w:color="ECE9D8"/>
              <w:right w:val="single" w:sz="4" w:space="0" w:color="ECE9D8"/>
            </w:tcBorders>
            <w:shd w:val="clear" w:color="auto" w:fill="FFFFFF"/>
            <w:hideMark/>
          </w:tcPr>
          <w:p w14:paraId="007F2D4E" w14:textId="77777777" w:rsidR="00666DF9" w:rsidRDefault="00666DF9" w:rsidP="00AF20CA">
            <w:r>
              <w:object w:dxaOrig="9240" w:dyaOrig="4575" w14:anchorId="7A6E51F3">
                <v:shape id="_x0000_i1036" type="#_x0000_t75" style="width:453.3pt;height:224.15pt" o:ole="">
                  <v:imagedata r:id="rId213" o:title=""/>
                </v:shape>
                <o:OLEObject Type="Embed" ProgID="PBrush" ShapeID="_x0000_i1036" DrawAspect="Content" ObjectID="_1560847150" r:id="rId214"/>
              </w:object>
            </w:r>
          </w:p>
        </w:tc>
      </w:tr>
      <w:tr w:rsidR="00666DF9" w14:paraId="2A8953E0" w14:textId="77777777" w:rsidTr="00666DF9">
        <w:trPr>
          <w:tblCellSpacing w:w="0" w:type="dxa"/>
        </w:trPr>
        <w:tc>
          <w:tcPr>
            <w:tcW w:w="359" w:type="pct"/>
            <w:tcBorders>
              <w:top w:val="single" w:sz="4" w:space="0" w:color="ACA899"/>
              <w:left w:val="single" w:sz="4" w:space="0" w:color="ACA899"/>
              <w:bottom w:val="single" w:sz="4" w:space="0" w:color="ECE9D8"/>
              <w:right w:val="single" w:sz="4" w:space="0" w:color="ECE9D8"/>
            </w:tcBorders>
            <w:shd w:val="clear" w:color="auto" w:fill="F0F0F0"/>
            <w:hideMark/>
          </w:tcPr>
          <w:p w14:paraId="6D99600D" w14:textId="77777777" w:rsidR="00666DF9" w:rsidRDefault="00666DF9" w:rsidP="00AF20CA">
            <w:pPr>
              <w:jc w:val="right"/>
            </w:pPr>
            <w:r>
              <w:rPr>
                <w:rFonts w:cs="Arial"/>
                <w:color w:val="808080"/>
                <w:sz w:val="16"/>
                <w:szCs w:val="16"/>
              </w:rPr>
              <w:t>source</w:t>
            </w:r>
          </w:p>
        </w:tc>
        <w:tc>
          <w:tcPr>
            <w:tcW w:w="4641" w:type="pct"/>
            <w:tcBorders>
              <w:top w:val="single" w:sz="4" w:space="0" w:color="ACA899"/>
              <w:left w:val="single" w:sz="4" w:space="0" w:color="ACA899"/>
              <w:bottom w:val="single" w:sz="4" w:space="0" w:color="ECE9D8"/>
              <w:right w:val="single" w:sz="4" w:space="0" w:color="ECE9D8"/>
            </w:tcBorders>
            <w:shd w:val="clear" w:color="auto" w:fill="F0F0F0"/>
            <w:hideMark/>
          </w:tcPr>
          <w:p w14:paraId="3006C5ED" w14:textId="77777777" w:rsidR="00666DF9" w:rsidRDefault="00666DF9" w:rsidP="00AF20CA">
            <w:pPr>
              <w:autoSpaceDE w:val="0"/>
              <w:autoSpaceDN w:val="0"/>
              <w:spacing w:after="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2UV01</w:t>
            </w:r>
            <w:r>
              <w:rPr>
                <w:rFonts w:cs="Arial"/>
                <w:color w:val="0000FF"/>
                <w:highlight w:val="white"/>
              </w:rPr>
              <w:t>"&gt;</w:t>
            </w:r>
          </w:p>
          <w:p w14:paraId="0EE3E640"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5804CDDC"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B5A5BFE"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14:paraId="64880EC4"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14:paraId="52AB59D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14:paraId="12A2180C"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6F814BC3"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14:paraId="4E447C03"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4Z</w:t>
            </w:r>
            <w:r>
              <w:rPr>
                <w:rFonts w:cs="Arial"/>
                <w:color w:val="0000FF"/>
                <w:highlight w:val="white"/>
              </w:rPr>
              <w:t>&lt;/</w:t>
            </w:r>
            <w:r>
              <w:rPr>
                <w:rFonts w:cs="Arial"/>
                <w:color w:val="800000"/>
                <w:highlight w:val="white"/>
              </w:rPr>
              <w:t>Modified</w:t>
            </w:r>
            <w:r>
              <w:rPr>
                <w:rFonts w:cs="Arial"/>
                <w:color w:val="0000FF"/>
                <w:highlight w:val="white"/>
              </w:rPr>
              <w:t>&gt;</w:t>
            </w:r>
          </w:p>
          <w:p w14:paraId="345668D1"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14:paraId="71FFD8B7"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7F29C68F"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p>
          <w:p w14:paraId="00B35350" w14:textId="77777777" w:rsidR="00666DF9" w:rsidRDefault="00666DF9" w:rsidP="00AF20CA">
            <w:pPr>
              <w:autoSpaceDE w:val="0"/>
              <w:autoSpaceDN w:val="0"/>
              <w:spacing w:after="0"/>
              <w:rPr>
                <w:rFonts w:cs="Arial"/>
                <w:color w:val="000000"/>
                <w:highlight w:val="white"/>
              </w:rPr>
            </w:pPr>
            <w:r>
              <w:rPr>
                <w:rFonts w:cs="Arial"/>
                <w:color w:val="000000"/>
                <w:highlight w:val="white"/>
              </w:rPr>
              <w:t>DNL atbilde. Norāda vai pieprasījums sekmīgs. Paredzēts datu apmaiņai ar VID.</w:t>
            </w:r>
          </w:p>
          <w:p w14:paraId="7A8FE52C" w14:textId="77777777" w:rsidR="00666DF9" w:rsidRDefault="00666DF9" w:rsidP="00AF20CA">
            <w:pPr>
              <w:autoSpaceDE w:val="0"/>
              <w:autoSpaceDN w:val="0"/>
              <w:spacing w:after="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14:paraId="7D57C344"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14:paraId="2AEAFDDE"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1419F25C"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14:paraId="42737C8D"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14:paraId="637E11D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14:paraId="767FAFDC" w14:textId="77777777" w:rsidR="00666DF9" w:rsidRDefault="00666DF9" w:rsidP="00AF20CA">
            <w:pPr>
              <w:autoSpaceDE w:val="0"/>
              <w:autoSpaceDN w:val="0"/>
              <w:spacing w:after="0"/>
              <w:rPr>
                <w:rFonts w:cs="Arial"/>
                <w:color w:val="000000"/>
                <w:highlight w:val="white"/>
              </w:rPr>
            </w:pPr>
            <w:r>
              <w:rPr>
                <w:rFonts w:cs="Arial"/>
                <w:color w:val="000000"/>
                <w:highlight w:val="white"/>
              </w:rPr>
              <w:t>URN:IVIS:100001:XSD-HL7V3.2011-lvext-LVDN_IN001032UV01</w:t>
            </w:r>
          </w:p>
          <w:p w14:paraId="1B8A78B2" w14:textId="77777777" w:rsidR="00666DF9" w:rsidRDefault="00666DF9" w:rsidP="00AF20CA">
            <w:pPr>
              <w:autoSpaceDE w:val="0"/>
              <w:autoSpaceDN w:val="0"/>
              <w:spacing w:after="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14:paraId="2A44FC30"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14:paraId="338B87C4"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14:paraId="0AE44B3D" w14:textId="77777777" w:rsidR="00666DF9" w:rsidRDefault="00666DF9" w:rsidP="00AF20CA">
            <w:pPr>
              <w:autoSpaceDE w:val="0"/>
              <w:autoSpaceDN w:val="0"/>
              <w:spacing w:after="0"/>
              <w:rPr>
                <w:rFonts w:cs="Arial"/>
                <w:color w:val="000000"/>
                <w:highlight w:val="white"/>
              </w:rPr>
            </w:pPr>
            <w:r>
              <w:rPr>
                <w:rFonts w:cs="Arial"/>
                <w:color w:val="000000"/>
                <w:highlight w:val="white"/>
              </w:rPr>
              <w:lastRenderedPageBreak/>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73271F40"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14:paraId="3EE6CE04"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14:paraId="377A3B5B"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14:paraId="6743EBF8"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33C0881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14:paraId="7C31FC5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14:paraId="24AAD74C"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14:paraId="491246EA"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14:paraId="5D3763B6"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14:paraId="30F91BC1"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14:paraId="5FAA7E66"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2ABFED3E"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32UV01</w:t>
            </w:r>
            <w:r>
              <w:rPr>
                <w:rFonts w:cs="Arial"/>
                <w:color w:val="0000FF"/>
                <w:highlight w:val="white"/>
              </w:rPr>
              <w:t>&lt;/</w:t>
            </w:r>
            <w:r>
              <w:rPr>
                <w:rFonts w:cs="Arial"/>
                <w:color w:val="800000"/>
                <w:highlight w:val="white"/>
              </w:rPr>
              <w:t>Default</w:t>
            </w:r>
            <w:r>
              <w:rPr>
                <w:rFonts w:cs="Arial"/>
                <w:color w:val="0000FF"/>
                <w:highlight w:val="white"/>
              </w:rPr>
              <w:t>&gt;</w:t>
            </w:r>
          </w:p>
          <w:p w14:paraId="1FFD235D"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14:paraId="4D42775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14:paraId="09E8DBD6"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14:paraId="4546600E"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14:paraId="37DFE59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14:paraId="23775F92" w14:textId="77777777" w:rsidR="00666DF9" w:rsidRDefault="00666DF9" w:rsidP="00AF20CA">
            <w:pPr>
              <w:autoSpaceDE w:val="0"/>
              <w:autoSpaceDN w:val="0"/>
              <w:spacing w:after="0"/>
              <w:rPr>
                <w:rFonts w:cs="Arial"/>
                <w:color w:val="808080"/>
                <w:highlight w:val="white"/>
              </w:rPr>
            </w:pPr>
            <w:r>
              <w:rPr>
                <w:rFonts w:cs="Arial"/>
                <w:color w:val="000000"/>
                <w:highlight w:val="white"/>
              </w:rPr>
              <w:tab/>
            </w:r>
            <w:r>
              <w:rPr>
                <w:rFonts w:cs="Arial"/>
                <w:color w:val="0000FF"/>
                <w:highlight w:val="white"/>
              </w:rPr>
              <w:t>&lt;!--</w:t>
            </w:r>
          </w:p>
          <w:p w14:paraId="359A20BB" w14:textId="77777777" w:rsidR="00666DF9" w:rsidRDefault="00666DF9" w:rsidP="00AF20CA">
            <w:pPr>
              <w:autoSpaceDE w:val="0"/>
              <w:autoSpaceDN w:val="0"/>
              <w:spacing w:after="0"/>
              <w:rPr>
                <w:rFonts w:cs="Arial"/>
                <w:color w:val="808080"/>
                <w:highlight w:val="white"/>
              </w:rPr>
            </w:pPr>
          </w:p>
          <w:p w14:paraId="74E684B7" w14:textId="77777777" w:rsidR="00666DF9" w:rsidRDefault="00666DF9" w:rsidP="00AF20CA">
            <w:pPr>
              <w:autoSpaceDE w:val="0"/>
              <w:autoSpaceDN w:val="0"/>
              <w:spacing w:after="0"/>
              <w:rPr>
                <w:rFonts w:cs="Arial"/>
                <w:color w:val="808080"/>
                <w:highlight w:val="white"/>
              </w:rPr>
            </w:pPr>
          </w:p>
          <w:p w14:paraId="4A7E5811" w14:textId="77777777" w:rsidR="00666DF9" w:rsidRDefault="00666DF9" w:rsidP="00AF20CA">
            <w:pPr>
              <w:autoSpaceDE w:val="0"/>
              <w:autoSpaceDN w:val="0"/>
              <w:spacing w:after="0"/>
              <w:rPr>
                <w:rFonts w:cs="Arial"/>
                <w:color w:val="808080"/>
                <w:highlight w:val="white"/>
              </w:rPr>
            </w:pPr>
            <w:r>
              <w:rPr>
                <w:rFonts w:cs="Arial"/>
                <w:color w:val="808080"/>
                <w:highlight w:val="white"/>
              </w:rPr>
              <w:tab/>
              <w:t>&lt;xs:include schemaLocation="MCCI_MT000200UV01_LV01.xsd"/&gt;</w:t>
            </w:r>
          </w:p>
          <w:p w14:paraId="6C055A1E" w14:textId="77777777" w:rsidR="00666DF9" w:rsidRDefault="00666DF9" w:rsidP="00AF20CA">
            <w:pPr>
              <w:autoSpaceDE w:val="0"/>
              <w:autoSpaceDN w:val="0"/>
              <w:spacing w:after="0"/>
              <w:rPr>
                <w:rFonts w:cs="Arial"/>
                <w:color w:val="808080"/>
                <w:highlight w:val="white"/>
              </w:rPr>
            </w:pPr>
            <w:r>
              <w:rPr>
                <w:rFonts w:cs="Arial"/>
                <w:color w:val="808080"/>
                <w:highlight w:val="white"/>
              </w:rPr>
              <w:tab/>
              <w:t>&lt;xs:include schemaLocation="MCAI_MT700201UV01_LV01.xsd"/&gt;</w:t>
            </w:r>
          </w:p>
          <w:p w14:paraId="245F17DA" w14:textId="77777777" w:rsidR="00666DF9" w:rsidRDefault="00666DF9" w:rsidP="00AF20CA">
            <w:pPr>
              <w:autoSpaceDE w:val="0"/>
              <w:autoSpaceDN w:val="0"/>
              <w:spacing w:after="0"/>
              <w:rPr>
                <w:rFonts w:cs="Arial"/>
                <w:color w:val="808080"/>
                <w:highlight w:val="white"/>
              </w:rPr>
            </w:pPr>
            <w:r>
              <w:rPr>
                <w:rFonts w:cs="Arial"/>
                <w:color w:val="808080"/>
                <w:highlight w:val="white"/>
              </w:rPr>
              <w:tab/>
              <w:t>&lt;xs:include schemaLocation="../coreschemas/infrastructureRoot.xsd"/&gt;</w:t>
            </w:r>
          </w:p>
          <w:p w14:paraId="6F22CFD9" w14:textId="77777777" w:rsidR="00666DF9" w:rsidRDefault="00666DF9" w:rsidP="00AF20CA">
            <w:pPr>
              <w:autoSpaceDE w:val="0"/>
              <w:autoSpaceDN w:val="0"/>
              <w:spacing w:after="0"/>
              <w:rPr>
                <w:rFonts w:cs="Arial"/>
                <w:color w:val="808080"/>
                <w:highlight w:val="white"/>
              </w:rPr>
            </w:pPr>
            <w:r>
              <w:rPr>
                <w:rFonts w:cs="Arial"/>
                <w:color w:val="808080"/>
                <w:highlight w:val="white"/>
              </w:rPr>
              <w:tab/>
              <w:t>&lt;xs:include schemaLocation="LVDN_MT001032UV01.xsd"/&gt;</w:t>
            </w:r>
          </w:p>
          <w:p w14:paraId="258CA6E1" w14:textId="77777777" w:rsidR="00666DF9" w:rsidRDefault="00666DF9" w:rsidP="00AF20CA">
            <w:pPr>
              <w:autoSpaceDE w:val="0"/>
              <w:autoSpaceDN w:val="0"/>
              <w:spacing w:after="0"/>
              <w:rPr>
                <w:rFonts w:cs="Arial"/>
                <w:color w:val="000000"/>
                <w:highlight w:val="white"/>
              </w:rPr>
            </w:pPr>
            <w:r>
              <w:rPr>
                <w:rFonts w:cs="Arial"/>
                <w:color w:val="0000FF"/>
                <w:highlight w:val="white"/>
              </w:rPr>
              <w:t>--&gt;</w:t>
            </w:r>
          </w:p>
          <w:p w14:paraId="1FEAC0B6"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14:paraId="0BEFB7B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14:paraId="0667F121"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14:paraId="5C9A25F3"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32UV01.xsd</w:t>
            </w:r>
            <w:r>
              <w:rPr>
                <w:rFonts w:cs="Arial"/>
                <w:color w:val="0000FF"/>
                <w:highlight w:val="white"/>
              </w:rPr>
              <w:t>"/&gt;</w:t>
            </w:r>
          </w:p>
          <w:p w14:paraId="20AEC681"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32UV01</w:t>
            </w:r>
            <w:r>
              <w:rPr>
                <w:rFonts w:cs="Arial"/>
                <w:color w:val="0000FF"/>
                <w:highlight w:val="white"/>
              </w:rPr>
              <w:t>"&gt;</w:t>
            </w:r>
          </w:p>
          <w:p w14:paraId="6C01F390"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21E9DE11"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23F8E44E"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14:paraId="1E5B4BAC"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14:paraId="2F72B5F7"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5EBB8C36"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5BFED86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5AC0804B"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14:paraId="2606A2C7"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14:paraId="679F647D"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68DEF217"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14:paraId="4BFA3EA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5A42BF3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14:paraId="4DAEC1C7"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44CC17D"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4FA7BC37"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70EC61B8" w14:textId="77777777" w:rsidR="00666DF9" w:rsidRDefault="00666DF9" w:rsidP="00AF20CA">
            <w:pPr>
              <w:autoSpaceDE w:val="0"/>
              <w:autoSpaceDN w:val="0"/>
              <w:spacing w:after="0"/>
              <w:rPr>
                <w:rFonts w:cs="Arial"/>
                <w:color w:val="000000"/>
                <w:highlight w:val="white"/>
              </w:rPr>
            </w:pPr>
            <w:r>
              <w:rPr>
                <w:rFonts w:cs="Arial"/>
                <w:color w:val="000000"/>
                <w:highlight w:val="white"/>
              </w:rPr>
              <w:lastRenderedPageBreak/>
              <w:tab/>
            </w:r>
            <w:r>
              <w:rPr>
                <w:rFonts w:cs="Arial"/>
                <w:color w:val="0000FF"/>
                <w:highlight w:val="white"/>
              </w:rPr>
              <w:t>&lt;/</w:t>
            </w:r>
            <w:r>
              <w:rPr>
                <w:rFonts w:cs="Arial"/>
                <w:color w:val="800000"/>
                <w:highlight w:val="white"/>
              </w:rPr>
              <w:t>xs:complexType</w:t>
            </w:r>
            <w:r>
              <w:rPr>
                <w:rFonts w:cs="Arial"/>
                <w:color w:val="0000FF"/>
                <w:highlight w:val="white"/>
              </w:rPr>
              <w:t>&gt;</w:t>
            </w:r>
          </w:p>
          <w:p w14:paraId="376DC49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gt;</w:t>
            </w:r>
          </w:p>
          <w:p w14:paraId="091B61F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7A8A38C3"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14:paraId="23B09098"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47A7E585"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14:paraId="0F1CF20A"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647E317D"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14:paraId="583D69AA"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14:paraId="470B961E"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228AE44D"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14:paraId="45652AED"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552C8E7A"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14:paraId="2962C9FE"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32UV01.SRSResponseStatus</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14:paraId="4DEBEFC9"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14:paraId="6F5ADC0A"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14:paraId="0BB86CAA"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14:paraId="3D2D6124"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14:paraId="10F48270" w14:textId="77777777" w:rsidR="00666DF9" w:rsidRDefault="00666DF9" w:rsidP="00AF20CA">
            <w:pPr>
              <w:autoSpaceDE w:val="0"/>
              <w:autoSpaceDN w:val="0"/>
              <w:spacing w:after="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14:paraId="0F3CCCCB" w14:textId="77777777" w:rsidR="00666DF9" w:rsidRPr="00F239AB" w:rsidRDefault="00666DF9" w:rsidP="00AF20CA">
            <w:pPr>
              <w:autoSpaceDE w:val="0"/>
              <w:autoSpaceDN w:val="0"/>
              <w:spacing w:after="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tc>
      </w:tr>
    </w:tbl>
    <w:p w14:paraId="716380D4" w14:textId="77777777" w:rsidR="00666DF9" w:rsidRPr="00666DF9" w:rsidRDefault="00666DF9" w:rsidP="00666DF9">
      <w:pPr>
        <w:rPr>
          <w:lang w:val="en-GB" w:eastAsia="lv-LV"/>
        </w:rPr>
      </w:pPr>
    </w:p>
    <w:p w14:paraId="115237A9" w14:textId="77777777" w:rsidR="00C85F0D" w:rsidRDefault="00C85F0D" w:rsidP="005568B5">
      <w:pPr>
        <w:pStyle w:val="Heading3"/>
      </w:pPr>
      <w:bookmarkStart w:id="410" w:name="_Ref425929014"/>
      <w:bookmarkStart w:id="411" w:name="_Toc476140924"/>
      <w:r w:rsidRPr="00C85F0D">
        <w:t>Datu tips PNIS.DNL.DS.27 VsaaRequestByPersonID</w:t>
      </w:r>
      <w:bookmarkEnd w:id="410"/>
      <w:bookmarkEnd w:id="411"/>
    </w:p>
    <w:tbl>
      <w:tblPr>
        <w:tblW w:w="4999" w:type="pct"/>
        <w:tblLook w:val="0000" w:firstRow="0" w:lastRow="0" w:firstColumn="0" w:lastColumn="0" w:noHBand="0" w:noVBand="0"/>
      </w:tblPr>
      <w:tblGrid>
        <w:gridCol w:w="906"/>
        <w:gridCol w:w="8153"/>
      </w:tblGrid>
      <w:tr w:rsidR="00A422A3" w:rsidRPr="003D7625" w14:paraId="279C74C7" w14:textId="77777777" w:rsidTr="0043750C">
        <w:tc>
          <w:tcPr>
            <w:tcW w:w="490" w:type="pct"/>
            <w:tcBorders>
              <w:top w:val="single" w:sz="4" w:space="0" w:color="auto"/>
              <w:left w:val="single" w:sz="4" w:space="0" w:color="auto"/>
              <w:bottom w:val="single" w:sz="4" w:space="0" w:color="auto"/>
              <w:right w:val="single" w:sz="4" w:space="0" w:color="auto"/>
            </w:tcBorders>
          </w:tcPr>
          <w:p w14:paraId="1A2DFE93" w14:textId="77777777" w:rsidR="00A422A3" w:rsidRPr="003D7625" w:rsidRDefault="00A422A3"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8C1F5F" w14:textId="77777777" w:rsidR="00A422A3" w:rsidRPr="003D7625" w:rsidRDefault="007D698B" w:rsidP="0043750C">
            <w:pPr>
              <w:widowControl w:val="0"/>
              <w:autoSpaceDE w:val="0"/>
              <w:autoSpaceDN w:val="0"/>
              <w:adjustRightInd w:val="0"/>
              <w:spacing w:before="75" w:after="75"/>
              <w:rPr>
                <w:rFonts w:cs="Arial"/>
                <w:sz w:val="24"/>
                <w:szCs w:val="24"/>
              </w:rPr>
            </w:pPr>
            <w:r>
              <w:object w:dxaOrig="6420" w:dyaOrig="4065" w14:anchorId="754AD8D3">
                <v:shape id="_x0000_i1037" type="#_x0000_t75" style="width:321.2pt;height:201.6pt" o:ole="">
                  <v:imagedata r:id="rId215" o:title=""/>
                </v:shape>
                <o:OLEObject Type="Embed" ProgID="PBrush" ShapeID="_x0000_i1037" DrawAspect="Content" ObjectID="_1560847151" r:id="rId216"/>
              </w:object>
            </w:r>
          </w:p>
        </w:tc>
      </w:tr>
      <w:tr w:rsidR="00A422A3" w:rsidRPr="003D7625" w14:paraId="44985E76" w14:textId="77777777" w:rsidTr="0043750C">
        <w:tc>
          <w:tcPr>
            <w:tcW w:w="490" w:type="pct"/>
            <w:tcBorders>
              <w:top w:val="single" w:sz="4" w:space="0" w:color="auto"/>
              <w:left w:val="single" w:sz="4" w:space="0" w:color="auto"/>
              <w:bottom w:val="single" w:sz="4" w:space="0" w:color="auto"/>
              <w:right w:val="single" w:sz="4" w:space="0" w:color="auto"/>
            </w:tcBorders>
          </w:tcPr>
          <w:p w14:paraId="3838B41C" w14:textId="77777777" w:rsidR="00A422A3" w:rsidRPr="003D7625" w:rsidRDefault="00A422A3"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2626A63" w14:textId="77777777" w:rsidR="00A422A3" w:rsidRPr="003D7625" w:rsidRDefault="00B9236F" w:rsidP="00B9236F">
            <w:pPr>
              <w:widowControl w:val="0"/>
              <w:autoSpaceDE w:val="0"/>
              <w:autoSpaceDN w:val="0"/>
              <w:adjustRightInd w:val="0"/>
              <w:spacing w:before="75" w:after="75"/>
              <w:rPr>
                <w:rFonts w:cs="Arial"/>
                <w:sz w:val="24"/>
                <w:szCs w:val="24"/>
              </w:rPr>
            </w:pPr>
            <w:r>
              <w:rPr>
                <w:rFonts w:cs="Arial"/>
                <w:b/>
                <w:bCs/>
                <w:color w:val="000000"/>
                <w:sz w:val="16"/>
                <w:szCs w:val="16"/>
              </w:rPr>
              <w:t>PersonCode ServiceKind  (4.1.6.18.1)</w:t>
            </w:r>
          </w:p>
        </w:tc>
      </w:tr>
      <w:tr w:rsidR="00A422A3" w:rsidRPr="003D7625" w14:paraId="2DA87BC6" w14:textId="77777777" w:rsidTr="0043750C">
        <w:tc>
          <w:tcPr>
            <w:tcW w:w="490" w:type="pct"/>
            <w:tcBorders>
              <w:top w:val="single" w:sz="4" w:space="0" w:color="auto"/>
              <w:left w:val="single" w:sz="4" w:space="0" w:color="auto"/>
              <w:bottom w:val="single" w:sz="4" w:space="0" w:color="auto"/>
              <w:right w:val="single" w:sz="4" w:space="0" w:color="auto"/>
            </w:tcBorders>
          </w:tcPr>
          <w:p w14:paraId="246CB082" w14:textId="77777777" w:rsidR="00A422A3" w:rsidRPr="003D7625" w:rsidRDefault="00A422A3"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8BC2452"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LVDN_MT001033UV01.VsaaRequestByPersonID</w:t>
            </w:r>
            <w:r>
              <w:rPr>
                <w:rFonts w:eastAsia="Times New Roman" w:cs="Arial"/>
                <w:color w:val="0000FF"/>
                <w:szCs w:val="20"/>
                <w:highlight w:val="white"/>
                <w:lang w:eastAsia="lv-LV"/>
              </w:rPr>
              <w:t>"&gt;</w:t>
            </w:r>
          </w:p>
          <w:p w14:paraId="64CA475C"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3F209214"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ick-leave Certificate Data Request from SSIA</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5F90D431"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 xml:space="preserve">DNL pieprāsījums no VSAA </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52294E37"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15AA7BD6"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lastRenderedPageBreak/>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485D6AC7"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group</w:t>
            </w:r>
            <w:r>
              <w:rPr>
                <w:rFonts w:eastAsia="Times New Roman" w:cs="Arial"/>
                <w:color w:val="FF0000"/>
                <w:szCs w:val="20"/>
                <w:highlight w:val="white"/>
                <w:lang w:eastAsia="lv-LV"/>
              </w:rPr>
              <w:t xml:space="preserve"> ref</w:t>
            </w:r>
            <w:r>
              <w:rPr>
                <w:rFonts w:eastAsia="Times New Roman" w:cs="Arial"/>
                <w:color w:val="0000FF"/>
                <w:szCs w:val="20"/>
                <w:highlight w:val="white"/>
                <w:lang w:eastAsia="lv-LV"/>
              </w:rPr>
              <w:t>="</w:t>
            </w:r>
            <w:r>
              <w:rPr>
                <w:rFonts w:eastAsia="Times New Roman" w:cs="Arial"/>
                <w:color w:val="000000"/>
                <w:szCs w:val="20"/>
                <w:highlight w:val="white"/>
                <w:lang w:eastAsia="lv-LV"/>
              </w:rPr>
              <w:t>RequestIdGroup</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gt;</w:t>
            </w:r>
          </w:p>
          <w:p w14:paraId="42D62A50"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Dates</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DateRange</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gt;</w:t>
            </w:r>
          </w:p>
          <w:p w14:paraId="2D22069F"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0D64C726"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p>
          <w:p w14:paraId="6E38B7EC"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Period for which certificates are requested</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10F4BEA4"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p>
          <w:p w14:paraId="18424E41"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 xml:space="preserve">Periods, par kuru atlasīt </w:t>
            </w:r>
            <w:r w:rsidR="00340420">
              <w:rPr>
                <w:rFonts w:eastAsia="Times New Roman" w:cs="Arial"/>
                <w:color w:val="000000"/>
                <w:szCs w:val="20"/>
                <w:highlight w:val="white"/>
                <w:lang w:eastAsia="lv-LV"/>
              </w:rPr>
              <w:t>DNL</w:t>
            </w:r>
          </w:p>
          <w:p w14:paraId="42C0E1B0"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7C9F011D"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7AFAB01D"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p w14:paraId="7E434F07"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PersonCode</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PersonId</w:t>
            </w:r>
            <w:r>
              <w:rPr>
                <w:rFonts w:eastAsia="Times New Roman" w:cs="Arial"/>
                <w:color w:val="0000FF"/>
                <w:szCs w:val="20"/>
                <w:highlight w:val="white"/>
                <w:lang w:eastAsia="lv-LV"/>
              </w:rPr>
              <w:t>"/&gt;</w:t>
            </w:r>
          </w:p>
          <w:p w14:paraId="773BC18A"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ServiceKind</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xs:int</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gt;</w:t>
            </w:r>
          </w:p>
          <w:p w14:paraId="4A7CD108"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316BEA29"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LC type kind (1 - disease; 2 - maternity)</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140300F6"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veida tips (1 - slimības; 2 - maternitātes)</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52489D94"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46D22A28"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p w14:paraId="07A80FE2" w14:textId="77777777" w:rsidR="00B9236F" w:rsidRDefault="00B9236F" w:rsidP="00B9236F">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5576124A" w14:textId="77777777" w:rsidR="00A422A3" w:rsidRPr="003D7625" w:rsidRDefault="00B9236F" w:rsidP="00B9236F">
            <w:pPr>
              <w:widowControl w:val="0"/>
              <w:autoSpaceDE w:val="0"/>
              <w:autoSpaceDN w:val="0"/>
              <w:adjustRightInd w:val="0"/>
              <w:spacing w:before="75" w:after="75"/>
              <w:rPr>
                <w:rFonts w:cs="Arial"/>
                <w:sz w:val="24"/>
                <w:szCs w:val="24"/>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0000FF"/>
                <w:szCs w:val="20"/>
                <w:highlight w:val="white"/>
                <w:lang w:eastAsia="lv-LV"/>
              </w:rPr>
              <w:t>&gt;</w:t>
            </w:r>
          </w:p>
        </w:tc>
      </w:tr>
    </w:tbl>
    <w:p w14:paraId="33A11B12" w14:textId="77777777" w:rsidR="00A422A3" w:rsidRPr="00A422A3" w:rsidRDefault="00A422A3" w:rsidP="00A422A3">
      <w:pPr>
        <w:rPr>
          <w:lang w:eastAsia="lv-LV"/>
        </w:rPr>
      </w:pPr>
    </w:p>
    <w:p w14:paraId="46984799" w14:textId="77777777" w:rsidR="00AA7CD8" w:rsidRDefault="00A422A3" w:rsidP="005568B5">
      <w:pPr>
        <w:pStyle w:val="Heading3"/>
      </w:pPr>
      <w:bookmarkStart w:id="412" w:name="_Toc476140925"/>
      <w:r>
        <w:t>Datu tips PNIS.DNL.DS.28</w:t>
      </w:r>
      <w:r w:rsidR="00AA7CD8">
        <w:t xml:space="preserve"> Vsaa</w:t>
      </w:r>
      <w:r w:rsidR="00C85F0D">
        <w:t>Response</w:t>
      </w:r>
      <w:r w:rsidR="00AA7CD8">
        <w:t>ByPersonID</w:t>
      </w:r>
      <w:bookmarkEnd w:id="412"/>
      <w:r w:rsidR="00AA7CD8">
        <w:t xml:space="preserve"> </w:t>
      </w:r>
    </w:p>
    <w:tbl>
      <w:tblPr>
        <w:tblW w:w="4999" w:type="pct"/>
        <w:tblLook w:val="0000" w:firstRow="0" w:lastRow="0" w:firstColumn="0" w:lastColumn="0" w:noHBand="0" w:noVBand="0"/>
      </w:tblPr>
      <w:tblGrid>
        <w:gridCol w:w="906"/>
        <w:gridCol w:w="8153"/>
      </w:tblGrid>
      <w:tr w:rsidR="00C85F0D" w:rsidRPr="003D7625" w14:paraId="34CB16F7" w14:textId="77777777" w:rsidTr="0043750C">
        <w:tc>
          <w:tcPr>
            <w:tcW w:w="490" w:type="pct"/>
            <w:tcBorders>
              <w:top w:val="single" w:sz="4" w:space="0" w:color="auto"/>
              <w:left w:val="single" w:sz="4" w:space="0" w:color="auto"/>
              <w:bottom w:val="single" w:sz="4" w:space="0" w:color="auto"/>
              <w:right w:val="single" w:sz="4" w:space="0" w:color="auto"/>
            </w:tcBorders>
          </w:tcPr>
          <w:p w14:paraId="5AFF8C0D" w14:textId="77777777" w:rsidR="00C85F0D" w:rsidRPr="003D7625" w:rsidRDefault="00C85F0D"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8ACB5E7" w14:textId="77777777" w:rsidR="00C85F0D" w:rsidRPr="003D7625" w:rsidRDefault="00A422A3" w:rsidP="0043750C">
            <w:pPr>
              <w:widowControl w:val="0"/>
              <w:autoSpaceDE w:val="0"/>
              <w:autoSpaceDN w:val="0"/>
              <w:adjustRightInd w:val="0"/>
              <w:spacing w:before="75" w:after="75"/>
              <w:rPr>
                <w:rFonts w:cs="Arial"/>
                <w:sz w:val="24"/>
                <w:szCs w:val="24"/>
              </w:rPr>
            </w:pPr>
            <w:r>
              <w:object w:dxaOrig="6720" w:dyaOrig="1995" w14:anchorId="536D191A">
                <v:shape id="_x0000_i1038" type="#_x0000_t75" style="width:336.2pt;height:98.9pt" o:ole="">
                  <v:imagedata r:id="rId217" o:title=""/>
                </v:shape>
                <o:OLEObject Type="Embed" ProgID="PBrush" ShapeID="_x0000_i1038" DrawAspect="Content" ObjectID="_1560847152" r:id="rId218"/>
              </w:object>
            </w:r>
          </w:p>
        </w:tc>
      </w:tr>
      <w:tr w:rsidR="00C85F0D" w:rsidRPr="003D7625" w14:paraId="32F19C18" w14:textId="77777777" w:rsidTr="0043750C">
        <w:tc>
          <w:tcPr>
            <w:tcW w:w="490" w:type="pct"/>
            <w:tcBorders>
              <w:top w:val="single" w:sz="4" w:space="0" w:color="auto"/>
              <w:left w:val="single" w:sz="4" w:space="0" w:color="auto"/>
              <w:bottom w:val="single" w:sz="4" w:space="0" w:color="auto"/>
              <w:right w:val="single" w:sz="4" w:space="0" w:color="auto"/>
            </w:tcBorders>
          </w:tcPr>
          <w:p w14:paraId="6E3CD679" w14:textId="77777777" w:rsidR="00C85F0D" w:rsidRPr="003D7625" w:rsidRDefault="00C85F0D"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FCCA82" w14:textId="77777777" w:rsidR="00C85F0D" w:rsidRPr="003D7625" w:rsidRDefault="00C85F0D" w:rsidP="00C85F0D">
            <w:pPr>
              <w:widowControl w:val="0"/>
              <w:autoSpaceDE w:val="0"/>
              <w:autoSpaceDN w:val="0"/>
              <w:adjustRightInd w:val="0"/>
              <w:spacing w:before="75" w:after="75"/>
              <w:rPr>
                <w:rFonts w:cs="Arial"/>
                <w:sz w:val="24"/>
                <w:szCs w:val="24"/>
              </w:rPr>
            </w:pPr>
            <w:r w:rsidRPr="00241EA5">
              <w:rPr>
                <w:rFonts w:cs="Arial"/>
                <w:b/>
                <w:bCs/>
                <w:color w:val="000000"/>
                <w:sz w:val="16"/>
                <w:szCs w:val="16"/>
              </w:rPr>
              <w:t>Re</w:t>
            </w:r>
            <w:r>
              <w:rPr>
                <w:rFonts w:cs="Arial"/>
                <w:b/>
                <w:bCs/>
                <w:color w:val="000000"/>
                <w:sz w:val="16"/>
                <w:szCs w:val="16"/>
              </w:rPr>
              <w:t>gistrationNumberGroup CertificateOpenDateGroup FirstDisabilityGroup (visi 4.1.6.11)</w:t>
            </w:r>
          </w:p>
        </w:tc>
      </w:tr>
      <w:tr w:rsidR="00C85F0D" w:rsidRPr="003D7625" w14:paraId="243159CE" w14:textId="77777777" w:rsidTr="0043750C">
        <w:tc>
          <w:tcPr>
            <w:tcW w:w="490" w:type="pct"/>
            <w:tcBorders>
              <w:top w:val="single" w:sz="4" w:space="0" w:color="auto"/>
              <w:left w:val="single" w:sz="4" w:space="0" w:color="auto"/>
              <w:bottom w:val="single" w:sz="4" w:space="0" w:color="auto"/>
              <w:right w:val="single" w:sz="4" w:space="0" w:color="auto"/>
            </w:tcBorders>
          </w:tcPr>
          <w:p w14:paraId="79FE0767" w14:textId="77777777" w:rsidR="00C85F0D" w:rsidRPr="003D7625" w:rsidRDefault="00C85F0D"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6EED96"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VsaaCertificateDat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VsaaCertificateDat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axOccurs</w:t>
            </w:r>
            <w:r>
              <w:rPr>
                <w:rFonts w:eastAsia="Times New Roman" w:cs="Arial"/>
                <w:color w:val="0000FF"/>
                <w:szCs w:val="20"/>
                <w:highlight w:val="white"/>
                <w:lang w:eastAsia="lv-LV"/>
              </w:rPr>
              <w:t>="</w:t>
            </w:r>
            <w:r>
              <w:rPr>
                <w:rFonts w:eastAsia="Times New Roman" w:cs="Arial"/>
                <w:color w:val="000000"/>
                <w:szCs w:val="20"/>
                <w:highlight w:val="white"/>
                <w:lang w:eastAsia="lv-LV"/>
              </w:rPr>
              <w:t>unbounded</w:t>
            </w:r>
            <w:r>
              <w:rPr>
                <w:rFonts w:eastAsia="Times New Roman" w:cs="Arial"/>
                <w:color w:val="0000FF"/>
                <w:szCs w:val="20"/>
                <w:highlight w:val="white"/>
                <w:lang w:eastAsia="lv-LV"/>
              </w:rPr>
              <w:t>"&gt;</w:t>
            </w:r>
          </w:p>
          <w:p w14:paraId="379D4E03"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28C69D9C"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ick-leave certificate list</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66993F50"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struktūru saraksts</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201ED182"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59581BDA" w14:textId="77777777" w:rsidR="00C85F0D" w:rsidRPr="003D7625" w:rsidRDefault="00A422A3" w:rsidP="00A422A3">
            <w:pPr>
              <w:widowControl w:val="0"/>
              <w:autoSpaceDE w:val="0"/>
              <w:autoSpaceDN w:val="0"/>
              <w:adjustRightInd w:val="0"/>
              <w:spacing w:before="75" w:after="75"/>
              <w:rPr>
                <w:rFonts w:cs="Arial"/>
                <w:sz w:val="24"/>
                <w:szCs w:val="24"/>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tc>
      </w:tr>
    </w:tbl>
    <w:p w14:paraId="144F04FC" w14:textId="77777777" w:rsidR="00C85F0D" w:rsidRPr="00C85F0D" w:rsidRDefault="00C85F0D" w:rsidP="00C85F0D">
      <w:pPr>
        <w:rPr>
          <w:lang w:eastAsia="lv-LV"/>
        </w:rPr>
      </w:pPr>
    </w:p>
    <w:p w14:paraId="367F0686" w14:textId="77777777" w:rsidR="00A422A3" w:rsidRDefault="0061288D" w:rsidP="005568B5">
      <w:pPr>
        <w:pStyle w:val="Heading4"/>
      </w:pPr>
      <w:r>
        <w:lastRenderedPageBreak/>
        <w:t>Elements PNIS.DNL.DS.28</w:t>
      </w:r>
      <w:r w:rsidR="00A422A3">
        <w:t xml:space="preserve"> VsaaResponseByPersonID</w:t>
      </w:r>
    </w:p>
    <w:tbl>
      <w:tblPr>
        <w:tblW w:w="4999" w:type="pct"/>
        <w:tblLook w:val="0000" w:firstRow="0" w:lastRow="0" w:firstColumn="0" w:lastColumn="0" w:noHBand="0" w:noVBand="0"/>
      </w:tblPr>
      <w:tblGrid>
        <w:gridCol w:w="906"/>
        <w:gridCol w:w="8153"/>
      </w:tblGrid>
      <w:tr w:rsidR="00A422A3" w:rsidRPr="003D7625" w14:paraId="469D7D22" w14:textId="77777777" w:rsidTr="0043750C">
        <w:tc>
          <w:tcPr>
            <w:tcW w:w="490" w:type="pct"/>
            <w:tcBorders>
              <w:top w:val="single" w:sz="4" w:space="0" w:color="auto"/>
              <w:left w:val="single" w:sz="4" w:space="0" w:color="auto"/>
              <w:bottom w:val="single" w:sz="4" w:space="0" w:color="auto"/>
              <w:right w:val="single" w:sz="4" w:space="0" w:color="auto"/>
            </w:tcBorders>
          </w:tcPr>
          <w:p w14:paraId="422A0764" w14:textId="77777777" w:rsidR="00A422A3" w:rsidRPr="003D7625" w:rsidRDefault="00A422A3"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16A5075" w14:textId="77777777" w:rsidR="00A422A3" w:rsidRPr="003D7625" w:rsidRDefault="00A422A3" w:rsidP="0043750C">
            <w:pPr>
              <w:widowControl w:val="0"/>
              <w:autoSpaceDE w:val="0"/>
              <w:autoSpaceDN w:val="0"/>
              <w:adjustRightInd w:val="0"/>
              <w:spacing w:before="75" w:after="75"/>
              <w:rPr>
                <w:rFonts w:cs="Arial"/>
                <w:sz w:val="24"/>
                <w:szCs w:val="24"/>
              </w:rPr>
            </w:pPr>
            <w:r>
              <w:object w:dxaOrig="5940" w:dyaOrig="2460" w14:anchorId="1B68DD6E">
                <v:shape id="_x0000_i1039" type="#_x0000_t75" style="width:298pt;height:122.7pt" o:ole="">
                  <v:imagedata r:id="rId219" o:title=""/>
                </v:shape>
                <o:OLEObject Type="Embed" ProgID="PBrush" ShapeID="_x0000_i1039" DrawAspect="Content" ObjectID="_1560847153" r:id="rId220"/>
              </w:object>
            </w:r>
          </w:p>
        </w:tc>
      </w:tr>
      <w:tr w:rsidR="00A422A3" w:rsidRPr="003D7625" w14:paraId="720A5484" w14:textId="77777777" w:rsidTr="0043750C">
        <w:tc>
          <w:tcPr>
            <w:tcW w:w="490" w:type="pct"/>
            <w:tcBorders>
              <w:top w:val="single" w:sz="4" w:space="0" w:color="auto"/>
              <w:left w:val="single" w:sz="4" w:space="0" w:color="auto"/>
              <w:bottom w:val="single" w:sz="4" w:space="0" w:color="auto"/>
              <w:right w:val="single" w:sz="4" w:space="0" w:color="auto"/>
            </w:tcBorders>
          </w:tcPr>
          <w:p w14:paraId="22D65905" w14:textId="77777777" w:rsidR="00A422A3" w:rsidRPr="003D7625" w:rsidRDefault="00A422A3"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421DC3A" w14:textId="77777777" w:rsidR="00A422A3" w:rsidRPr="003D7625" w:rsidRDefault="00A422A3" w:rsidP="0043750C">
            <w:pPr>
              <w:widowControl w:val="0"/>
              <w:autoSpaceDE w:val="0"/>
              <w:autoSpaceDN w:val="0"/>
              <w:adjustRightInd w:val="0"/>
              <w:spacing w:before="75" w:after="75"/>
              <w:rPr>
                <w:rFonts w:cs="Arial"/>
                <w:sz w:val="24"/>
                <w:szCs w:val="24"/>
              </w:rPr>
            </w:pPr>
            <w:r w:rsidRPr="00241EA5">
              <w:rPr>
                <w:rFonts w:cs="Arial"/>
                <w:b/>
                <w:bCs/>
                <w:color w:val="000000"/>
                <w:sz w:val="16"/>
                <w:szCs w:val="16"/>
              </w:rPr>
              <w:t>Re</w:t>
            </w:r>
            <w:r>
              <w:rPr>
                <w:rFonts w:cs="Arial"/>
                <w:b/>
                <w:bCs/>
                <w:color w:val="000000"/>
                <w:sz w:val="16"/>
                <w:szCs w:val="16"/>
              </w:rPr>
              <w:t>gistrationNumberGroup CertificateOpenDateGroup FirstDisabilityGroup (visi 4.1.6.11)</w:t>
            </w:r>
          </w:p>
        </w:tc>
      </w:tr>
      <w:tr w:rsidR="00A422A3" w:rsidRPr="003D7625" w14:paraId="5579DFE9" w14:textId="77777777" w:rsidTr="0043750C">
        <w:tc>
          <w:tcPr>
            <w:tcW w:w="490" w:type="pct"/>
            <w:tcBorders>
              <w:top w:val="single" w:sz="4" w:space="0" w:color="auto"/>
              <w:left w:val="single" w:sz="4" w:space="0" w:color="auto"/>
              <w:bottom w:val="single" w:sz="4" w:space="0" w:color="auto"/>
              <w:right w:val="single" w:sz="4" w:space="0" w:color="auto"/>
            </w:tcBorders>
          </w:tcPr>
          <w:p w14:paraId="115935AE" w14:textId="77777777" w:rsidR="00A422A3" w:rsidRPr="003D7625" w:rsidRDefault="00A422A3" w:rsidP="0043750C">
            <w:pPr>
              <w:widowControl w:val="0"/>
              <w:autoSpaceDE w:val="0"/>
              <w:autoSpaceDN w:val="0"/>
              <w:adjustRightInd w:val="0"/>
              <w:spacing w:before="75" w:after="75"/>
              <w:jc w:val="right"/>
              <w:rPr>
                <w:rFonts w:cs="Arial"/>
                <w:sz w:val="24"/>
                <w:szCs w:val="24"/>
              </w:rPr>
            </w:pPr>
            <w:r w:rsidRPr="003D762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6D1314"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VsaaCertificateDat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VsaaCertificateDat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axOccurs</w:t>
            </w:r>
            <w:r>
              <w:rPr>
                <w:rFonts w:eastAsia="Times New Roman" w:cs="Arial"/>
                <w:color w:val="0000FF"/>
                <w:szCs w:val="20"/>
                <w:highlight w:val="white"/>
                <w:lang w:eastAsia="lv-LV"/>
              </w:rPr>
              <w:t>="</w:t>
            </w:r>
            <w:r>
              <w:rPr>
                <w:rFonts w:eastAsia="Times New Roman" w:cs="Arial"/>
                <w:color w:val="000000"/>
                <w:szCs w:val="20"/>
                <w:highlight w:val="white"/>
                <w:lang w:eastAsia="lv-LV"/>
              </w:rPr>
              <w:t>unbounded</w:t>
            </w:r>
            <w:r>
              <w:rPr>
                <w:rFonts w:eastAsia="Times New Roman" w:cs="Arial"/>
                <w:color w:val="0000FF"/>
                <w:szCs w:val="20"/>
                <w:highlight w:val="white"/>
                <w:lang w:eastAsia="lv-LV"/>
              </w:rPr>
              <w:t>"&gt;</w:t>
            </w:r>
          </w:p>
          <w:p w14:paraId="4181A8F4"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263B6572"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ick-leave certificate list</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4FAF80DC"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struktūru saraksts</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1AEF457A" w14:textId="77777777" w:rsidR="00A422A3" w:rsidRDefault="00A422A3" w:rsidP="00A422A3">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68490CB8" w14:textId="77777777" w:rsidR="00A422A3" w:rsidRPr="003D7625" w:rsidRDefault="00A422A3" w:rsidP="00A422A3">
            <w:pPr>
              <w:widowControl w:val="0"/>
              <w:autoSpaceDE w:val="0"/>
              <w:autoSpaceDN w:val="0"/>
              <w:adjustRightInd w:val="0"/>
              <w:spacing w:before="75" w:after="75"/>
              <w:rPr>
                <w:rFonts w:cs="Arial"/>
                <w:sz w:val="24"/>
                <w:szCs w:val="24"/>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tc>
      </w:tr>
    </w:tbl>
    <w:p w14:paraId="3F8FCB28" w14:textId="77777777" w:rsidR="00A422A3" w:rsidRPr="00A422A3" w:rsidRDefault="00A422A3" w:rsidP="00A422A3">
      <w:pPr>
        <w:rPr>
          <w:lang w:eastAsia="lv-LV"/>
        </w:rPr>
      </w:pPr>
    </w:p>
    <w:p w14:paraId="0A718B63" w14:textId="77777777" w:rsidR="00AE674F" w:rsidRDefault="00AE674F" w:rsidP="005568B5">
      <w:pPr>
        <w:pStyle w:val="Heading3"/>
      </w:pPr>
      <w:bookmarkStart w:id="413" w:name="_Toc476140926"/>
      <w:r>
        <w:t>Datu tips PNIS.DNL.DS.29 CARequestByPersonID</w:t>
      </w:r>
      <w:bookmarkEnd w:id="413"/>
    </w:p>
    <w:tbl>
      <w:tblPr>
        <w:tblW w:w="4999" w:type="pct"/>
        <w:tblLook w:val="0000" w:firstRow="0" w:lastRow="0" w:firstColumn="0" w:lastColumn="0" w:noHBand="0" w:noVBand="0"/>
      </w:tblPr>
      <w:tblGrid>
        <w:gridCol w:w="906"/>
        <w:gridCol w:w="8153"/>
      </w:tblGrid>
      <w:tr w:rsidR="00AE674F" w:rsidRPr="003D7625" w14:paraId="70424803" w14:textId="77777777" w:rsidTr="00527B68">
        <w:tc>
          <w:tcPr>
            <w:tcW w:w="490" w:type="pct"/>
            <w:tcBorders>
              <w:top w:val="single" w:sz="4" w:space="0" w:color="auto"/>
              <w:left w:val="single" w:sz="4" w:space="0" w:color="auto"/>
              <w:bottom w:val="single" w:sz="4" w:space="0" w:color="auto"/>
              <w:right w:val="single" w:sz="4" w:space="0" w:color="auto"/>
            </w:tcBorders>
          </w:tcPr>
          <w:p w14:paraId="40FCFDE0" w14:textId="77777777" w:rsidR="00AE674F" w:rsidRPr="003D7625" w:rsidRDefault="00AE674F" w:rsidP="00527B68">
            <w:pPr>
              <w:widowControl w:val="0"/>
              <w:autoSpaceDE w:val="0"/>
              <w:autoSpaceDN w:val="0"/>
              <w:adjustRightInd w:val="0"/>
              <w:spacing w:before="75" w:after="75"/>
              <w:jc w:val="right"/>
              <w:rPr>
                <w:rFonts w:cs="Arial"/>
                <w:sz w:val="24"/>
                <w:szCs w:val="24"/>
              </w:rPr>
            </w:pPr>
            <w:r w:rsidRPr="003D762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4A45AF5" w14:textId="77777777" w:rsidR="00AE674F" w:rsidRPr="003D7625" w:rsidRDefault="004F3F41" w:rsidP="00527B68">
            <w:pPr>
              <w:widowControl w:val="0"/>
              <w:autoSpaceDE w:val="0"/>
              <w:autoSpaceDN w:val="0"/>
              <w:adjustRightInd w:val="0"/>
              <w:spacing w:before="75" w:after="75"/>
              <w:rPr>
                <w:rFonts w:cs="Arial"/>
                <w:sz w:val="24"/>
                <w:szCs w:val="24"/>
              </w:rPr>
            </w:pPr>
            <w:r>
              <w:object w:dxaOrig="8790" w:dyaOrig="3165" w14:anchorId="2103766A">
                <v:shape id="_x0000_i1040" type="#_x0000_t75" style="width:318.05pt;height:113.95pt" o:ole="">
                  <v:imagedata r:id="rId221" o:title=""/>
                </v:shape>
                <o:OLEObject Type="Embed" ProgID="PBrush" ShapeID="_x0000_i1040" DrawAspect="Content" ObjectID="_1560847154" r:id="rId222"/>
              </w:object>
            </w:r>
          </w:p>
        </w:tc>
      </w:tr>
      <w:tr w:rsidR="00AE674F" w:rsidRPr="003D7625" w14:paraId="674DC7AE" w14:textId="77777777" w:rsidTr="00527B68">
        <w:tc>
          <w:tcPr>
            <w:tcW w:w="490" w:type="pct"/>
            <w:tcBorders>
              <w:top w:val="single" w:sz="4" w:space="0" w:color="auto"/>
              <w:left w:val="single" w:sz="4" w:space="0" w:color="auto"/>
              <w:bottom w:val="single" w:sz="4" w:space="0" w:color="auto"/>
              <w:right w:val="single" w:sz="4" w:space="0" w:color="auto"/>
            </w:tcBorders>
          </w:tcPr>
          <w:p w14:paraId="39D18138" w14:textId="77777777" w:rsidR="00AE674F" w:rsidRPr="003D7625" w:rsidRDefault="00AE674F" w:rsidP="00527B68">
            <w:pPr>
              <w:widowControl w:val="0"/>
              <w:autoSpaceDE w:val="0"/>
              <w:autoSpaceDN w:val="0"/>
              <w:adjustRightInd w:val="0"/>
              <w:spacing w:before="75" w:after="75"/>
              <w:jc w:val="right"/>
              <w:rPr>
                <w:rFonts w:cs="Arial"/>
                <w:sz w:val="24"/>
                <w:szCs w:val="24"/>
              </w:rPr>
            </w:pPr>
            <w:r w:rsidRPr="003D7625">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5570B00" w14:textId="77777777" w:rsidR="00AE674F" w:rsidRPr="003D7625" w:rsidRDefault="004F3F41" w:rsidP="004F3F41">
            <w:pPr>
              <w:widowControl w:val="0"/>
              <w:autoSpaceDE w:val="0"/>
              <w:autoSpaceDN w:val="0"/>
              <w:adjustRightInd w:val="0"/>
              <w:spacing w:before="75" w:after="75"/>
              <w:rPr>
                <w:rFonts w:cs="Arial"/>
                <w:sz w:val="24"/>
                <w:szCs w:val="24"/>
              </w:rPr>
            </w:pPr>
            <w:r>
              <w:rPr>
                <w:rFonts w:cs="Arial"/>
                <w:b/>
                <w:bCs/>
                <w:color w:val="000000"/>
                <w:sz w:val="16"/>
                <w:szCs w:val="16"/>
              </w:rPr>
              <w:t xml:space="preserve">PatientIdentificationID </w:t>
            </w:r>
          </w:p>
        </w:tc>
      </w:tr>
      <w:tr w:rsidR="00AE674F" w:rsidRPr="003D7625" w14:paraId="009C282D" w14:textId="77777777" w:rsidTr="00527B68">
        <w:tc>
          <w:tcPr>
            <w:tcW w:w="490" w:type="pct"/>
            <w:tcBorders>
              <w:top w:val="single" w:sz="4" w:space="0" w:color="auto"/>
              <w:left w:val="single" w:sz="4" w:space="0" w:color="auto"/>
              <w:bottom w:val="single" w:sz="4" w:space="0" w:color="auto"/>
              <w:right w:val="single" w:sz="4" w:space="0" w:color="auto"/>
            </w:tcBorders>
          </w:tcPr>
          <w:p w14:paraId="2DF23F65" w14:textId="77777777" w:rsidR="00AE674F" w:rsidRPr="003D7625" w:rsidRDefault="00AE674F" w:rsidP="00527B68">
            <w:pPr>
              <w:widowControl w:val="0"/>
              <w:autoSpaceDE w:val="0"/>
              <w:autoSpaceDN w:val="0"/>
              <w:adjustRightInd w:val="0"/>
              <w:spacing w:before="75" w:after="75"/>
              <w:jc w:val="right"/>
              <w:rPr>
                <w:rFonts w:cs="Arial"/>
                <w:sz w:val="24"/>
                <w:szCs w:val="24"/>
              </w:rPr>
            </w:pPr>
            <w:r w:rsidRPr="003D762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76CFB9"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schema</w:t>
            </w:r>
            <w:r>
              <w:rPr>
                <w:rFonts w:eastAsia="Times New Roman" w:cs="Arial"/>
                <w:color w:val="FF0000"/>
                <w:szCs w:val="20"/>
                <w:highlight w:val="white"/>
                <w:lang w:eastAsia="lv-LV"/>
              </w:rPr>
              <w:t xml:space="preserve"> xmlns:mif2</w:t>
            </w:r>
            <w:r>
              <w:rPr>
                <w:rFonts w:eastAsia="Times New Roman" w:cs="Arial"/>
                <w:color w:val="0000FF"/>
                <w:szCs w:val="20"/>
                <w:highlight w:val="white"/>
                <w:lang w:eastAsia="lv-LV"/>
              </w:rPr>
              <w:t>="</w:t>
            </w:r>
            <w:r>
              <w:rPr>
                <w:rFonts w:eastAsia="Times New Roman" w:cs="Arial"/>
                <w:color w:val="000000"/>
                <w:szCs w:val="20"/>
                <w:highlight w:val="white"/>
                <w:lang w:eastAsia="lv-LV"/>
              </w:rPr>
              <w:t>urn:hl7-org:v3/mif2</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xmlns:xs</w:t>
            </w:r>
            <w:r>
              <w:rPr>
                <w:rFonts w:eastAsia="Times New Roman" w:cs="Arial"/>
                <w:color w:val="0000FF"/>
                <w:szCs w:val="20"/>
                <w:highlight w:val="white"/>
                <w:lang w:eastAsia="lv-LV"/>
              </w:rPr>
              <w:t>="</w:t>
            </w:r>
            <w:r>
              <w:rPr>
                <w:rFonts w:eastAsia="Times New Roman" w:cs="Arial"/>
                <w:color w:val="000000"/>
                <w:szCs w:val="20"/>
                <w:highlight w:val="white"/>
                <w:lang w:eastAsia="lv-LV"/>
              </w:rPr>
              <w:t>http://www.w3.org/2001/XMLSchem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xmlns:mif</w:t>
            </w:r>
            <w:r>
              <w:rPr>
                <w:rFonts w:eastAsia="Times New Roman" w:cs="Arial"/>
                <w:color w:val="0000FF"/>
                <w:szCs w:val="20"/>
                <w:highlight w:val="white"/>
                <w:lang w:eastAsia="lv-LV"/>
              </w:rPr>
              <w:t>="</w:t>
            </w:r>
            <w:r>
              <w:rPr>
                <w:rFonts w:eastAsia="Times New Roman" w:cs="Arial"/>
                <w:color w:val="000000"/>
                <w:szCs w:val="20"/>
                <w:highlight w:val="white"/>
                <w:lang w:eastAsia="lv-LV"/>
              </w:rPr>
              <w:t>urn:hl7-org:v3/mif</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xmlns</w:t>
            </w:r>
            <w:r>
              <w:rPr>
                <w:rFonts w:eastAsia="Times New Roman" w:cs="Arial"/>
                <w:color w:val="0000FF"/>
                <w:szCs w:val="20"/>
                <w:highlight w:val="white"/>
                <w:lang w:eastAsia="lv-LV"/>
              </w:rPr>
              <w:t>="</w:t>
            </w:r>
            <w:r>
              <w:rPr>
                <w:rFonts w:eastAsia="Times New Roman" w:cs="Arial"/>
                <w:color w:val="000000"/>
                <w:szCs w:val="20"/>
                <w:highlight w:val="white"/>
                <w:lang w:eastAsia="lv-LV"/>
              </w:rPr>
              <w:t>urn:hl7-org:v3</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argetNamespace</w:t>
            </w:r>
            <w:r>
              <w:rPr>
                <w:rFonts w:eastAsia="Times New Roman" w:cs="Arial"/>
                <w:color w:val="0000FF"/>
                <w:szCs w:val="20"/>
                <w:highlight w:val="white"/>
                <w:lang w:eastAsia="lv-LV"/>
              </w:rPr>
              <w:t>="</w:t>
            </w:r>
            <w:r>
              <w:rPr>
                <w:rFonts w:eastAsia="Times New Roman" w:cs="Arial"/>
                <w:color w:val="000000"/>
                <w:szCs w:val="20"/>
                <w:highlight w:val="white"/>
                <w:lang w:eastAsia="lv-LV"/>
              </w:rPr>
              <w:t>urn:hl7-org:v3</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elementFormDefault</w:t>
            </w:r>
            <w:r>
              <w:rPr>
                <w:rFonts w:eastAsia="Times New Roman" w:cs="Arial"/>
                <w:color w:val="0000FF"/>
                <w:szCs w:val="20"/>
                <w:highlight w:val="white"/>
                <w:lang w:eastAsia="lv-LV"/>
              </w:rPr>
              <w:t>="</w:t>
            </w:r>
            <w:r>
              <w:rPr>
                <w:rFonts w:eastAsia="Times New Roman" w:cs="Arial"/>
                <w:color w:val="000000"/>
                <w:szCs w:val="20"/>
                <w:highlight w:val="white"/>
                <w:lang w:eastAsia="lv-LV"/>
              </w:rPr>
              <w:t>qualified</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version</w:t>
            </w:r>
            <w:r>
              <w:rPr>
                <w:rFonts w:eastAsia="Times New Roman" w:cs="Arial"/>
                <w:color w:val="0000FF"/>
                <w:szCs w:val="20"/>
                <w:highlight w:val="white"/>
                <w:lang w:eastAsia="lv-LV"/>
              </w:rPr>
              <w:t>="</w:t>
            </w:r>
            <w:r>
              <w:rPr>
                <w:rFonts w:eastAsia="Times New Roman" w:cs="Arial"/>
                <w:color w:val="000000"/>
                <w:szCs w:val="20"/>
                <w:highlight w:val="white"/>
                <w:lang w:eastAsia="lv-LV"/>
              </w:rPr>
              <w:t>2011</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id</w:t>
            </w:r>
            <w:r>
              <w:rPr>
                <w:rFonts w:eastAsia="Times New Roman" w:cs="Arial"/>
                <w:color w:val="0000FF"/>
                <w:szCs w:val="20"/>
                <w:highlight w:val="white"/>
                <w:lang w:eastAsia="lv-LV"/>
              </w:rPr>
              <w:t>="</w:t>
            </w:r>
            <w:r>
              <w:rPr>
                <w:rFonts w:eastAsia="Times New Roman" w:cs="Arial"/>
                <w:color w:val="000000"/>
                <w:szCs w:val="20"/>
                <w:highlight w:val="white"/>
                <w:lang w:eastAsia="lv-LV"/>
              </w:rPr>
              <w:t>LVDN_MT001033UV01</w:t>
            </w:r>
            <w:r>
              <w:rPr>
                <w:rFonts w:eastAsia="Times New Roman" w:cs="Arial"/>
                <w:color w:val="0000FF"/>
                <w:szCs w:val="20"/>
                <w:highlight w:val="white"/>
                <w:lang w:eastAsia="lv-LV"/>
              </w:rPr>
              <w:t>"&gt;</w:t>
            </w:r>
          </w:p>
          <w:p w14:paraId="060BB15F"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09A02FBB"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ppinfo</w:t>
            </w:r>
            <w:r>
              <w:rPr>
                <w:rFonts w:eastAsia="Times New Roman" w:cs="Arial"/>
                <w:color w:val="0000FF"/>
                <w:szCs w:val="20"/>
                <w:highlight w:val="white"/>
                <w:lang w:eastAsia="lv-LV"/>
              </w:rPr>
              <w:t>&gt;</w:t>
            </w:r>
          </w:p>
          <w:p w14:paraId="6153BE79"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Metadata</w:t>
            </w:r>
            <w:r>
              <w:rPr>
                <w:rFonts w:eastAsia="Times New Roman" w:cs="Arial"/>
                <w:color w:val="FF0000"/>
                <w:szCs w:val="20"/>
                <w:highlight w:val="white"/>
                <w:lang w:eastAsia="lv-LV"/>
              </w:rPr>
              <w:t xml:space="preserve"> xmlns</w:t>
            </w:r>
            <w:r>
              <w:rPr>
                <w:rFonts w:eastAsia="Times New Roman" w:cs="Arial"/>
                <w:color w:val="0000FF"/>
                <w:szCs w:val="20"/>
                <w:highlight w:val="white"/>
                <w:lang w:eastAsia="lv-LV"/>
              </w:rPr>
              <w:t>="</w:t>
            </w:r>
            <w:r>
              <w:rPr>
                <w:rFonts w:eastAsia="Times New Roman" w:cs="Arial"/>
                <w:color w:val="000000"/>
                <w:szCs w:val="20"/>
                <w:highlight w:val="white"/>
                <w:lang w:eastAsia="lv-LV"/>
              </w:rPr>
              <w:t>http://ivis.eps.gov.lv/XMLSchemas/100001/IVIS/v1-0</w:t>
            </w:r>
            <w:r>
              <w:rPr>
                <w:rFonts w:eastAsia="Times New Roman" w:cs="Arial"/>
                <w:color w:val="0000FF"/>
                <w:szCs w:val="20"/>
                <w:highlight w:val="white"/>
                <w:lang w:eastAsia="lv-LV"/>
              </w:rPr>
              <w:t>"&gt;</w:t>
            </w:r>
          </w:p>
          <w:p w14:paraId="64BF01DE"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Contributor</w:t>
            </w:r>
            <w:r>
              <w:rPr>
                <w:rFonts w:eastAsia="Times New Roman" w:cs="Arial"/>
                <w:color w:val="FF0000"/>
                <w:szCs w:val="20"/>
                <w:highlight w:val="white"/>
                <w:lang w:eastAsia="lv-LV"/>
              </w:rPr>
              <w:t xml:space="preserve"> CodeListCodeValue</w:t>
            </w:r>
            <w:r>
              <w:rPr>
                <w:rFonts w:eastAsia="Times New Roman" w:cs="Arial"/>
                <w:color w:val="0000FF"/>
                <w:szCs w:val="20"/>
                <w:highlight w:val="white"/>
                <w:lang w:eastAsia="lv-LV"/>
              </w:rPr>
              <w:t>="</w:t>
            </w:r>
            <w:r>
              <w:rPr>
                <w:rFonts w:eastAsia="Times New Roman" w:cs="Arial"/>
                <w:color w:val="000000"/>
                <w:szCs w:val="20"/>
                <w:highlight w:val="white"/>
                <w:lang w:eastAsia="lv-LV"/>
              </w:rPr>
              <w:t>100265</w:t>
            </w:r>
            <w:r>
              <w:rPr>
                <w:rFonts w:eastAsia="Times New Roman" w:cs="Arial"/>
                <w:color w:val="0000FF"/>
                <w:szCs w:val="20"/>
                <w:highlight w:val="white"/>
                <w:lang w:eastAsia="lv-LV"/>
              </w:rPr>
              <w:t>"&gt;</w:t>
            </w:r>
            <w:r>
              <w:rPr>
                <w:rFonts w:eastAsia="Times New Roman" w:cs="Arial"/>
                <w:color w:val="000000"/>
                <w:szCs w:val="20"/>
                <w:highlight w:val="white"/>
                <w:lang w:eastAsia="lv-LV"/>
              </w:rPr>
              <w:t>Nacionālais veselības dienests</w:t>
            </w:r>
            <w:r>
              <w:rPr>
                <w:rFonts w:eastAsia="Times New Roman" w:cs="Arial"/>
                <w:color w:val="0000FF"/>
                <w:szCs w:val="20"/>
                <w:highlight w:val="white"/>
                <w:lang w:eastAsia="lv-LV"/>
              </w:rPr>
              <w:t>&lt;/</w:t>
            </w:r>
            <w:r>
              <w:rPr>
                <w:rFonts w:eastAsia="Times New Roman" w:cs="Arial"/>
                <w:color w:val="800000"/>
                <w:szCs w:val="20"/>
                <w:highlight w:val="white"/>
                <w:lang w:eastAsia="lv-LV"/>
              </w:rPr>
              <w:t>Contributor</w:t>
            </w:r>
            <w:r>
              <w:rPr>
                <w:rFonts w:eastAsia="Times New Roman" w:cs="Arial"/>
                <w:color w:val="0000FF"/>
                <w:szCs w:val="20"/>
                <w:highlight w:val="white"/>
                <w:lang w:eastAsia="lv-LV"/>
              </w:rPr>
              <w:t>&gt;</w:t>
            </w:r>
          </w:p>
          <w:p w14:paraId="0EB7A0A8"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Creator</w:t>
            </w:r>
            <w:r>
              <w:rPr>
                <w:rFonts w:eastAsia="Times New Roman" w:cs="Arial"/>
                <w:color w:val="FF0000"/>
                <w:szCs w:val="20"/>
                <w:highlight w:val="white"/>
                <w:lang w:eastAsia="lv-LV"/>
              </w:rPr>
              <w:t xml:space="preserve"> CodeListCodeValue</w:t>
            </w:r>
            <w:r>
              <w:rPr>
                <w:rFonts w:eastAsia="Times New Roman" w:cs="Arial"/>
                <w:color w:val="0000FF"/>
                <w:szCs w:val="20"/>
                <w:highlight w:val="white"/>
                <w:lang w:eastAsia="lv-LV"/>
              </w:rPr>
              <w:t>="</w:t>
            </w:r>
            <w:r>
              <w:rPr>
                <w:rFonts w:eastAsia="Times New Roman" w:cs="Arial"/>
                <w:color w:val="000000"/>
                <w:szCs w:val="20"/>
                <w:highlight w:val="white"/>
                <w:lang w:eastAsia="lv-LV"/>
              </w:rPr>
              <w:t>165803</w:t>
            </w:r>
            <w:r>
              <w:rPr>
                <w:rFonts w:eastAsia="Times New Roman" w:cs="Arial"/>
                <w:color w:val="0000FF"/>
                <w:szCs w:val="20"/>
                <w:highlight w:val="white"/>
                <w:lang w:eastAsia="lv-LV"/>
              </w:rPr>
              <w:t>"&gt;</w:t>
            </w:r>
            <w:r>
              <w:rPr>
                <w:rFonts w:eastAsia="Times New Roman" w:cs="Arial"/>
                <w:color w:val="000000"/>
                <w:szCs w:val="20"/>
                <w:highlight w:val="white"/>
                <w:lang w:eastAsia="lv-LV"/>
              </w:rPr>
              <w:t>E-Veselība</w:t>
            </w:r>
            <w:r>
              <w:rPr>
                <w:rFonts w:eastAsia="Times New Roman" w:cs="Arial"/>
                <w:color w:val="0000FF"/>
                <w:szCs w:val="20"/>
                <w:highlight w:val="white"/>
                <w:lang w:eastAsia="lv-LV"/>
              </w:rPr>
              <w:t>&lt;/</w:t>
            </w:r>
            <w:r>
              <w:rPr>
                <w:rFonts w:eastAsia="Times New Roman" w:cs="Arial"/>
                <w:color w:val="800000"/>
                <w:szCs w:val="20"/>
                <w:highlight w:val="white"/>
                <w:lang w:eastAsia="lv-LV"/>
              </w:rPr>
              <w:t>Creator</w:t>
            </w:r>
            <w:r>
              <w:rPr>
                <w:rFonts w:eastAsia="Times New Roman" w:cs="Arial"/>
                <w:color w:val="0000FF"/>
                <w:szCs w:val="20"/>
                <w:highlight w:val="white"/>
                <w:lang w:eastAsia="lv-LV"/>
              </w:rPr>
              <w:t>&gt;</w:t>
            </w:r>
          </w:p>
          <w:p w14:paraId="359AFBF0"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Date</w:t>
            </w:r>
            <w:r>
              <w:rPr>
                <w:rFonts w:eastAsia="Times New Roman" w:cs="Arial"/>
                <w:color w:val="0000FF"/>
                <w:szCs w:val="20"/>
                <w:highlight w:val="white"/>
                <w:lang w:eastAsia="lv-LV"/>
              </w:rPr>
              <w:t>&gt;</w:t>
            </w:r>
          </w:p>
          <w:p w14:paraId="15BFF4CA"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Created</w:t>
            </w:r>
            <w:r>
              <w:rPr>
                <w:rFonts w:eastAsia="Times New Roman" w:cs="Arial"/>
                <w:color w:val="0000FF"/>
                <w:szCs w:val="20"/>
                <w:highlight w:val="white"/>
                <w:lang w:eastAsia="lv-LV"/>
              </w:rPr>
              <w:t>&gt;</w:t>
            </w:r>
            <w:r>
              <w:rPr>
                <w:rFonts w:eastAsia="Times New Roman" w:cs="Arial"/>
                <w:color w:val="000000"/>
                <w:szCs w:val="20"/>
                <w:highlight w:val="white"/>
                <w:lang w:eastAsia="lv-LV"/>
              </w:rPr>
              <w:t>2015-06-30Z</w:t>
            </w:r>
            <w:r>
              <w:rPr>
                <w:rFonts w:eastAsia="Times New Roman" w:cs="Arial"/>
                <w:color w:val="0000FF"/>
                <w:szCs w:val="20"/>
                <w:highlight w:val="white"/>
                <w:lang w:eastAsia="lv-LV"/>
              </w:rPr>
              <w:t>&lt;/</w:t>
            </w:r>
            <w:r>
              <w:rPr>
                <w:rFonts w:eastAsia="Times New Roman" w:cs="Arial"/>
                <w:color w:val="800000"/>
                <w:szCs w:val="20"/>
                <w:highlight w:val="white"/>
                <w:lang w:eastAsia="lv-LV"/>
              </w:rPr>
              <w:t>Created</w:t>
            </w:r>
            <w:r>
              <w:rPr>
                <w:rFonts w:eastAsia="Times New Roman" w:cs="Arial"/>
                <w:color w:val="0000FF"/>
                <w:szCs w:val="20"/>
                <w:highlight w:val="white"/>
                <w:lang w:eastAsia="lv-LV"/>
              </w:rPr>
              <w:t>&gt;</w:t>
            </w:r>
          </w:p>
          <w:p w14:paraId="001EB19E"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Modified</w:t>
            </w:r>
            <w:r>
              <w:rPr>
                <w:rFonts w:eastAsia="Times New Roman" w:cs="Arial"/>
                <w:color w:val="0000FF"/>
                <w:szCs w:val="20"/>
                <w:highlight w:val="white"/>
                <w:lang w:eastAsia="lv-LV"/>
              </w:rPr>
              <w:t>&gt;</w:t>
            </w:r>
            <w:r>
              <w:rPr>
                <w:rFonts w:eastAsia="Times New Roman" w:cs="Arial"/>
                <w:color w:val="000000"/>
                <w:szCs w:val="20"/>
                <w:highlight w:val="white"/>
                <w:lang w:eastAsia="lv-LV"/>
              </w:rPr>
              <w:t>2015-07-29Z</w:t>
            </w:r>
            <w:r>
              <w:rPr>
                <w:rFonts w:eastAsia="Times New Roman" w:cs="Arial"/>
                <w:color w:val="0000FF"/>
                <w:szCs w:val="20"/>
                <w:highlight w:val="white"/>
                <w:lang w:eastAsia="lv-LV"/>
              </w:rPr>
              <w:t>&lt;/</w:t>
            </w:r>
            <w:r>
              <w:rPr>
                <w:rFonts w:eastAsia="Times New Roman" w:cs="Arial"/>
                <w:color w:val="800000"/>
                <w:szCs w:val="20"/>
                <w:highlight w:val="white"/>
                <w:lang w:eastAsia="lv-LV"/>
              </w:rPr>
              <w:t>Modified</w:t>
            </w:r>
            <w:r>
              <w:rPr>
                <w:rFonts w:eastAsia="Times New Roman" w:cs="Arial"/>
                <w:color w:val="0000FF"/>
                <w:szCs w:val="20"/>
                <w:highlight w:val="white"/>
                <w:lang w:eastAsia="lv-LV"/>
              </w:rPr>
              <w:t>&gt;</w:t>
            </w:r>
          </w:p>
          <w:p w14:paraId="3490B1C5"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Date</w:t>
            </w:r>
            <w:r>
              <w:rPr>
                <w:rFonts w:eastAsia="Times New Roman" w:cs="Arial"/>
                <w:color w:val="0000FF"/>
                <w:szCs w:val="20"/>
                <w:highlight w:val="white"/>
                <w:lang w:eastAsia="lv-LV"/>
              </w:rPr>
              <w:t>&gt;</w:t>
            </w:r>
          </w:p>
          <w:p w14:paraId="2E00B553"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Description</w:t>
            </w:r>
            <w:r>
              <w:rPr>
                <w:rFonts w:eastAsia="Times New Roman" w:cs="Arial"/>
                <w:color w:val="0000FF"/>
                <w:szCs w:val="20"/>
                <w:highlight w:val="white"/>
                <w:lang w:eastAsia="lv-LV"/>
              </w:rPr>
              <w:t>&gt;</w:t>
            </w:r>
          </w:p>
          <w:p w14:paraId="6C390272"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Default</w:t>
            </w:r>
            <w:r>
              <w:rPr>
                <w:rFonts w:eastAsia="Times New Roman" w:cs="Arial"/>
                <w:color w:val="0000FF"/>
                <w:szCs w:val="20"/>
                <w:highlight w:val="white"/>
                <w:lang w:eastAsia="lv-LV"/>
              </w:rPr>
              <w:t>&gt;</w:t>
            </w:r>
            <w:r>
              <w:rPr>
                <w:rFonts w:eastAsia="Times New Roman" w:cs="Arial"/>
                <w:color w:val="000000"/>
                <w:szCs w:val="20"/>
                <w:highlight w:val="white"/>
                <w:lang w:eastAsia="lv-LV"/>
              </w:rPr>
              <w:t>DNL datu pieprasījums pec personas koda no TA</w:t>
            </w:r>
            <w:r>
              <w:rPr>
                <w:rFonts w:eastAsia="Times New Roman" w:cs="Arial"/>
                <w:color w:val="0000FF"/>
                <w:szCs w:val="20"/>
                <w:highlight w:val="white"/>
                <w:lang w:eastAsia="lv-LV"/>
              </w:rPr>
              <w:t>&lt;/</w:t>
            </w:r>
            <w:r>
              <w:rPr>
                <w:rFonts w:eastAsia="Times New Roman" w:cs="Arial"/>
                <w:color w:val="800000"/>
                <w:szCs w:val="20"/>
                <w:highlight w:val="white"/>
                <w:lang w:eastAsia="lv-LV"/>
              </w:rPr>
              <w:t>Default</w:t>
            </w:r>
            <w:r>
              <w:rPr>
                <w:rFonts w:eastAsia="Times New Roman" w:cs="Arial"/>
                <w:color w:val="0000FF"/>
                <w:szCs w:val="20"/>
                <w:highlight w:val="white"/>
                <w:lang w:eastAsia="lv-LV"/>
              </w:rPr>
              <w:t>&gt;</w:t>
            </w:r>
          </w:p>
          <w:p w14:paraId="621FD2B0"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Description</w:t>
            </w:r>
            <w:r>
              <w:rPr>
                <w:rFonts w:eastAsia="Times New Roman" w:cs="Arial"/>
                <w:color w:val="0000FF"/>
                <w:szCs w:val="20"/>
                <w:highlight w:val="white"/>
                <w:lang w:eastAsia="lv-LV"/>
              </w:rPr>
              <w:t>&gt;</w:t>
            </w:r>
          </w:p>
          <w:p w14:paraId="79E28CC4"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lastRenderedPageBreak/>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Format</w:t>
            </w:r>
            <w:r>
              <w:rPr>
                <w:rFonts w:eastAsia="Times New Roman" w:cs="Arial"/>
                <w:color w:val="0000FF"/>
                <w:szCs w:val="20"/>
                <w:highlight w:val="white"/>
                <w:lang w:eastAsia="lv-LV"/>
              </w:rPr>
              <w:t>&gt;</w:t>
            </w:r>
          </w:p>
          <w:p w14:paraId="033F2B73"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Default</w:t>
            </w:r>
            <w:r>
              <w:rPr>
                <w:rFonts w:eastAsia="Times New Roman" w:cs="Arial"/>
                <w:color w:val="0000FF"/>
                <w:szCs w:val="20"/>
                <w:highlight w:val="white"/>
                <w:lang w:eastAsia="lv-LV"/>
              </w:rPr>
              <w:t>&gt;</w:t>
            </w:r>
            <w:r>
              <w:rPr>
                <w:rFonts w:eastAsia="Times New Roman" w:cs="Arial"/>
                <w:color w:val="000000"/>
                <w:szCs w:val="20"/>
                <w:highlight w:val="white"/>
                <w:lang w:eastAsia="lv-LV"/>
              </w:rPr>
              <w:t>text/xml</w:t>
            </w:r>
            <w:r>
              <w:rPr>
                <w:rFonts w:eastAsia="Times New Roman" w:cs="Arial"/>
                <w:color w:val="0000FF"/>
                <w:szCs w:val="20"/>
                <w:highlight w:val="white"/>
                <w:lang w:eastAsia="lv-LV"/>
              </w:rPr>
              <w:t>&lt;/</w:t>
            </w:r>
            <w:r>
              <w:rPr>
                <w:rFonts w:eastAsia="Times New Roman" w:cs="Arial"/>
                <w:color w:val="800000"/>
                <w:szCs w:val="20"/>
                <w:highlight w:val="white"/>
                <w:lang w:eastAsia="lv-LV"/>
              </w:rPr>
              <w:t>Default</w:t>
            </w:r>
            <w:r>
              <w:rPr>
                <w:rFonts w:eastAsia="Times New Roman" w:cs="Arial"/>
                <w:color w:val="0000FF"/>
                <w:szCs w:val="20"/>
                <w:highlight w:val="white"/>
                <w:lang w:eastAsia="lv-LV"/>
              </w:rPr>
              <w:t>&gt;</w:t>
            </w:r>
          </w:p>
          <w:p w14:paraId="29729227"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Format</w:t>
            </w:r>
            <w:r>
              <w:rPr>
                <w:rFonts w:eastAsia="Times New Roman" w:cs="Arial"/>
                <w:color w:val="0000FF"/>
                <w:szCs w:val="20"/>
                <w:highlight w:val="white"/>
                <w:lang w:eastAsia="lv-LV"/>
              </w:rPr>
              <w:t>&gt;</w:t>
            </w:r>
          </w:p>
          <w:p w14:paraId="2B5D9E90"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Identifier</w:t>
            </w:r>
            <w:r>
              <w:rPr>
                <w:rFonts w:eastAsia="Times New Roman" w:cs="Arial"/>
                <w:color w:val="FF0000"/>
                <w:szCs w:val="20"/>
                <w:highlight w:val="white"/>
                <w:lang w:eastAsia="lv-LV"/>
              </w:rPr>
              <w:t xml:space="preserve"> Scheme</w:t>
            </w:r>
            <w:r>
              <w:rPr>
                <w:rFonts w:eastAsia="Times New Roman" w:cs="Arial"/>
                <w:color w:val="0000FF"/>
                <w:szCs w:val="20"/>
                <w:highlight w:val="white"/>
                <w:lang w:eastAsia="lv-LV"/>
              </w:rPr>
              <w:t>="</w:t>
            </w:r>
            <w:r>
              <w:rPr>
                <w:rFonts w:eastAsia="Times New Roman" w:cs="Arial"/>
                <w:color w:val="000000"/>
                <w:szCs w:val="20"/>
                <w:highlight w:val="white"/>
                <w:lang w:eastAsia="lv-LV"/>
              </w:rPr>
              <w:t>URN</w:t>
            </w:r>
            <w:r>
              <w:rPr>
                <w:rFonts w:eastAsia="Times New Roman" w:cs="Arial"/>
                <w:color w:val="0000FF"/>
                <w:szCs w:val="20"/>
                <w:highlight w:val="white"/>
                <w:lang w:eastAsia="lv-LV"/>
              </w:rPr>
              <w:t>"&gt;</w:t>
            </w:r>
          </w:p>
          <w:p w14:paraId="4198D43A"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URN:IVIS:100001:XSD-HL7V3.2011-lvext-LVDN_MT001033UV01</w:t>
            </w:r>
          </w:p>
          <w:p w14:paraId="1F128DB6"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Identifier</w:t>
            </w:r>
            <w:r>
              <w:rPr>
                <w:rFonts w:eastAsia="Times New Roman" w:cs="Arial"/>
                <w:color w:val="0000FF"/>
                <w:szCs w:val="20"/>
                <w:highlight w:val="white"/>
                <w:lang w:eastAsia="lv-LV"/>
              </w:rPr>
              <w:t>&gt;</w:t>
            </w:r>
          </w:p>
          <w:p w14:paraId="25D35463"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Language</w:t>
            </w:r>
            <w:r>
              <w:rPr>
                <w:rFonts w:eastAsia="Times New Roman" w:cs="Arial"/>
                <w:color w:val="0000FF"/>
                <w:szCs w:val="20"/>
                <w:highlight w:val="white"/>
                <w:lang w:eastAsia="lv-LV"/>
              </w:rPr>
              <w:t>&gt;</w:t>
            </w:r>
            <w:r>
              <w:rPr>
                <w:rFonts w:eastAsia="Times New Roman" w:cs="Arial"/>
                <w:color w:val="000000"/>
                <w:szCs w:val="20"/>
                <w:highlight w:val="white"/>
                <w:lang w:eastAsia="lv-LV"/>
              </w:rPr>
              <w:t>LV</w:t>
            </w:r>
            <w:r>
              <w:rPr>
                <w:rFonts w:eastAsia="Times New Roman" w:cs="Arial"/>
                <w:color w:val="0000FF"/>
                <w:szCs w:val="20"/>
                <w:highlight w:val="white"/>
                <w:lang w:eastAsia="lv-LV"/>
              </w:rPr>
              <w:t>&lt;/</w:t>
            </w:r>
            <w:r>
              <w:rPr>
                <w:rFonts w:eastAsia="Times New Roman" w:cs="Arial"/>
                <w:color w:val="800000"/>
                <w:szCs w:val="20"/>
                <w:highlight w:val="white"/>
                <w:lang w:eastAsia="lv-LV"/>
              </w:rPr>
              <w:t>Language</w:t>
            </w:r>
            <w:r>
              <w:rPr>
                <w:rFonts w:eastAsia="Times New Roman" w:cs="Arial"/>
                <w:color w:val="0000FF"/>
                <w:szCs w:val="20"/>
                <w:highlight w:val="white"/>
                <w:lang w:eastAsia="lv-LV"/>
              </w:rPr>
              <w:t>&gt;</w:t>
            </w:r>
          </w:p>
          <w:p w14:paraId="37592891"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Publisher</w:t>
            </w:r>
            <w:r>
              <w:rPr>
                <w:rFonts w:eastAsia="Times New Roman" w:cs="Arial"/>
                <w:color w:val="FF0000"/>
                <w:szCs w:val="20"/>
                <w:highlight w:val="white"/>
                <w:lang w:eastAsia="lv-LV"/>
              </w:rPr>
              <w:t xml:space="preserve"> CodeListCodeValue</w:t>
            </w:r>
            <w:r>
              <w:rPr>
                <w:rFonts w:eastAsia="Times New Roman" w:cs="Arial"/>
                <w:color w:val="0000FF"/>
                <w:szCs w:val="20"/>
                <w:highlight w:val="white"/>
                <w:lang w:eastAsia="lv-LV"/>
              </w:rPr>
              <w:t>="</w:t>
            </w:r>
            <w:r>
              <w:rPr>
                <w:rFonts w:eastAsia="Times New Roman" w:cs="Arial"/>
                <w:color w:val="000000"/>
                <w:szCs w:val="20"/>
                <w:highlight w:val="white"/>
                <w:lang w:eastAsia="lv-LV"/>
              </w:rPr>
              <w:t>100001</w:t>
            </w:r>
            <w:r>
              <w:rPr>
                <w:rFonts w:eastAsia="Times New Roman" w:cs="Arial"/>
                <w:color w:val="0000FF"/>
                <w:szCs w:val="20"/>
                <w:highlight w:val="white"/>
                <w:lang w:eastAsia="lv-LV"/>
              </w:rPr>
              <w:t>"&gt;</w:t>
            </w:r>
            <w:r>
              <w:rPr>
                <w:rFonts w:eastAsia="Times New Roman" w:cs="Arial"/>
                <w:color w:val="000000"/>
                <w:szCs w:val="20"/>
                <w:highlight w:val="white"/>
                <w:lang w:eastAsia="lv-LV"/>
              </w:rPr>
              <w:t>Valsts informācijas sistēmu savietotājs (VISS)</w:t>
            </w:r>
            <w:r>
              <w:rPr>
                <w:rFonts w:eastAsia="Times New Roman" w:cs="Arial"/>
                <w:color w:val="0000FF"/>
                <w:szCs w:val="20"/>
                <w:highlight w:val="white"/>
                <w:lang w:eastAsia="lv-LV"/>
              </w:rPr>
              <w:t>&lt;/</w:t>
            </w:r>
            <w:r>
              <w:rPr>
                <w:rFonts w:eastAsia="Times New Roman" w:cs="Arial"/>
                <w:color w:val="800000"/>
                <w:szCs w:val="20"/>
                <w:highlight w:val="white"/>
                <w:lang w:eastAsia="lv-LV"/>
              </w:rPr>
              <w:t>Publisher</w:t>
            </w:r>
            <w:r>
              <w:rPr>
                <w:rFonts w:eastAsia="Times New Roman" w:cs="Arial"/>
                <w:color w:val="0000FF"/>
                <w:szCs w:val="20"/>
                <w:highlight w:val="white"/>
                <w:lang w:eastAsia="lv-LV"/>
              </w:rPr>
              <w:t>&gt;</w:t>
            </w:r>
          </w:p>
          <w:p w14:paraId="72760AE7"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Status</w:t>
            </w:r>
            <w:r>
              <w:rPr>
                <w:rFonts w:eastAsia="Times New Roman" w:cs="Arial"/>
                <w:color w:val="0000FF"/>
                <w:szCs w:val="20"/>
                <w:highlight w:val="white"/>
                <w:lang w:eastAsia="lv-LV"/>
              </w:rPr>
              <w:t>&gt;</w:t>
            </w:r>
          </w:p>
          <w:p w14:paraId="358D4404"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Default</w:t>
            </w:r>
            <w:r>
              <w:rPr>
                <w:rFonts w:eastAsia="Times New Roman" w:cs="Arial"/>
                <w:color w:val="0000FF"/>
                <w:szCs w:val="20"/>
                <w:highlight w:val="white"/>
                <w:lang w:eastAsia="lv-LV"/>
              </w:rPr>
              <w:t>&gt;</w:t>
            </w:r>
            <w:r>
              <w:rPr>
                <w:rFonts w:eastAsia="Times New Roman" w:cs="Arial"/>
                <w:color w:val="000000"/>
                <w:szCs w:val="20"/>
                <w:highlight w:val="white"/>
                <w:lang w:eastAsia="lv-LV"/>
              </w:rPr>
              <w:t>CANDIDATE</w:t>
            </w:r>
            <w:r>
              <w:rPr>
                <w:rFonts w:eastAsia="Times New Roman" w:cs="Arial"/>
                <w:color w:val="0000FF"/>
                <w:szCs w:val="20"/>
                <w:highlight w:val="white"/>
                <w:lang w:eastAsia="lv-LV"/>
              </w:rPr>
              <w:t>&lt;/</w:t>
            </w:r>
            <w:r>
              <w:rPr>
                <w:rFonts w:eastAsia="Times New Roman" w:cs="Arial"/>
                <w:color w:val="800000"/>
                <w:szCs w:val="20"/>
                <w:highlight w:val="white"/>
                <w:lang w:eastAsia="lv-LV"/>
              </w:rPr>
              <w:t>Default</w:t>
            </w:r>
            <w:r>
              <w:rPr>
                <w:rFonts w:eastAsia="Times New Roman" w:cs="Arial"/>
                <w:color w:val="0000FF"/>
                <w:szCs w:val="20"/>
                <w:highlight w:val="white"/>
                <w:lang w:eastAsia="lv-LV"/>
              </w:rPr>
              <w:t>&gt;</w:t>
            </w:r>
          </w:p>
          <w:p w14:paraId="0777304A"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Version</w:t>
            </w:r>
            <w:r>
              <w:rPr>
                <w:rFonts w:eastAsia="Times New Roman" w:cs="Arial"/>
                <w:color w:val="0000FF"/>
                <w:szCs w:val="20"/>
                <w:highlight w:val="white"/>
                <w:lang w:eastAsia="lv-LV"/>
              </w:rPr>
              <w:t>&gt;</w:t>
            </w:r>
            <w:r>
              <w:rPr>
                <w:rFonts w:eastAsia="Times New Roman" w:cs="Arial"/>
                <w:color w:val="000000"/>
                <w:szCs w:val="20"/>
                <w:highlight w:val="white"/>
                <w:lang w:eastAsia="lv-LV"/>
              </w:rPr>
              <w:t>11.0</w:t>
            </w:r>
            <w:r>
              <w:rPr>
                <w:rFonts w:eastAsia="Times New Roman" w:cs="Arial"/>
                <w:color w:val="0000FF"/>
                <w:szCs w:val="20"/>
                <w:highlight w:val="white"/>
                <w:lang w:eastAsia="lv-LV"/>
              </w:rPr>
              <w:t>&lt;/</w:t>
            </w:r>
            <w:r>
              <w:rPr>
                <w:rFonts w:eastAsia="Times New Roman" w:cs="Arial"/>
                <w:color w:val="800000"/>
                <w:szCs w:val="20"/>
                <w:highlight w:val="white"/>
                <w:lang w:eastAsia="lv-LV"/>
              </w:rPr>
              <w:t>Version</w:t>
            </w:r>
            <w:r>
              <w:rPr>
                <w:rFonts w:eastAsia="Times New Roman" w:cs="Arial"/>
                <w:color w:val="0000FF"/>
                <w:szCs w:val="20"/>
                <w:highlight w:val="white"/>
                <w:lang w:eastAsia="lv-LV"/>
              </w:rPr>
              <w:t>&gt;</w:t>
            </w:r>
          </w:p>
          <w:p w14:paraId="02842A67"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Status</w:t>
            </w:r>
            <w:r>
              <w:rPr>
                <w:rFonts w:eastAsia="Times New Roman" w:cs="Arial"/>
                <w:color w:val="0000FF"/>
                <w:szCs w:val="20"/>
                <w:highlight w:val="white"/>
                <w:lang w:eastAsia="lv-LV"/>
              </w:rPr>
              <w:t>&gt;</w:t>
            </w:r>
          </w:p>
          <w:p w14:paraId="235B68A4"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Subject</w:t>
            </w:r>
            <w:r>
              <w:rPr>
                <w:rFonts w:eastAsia="Times New Roman" w:cs="Arial"/>
                <w:color w:val="0000FF"/>
                <w:szCs w:val="20"/>
                <w:highlight w:val="white"/>
                <w:lang w:eastAsia="lv-LV"/>
              </w:rPr>
              <w:t>&gt;</w:t>
            </w:r>
          </w:p>
          <w:p w14:paraId="04CA3067"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Category</w:t>
            </w:r>
            <w:r>
              <w:rPr>
                <w:rFonts w:eastAsia="Times New Roman" w:cs="Arial"/>
                <w:color w:val="0000FF"/>
                <w:szCs w:val="20"/>
                <w:highlight w:val="white"/>
                <w:lang w:eastAsia="lv-LV"/>
              </w:rPr>
              <w:t>&gt;</w:t>
            </w:r>
            <w:r>
              <w:rPr>
                <w:rFonts w:eastAsia="Times New Roman" w:cs="Arial"/>
                <w:color w:val="000000"/>
                <w:szCs w:val="20"/>
                <w:highlight w:val="white"/>
                <w:lang w:eastAsia="lv-LV"/>
              </w:rPr>
              <w:t>LVDN – Darba nespējas lapas</w:t>
            </w:r>
            <w:r>
              <w:rPr>
                <w:rFonts w:eastAsia="Times New Roman" w:cs="Arial"/>
                <w:color w:val="0000FF"/>
                <w:szCs w:val="20"/>
                <w:highlight w:val="white"/>
                <w:lang w:eastAsia="lv-LV"/>
              </w:rPr>
              <w:t>&lt;/</w:t>
            </w:r>
            <w:r>
              <w:rPr>
                <w:rFonts w:eastAsia="Times New Roman" w:cs="Arial"/>
                <w:color w:val="800000"/>
                <w:szCs w:val="20"/>
                <w:highlight w:val="white"/>
                <w:lang w:eastAsia="lv-LV"/>
              </w:rPr>
              <w:t>Category</w:t>
            </w:r>
            <w:r>
              <w:rPr>
                <w:rFonts w:eastAsia="Times New Roman" w:cs="Arial"/>
                <w:color w:val="0000FF"/>
                <w:szCs w:val="20"/>
                <w:highlight w:val="white"/>
                <w:lang w:eastAsia="lv-LV"/>
              </w:rPr>
              <w:t>&gt;</w:t>
            </w:r>
          </w:p>
          <w:p w14:paraId="5BAF9B36"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Keyword</w:t>
            </w:r>
            <w:r>
              <w:rPr>
                <w:rFonts w:eastAsia="Times New Roman" w:cs="Arial"/>
                <w:color w:val="0000FF"/>
                <w:szCs w:val="20"/>
                <w:highlight w:val="white"/>
                <w:lang w:eastAsia="lv-LV"/>
              </w:rPr>
              <w:t>&gt;</w:t>
            </w:r>
            <w:r>
              <w:rPr>
                <w:rFonts w:eastAsia="Times New Roman" w:cs="Arial"/>
                <w:color w:val="000000"/>
                <w:szCs w:val="20"/>
                <w:highlight w:val="white"/>
                <w:lang w:eastAsia="lv-LV"/>
              </w:rPr>
              <w:t>DNL</w:t>
            </w:r>
            <w:r>
              <w:rPr>
                <w:rFonts w:eastAsia="Times New Roman" w:cs="Arial"/>
                <w:color w:val="0000FF"/>
                <w:szCs w:val="20"/>
                <w:highlight w:val="white"/>
                <w:lang w:eastAsia="lv-LV"/>
              </w:rPr>
              <w:t>&lt;/</w:t>
            </w:r>
            <w:r>
              <w:rPr>
                <w:rFonts w:eastAsia="Times New Roman" w:cs="Arial"/>
                <w:color w:val="800000"/>
                <w:szCs w:val="20"/>
                <w:highlight w:val="white"/>
                <w:lang w:eastAsia="lv-LV"/>
              </w:rPr>
              <w:t>Keyword</w:t>
            </w:r>
            <w:r>
              <w:rPr>
                <w:rFonts w:eastAsia="Times New Roman" w:cs="Arial"/>
                <w:color w:val="0000FF"/>
                <w:szCs w:val="20"/>
                <w:highlight w:val="white"/>
                <w:lang w:eastAsia="lv-LV"/>
              </w:rPr>
              <w:t>&gt;</w:t>
            </w:r>
          </w:p>
          <w:p w14:paraId="7AE23E81"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Keyword</w:t>
            </w:r>
            <w:r>
              <w:rPr>
                <w:rFonts w:eastAsia="Times New Roman" w:cs="Arial"/>
                <w:color w:val="0000FF"/>
                <w:szCs w:val="20"/>
                <w:highlight w:val="white"/>
                <w:lang w:eastAsia="lv-LV"/>
              </w:rPr>
              <w:t>&gt;</w:t>
            </w:r>
            <w:r>
              <w:rPr>
                <w:rFonts w:eastAsia="Times New Roman" w:cs="Arial"/>
                <w:color w:val="000000"/>
                <w:szCs w:val="20"/>
                <w:highlight w:val="white"/>
                <w:lang w:eastAsia="lv-LV"/>
              </w:rPr>
              <w:t>HL7V3</w:t>
            </w:r>
            <w:r>
              <w:rPr>
                <w:rFonts w:eastAsia="Times New Roman" w:cs="Arial"/>
                <w:color w:val="0000FF"/>
                <w:szCs w:val="20"/>
                <w:highlight w:val="white"/>
                <w:lang w:eastAsia="lv-LV"/>
              </w:rPr>
              <w:t>&lt;/</w:t>
            </w:r>
            <w:r>
              <w:rPr>
                <w:rFonts w:eastAsia="Times New Roman" w:cs="Arial"/>
                <w:color w:val="800000"/>
                <w:szCs w:val="20"/>
                <w:highlight w:val="white"/>
                <w:lang w:eastAsia="lv-LV"/>
              </w:rPr>
              <w:t>Keyword</w:t>
            </w:r>
            <w:r>
              <w:rPr>
                <w:rFonts w:eastAsia="Times New Roman" w:cs="Arial"/>
                <w:color w:val="0000FF"/>
                <w:szCs w:val="20"/>
                <w:highlight w:val="white"/>
                <w:lang w:eastAsia="lv-LV"/>
              </w:rPr>
              <w:t>&gt;</w:t>
            </w:r>
          </w:p>
          <w:p w14:paraId="5484DD8A"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Keyword</w:t>
            </w:r>
            <w:r>
              <w:rPr>
                <w:rFonts w:eastAsia="Times New Roman" w:cs="Arial"/>
                <w:color w:val="0000FF"/>
                <w:szCs w:val="20"/>
                <w:highlight w:val="white"/>
                <w:lang w:eastAsia="lv-LV"/>
              </w:rPr>
              <w:t>&gt;</w:t>
            </w:r>
            <w:r>
              <w:rPr>
                <w:rFonts w:eastAsia="Times New Roman" w:cs="Arial"/>
                <w:color w:val="000000"/>
                <w:szCs w:val="20"/>
                <w:highlight w:val="white"/>
                <w:lang w:eastAsia="lv-LV"/>
              </w:rPr>
              <w:t>TA</w:t>
            </w:r>
            <w:r>
              <w:rPr>
                <w:rFonts w:eastAsia="Times New Roman" w:cs="Arial"/>
                <w:color w:val="0000FF"/>
                <w:szCs w:val="20"/>
                <w:highlight w:val="white"/>
                <w:lang w:eastAsia="lv-LV"/>
              </w:rPr>
              <w:t>&lt;/</w:t>
            </w:r>
            <w:r>
              <w:rPr>
                <w:rFonts w:eastAsia="Times New Roman" w:cs="Arial"/>
                <w:color w:val="800000"/>
                <w:szCs w:val="20"/>
                <w:highlight w:val="white"/>
                <w:lang w:eastAsia="lv-LV"/>
              </w:rPr>
              <w:t>Keyword</w:t>
            </w:r>
            <w:r>
              <w:rPr>
                <w:rFonts w:eastAsia="Times New Roman" w:cs="Arial"/>
                <w:color w:val="0000FF"/>
                <w:szCs w:val="20"/>
                <w:highlight w:val="white"/>
                <w:lang w:eastAsia="lv-LV"/>
              </w:rPr>
              <w:t>&gt;</w:t>
            </w:r>
          </w:p>
          <w:p w14:paraId="0833C895"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Subject</w:t>
            </w:r>
            <w:r>
              <w:rPr>
                <w:rFonts w:eastAsia="Times New Roman" w:cs="Arial"/>
                <w:color w:val="0000FF"/>
                <w:szCs w:val="20"/>
                <w:highlight w:val="white"/>
                <w:lang w:eastAsia="lv-LV"/>
              </w:rPr>
              <w:t>&gt;</w:t>
            </w:r>
          </w:p>
          <w:p w14:paraId="45A2C09D"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Title</w:t>
            </w:r>
            <w:r>
              <w:rPr>
                <w:rFonts w:eastAsia="Times New Roman" w:cs="Arial"/>
                <w:color w:val="0000FF"/>
                <w:szCs w:val="20"/>
                <w:highlight w:val="white"/>
                <w:lang w:eastAsia="lv-LV"/>
              </w:rPr>
              <w:t>&gt;</w:t>
            </w:r>
          </w:p>
          <w:p w14:paraId="0FC421A0"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Default</w:t>
            </w:r>
            <w:r>
              <w:rPr>
                <w:rFonts w:eastAsia="Times New Roman" w:cs="Arial"/>
                <w:color w:val="0000FF"/>
                <w:szCs w:val="20"/>
                <w:highlight w:val="white"/>
                <w:lang w:eastAsia="lv-LV"/>
              </w:rPr>
              <w:t>&gt;</w:t>
            </w:r>
            <w:r>
              <w:rPr>
                <w:rFonts w:eastAsia="Times New Roman" w:cs="Arial"/>
                <w:color w:val="000000"/>
                <w:szCs w:val="20"/>
                <w:highlight w:val="white"/>
                <w:lang w:eastAsia="lv-LV"/>
              </w:rPr>
              <w:t>LVDN_MT001033UV01</w:t>
            </w:r>
            <w:r>
              <w:rPr>
                <w:rFonts w:eastAsia="Times New Roman" w:cs="Arial"/>
                <w:color w:val="0000FF"/>
                <w:szCs w:val="20"/>
                <w:highlight w:val="white"/>
                <w:lang w:eastAsia="lv-LV"/>
              </w:rPr>
              <w:t>&lt;/</w:t>
            </w:r>
            <w:r>
              <w:rPr>
                <w:rFonts w:eastAsia="Times New Roman" w:cs="Arial"/>
                <w:color w:val="800000"/>
                <w:szCs w:val="20"/>
                <w:highlight w:val="white"/>
                <w:lang w:eastAsia="lv-LV"/>
              </w:rPr>
              <w:t>Default</w:t>
            </w:r>
            <w:r>
              <w:rPr>
                <w:rFonts w:eastAsia="Times New Roman" w:cs="Arial"/>
                <w:color w:val="0000FF"/>
                <w:szCs w:val="20"/>
                <w:highlight w:val="white"/>
                <w:lang w:eastAsia="lv-LV"/>
              </w:rPr>
              <w:t>&gt;</w:t>
            </w:r>
          </w:p>
          <w:p w14:paraId="724AC1C0"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Title</w:t>
            </w:r>
            <w:r>
              <w:rPr>
                <w:rFonts w:eastAsia="Times New Roman" w:cs="Arial"/>
                <w:color w:val="0000FF"/>
                <w:szCs w:val="20"/>
                <w:highlight w:val="white"/>
                <w:lang w:eastAsia="lv-LV"/>
              </w:rPr>
              <w:t>&gt;</w:t>
            </w:r>
          </w:p>
          <w:p w14:paraId="38F7DFA8"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Metadata</w:t>
            </w:r>
            <w:r>
              <w:rPr>
                <w:rFonts w:eastAsia="Times New Roman" w:cs="Arial"/>
                <w:color w:val="0000FF"/>
                <w:szCs w:val="20"/>
                <w:highlight w:val="white"/>
                <w:lang w:eastAsia="lv-LV"/>
              </w:rPr>
              <w:t>&gt;</w:t>
            </w:r>
          </w:p>
          <w:p w14:paraId="184C0215"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ppinfo</w:t>
            </w:r>
            <w:r>
              <w:rPr>
                <w:rFonts w:eastAsia="Times New Roman" w:cs="Arial"/>
                <w:color w:val="0000FF"/>
                <w:szCs w:val="20"/>
                <w:highlight w:val="white"/>
                <w:lang w:eastAsia="lv-LV"/>
              </w:rPr>
              <w:t>&gt;</w:t>
            </w:r>
          </w:p>
          <w:p w14:paraId="36F88F22"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7897EB55"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include</w:t>
            </w:r>
            <w:r>
              <w:rPr>
                <w:rFonts w:eastAsia="Times New Roman" w:cs="Arial"/>
                <w:color w:val="FF0000"/>
                <w:szCs w:val="20"/>
                <w:highlight w:val="white"/>
                <w:lang w:eastAsia="lv-LV"/>
              </w:rPr>
              <w:t xml:space="preserve"> schemaLocation</w:t>
            </w:r>
            <w:r>
              <w:rPr>
                <w:rFonts w:eastAsia="Times New Roman" w:cs="Arial"/>
                <w:color w:val="0000FF"/>
                <w:szCs w:val="20"/>
                <w:highlight w:val="white"/>
                <w:lang w:eastAsia="lv-LV"/>
              </w:rPr>
              <w:t>="</w:t>
            </w:r>
            <w:r>
              <w:rPr>
                <w:rFonts w:eastAsia="Times New Roman" w:cs="Arial"/>
                <w:color w:val="000000"/>
                <w:szCs w:val="20"/>
                <w:highlight w:val="white"/>
                <w:lang w:eastAsia="lv-LV"/>
              </w:rPr>
              <w:t>LVDN_MT000002UV01.xsd</w:t>
            </w:r>
            <w:r>
              <w:rPr>
                <w:rFonts w:eastAsia="Times New Roman" w:cs="Arial"/>
                <w:color w:val="0000FF"/>
                <w:szCs w:val="20"/>
                <w:highlight w:val="white"/>
                <w:lang w:eastAsia="lv-LV"/>
              </w:rPr>
              <w:t>"/&gt;</w:t>
            </w:r>
          </w:p>
          <w:p w14:paraId="772C0FDD"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LVDN_MT001033UV01.CARequestByPersonID</w:t>
            </w:r>
            <w:r>
              <w:rPr>
                <w:rFonts w:eastAsia="Times New Roman" w:cs="Arial"/>
                <w:color w:val="0000FF"/>
                <w:szCs w:val="20"/>
                <w:highlight w:val="white"/>
                <w:lang w:eastAsia="lv-LV"/>
              </w:rPr>
              <w:t>"&gt;</w:t>
            </w:r>
          </w:p>
          <w:p w14:paraId="70699861"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1E07AE43"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ick-leave Certificate Data Request from CA</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27B4FEE8"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pieprasījums no TA</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65A3D775"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598D80CA"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2492A4B2"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group</w:t>
            </w:r>
            <w:r>
              <w:rPr>
                <w:rFonts w:eastAsia="Times New Roman" w:cs="Arial"/>
                <w:color w:val="FF0000"/>
                <w:szCs w:val="20"/>
                <w:highlight w:val="white"/>
                <w:lang w:eastAsia="lv-LV"/>
              </w:rPr>
              <w:t xml:space="preserve"> ref</w:t>
            </w:r>
            <w:r>
              <w:rPr>
                <w:rFonts w:eastAsia="Times New Roman" w:cs="Arial"/>
                <w:color w:val="0000FF"/>
                <w:szCs w:val="20"/>
                <w:highlight w:val="white"/>
                <w:lang w:eastAsia="lv-LV"/>
              </w:rPr>
              <w:t>="</w:t>
            </w:r>
            <w:r>
              <w:rPr>
                <w:rFonts w:eastAsia="Times New Roman" w:cs="Arial"/>
                <w:color w:val="000000"/>
                <w:szCs w:val="20"/>
                <w:highlight w:val="white"/>
                <w:lang w:eastAsia="lv-LV"/>
              </w:rPr>
              <w:t>RequestIdGroup</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gt;</w:t>
            </w:r>
          </w:p>
          <w:p w14:paraId="28C4F5F1"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Date</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DateRange</w:t>
            </w:r>
            <w:r>
              <w:rPr>
                <w:rFonts w:eastAsia="Times New Roman" w:cs="Arial"/>
                <w:color w:val="0000FF"/>
                <w:szCs w:val="20"/>
                <w:highlight w:val="white"/>
                <w:lang w:eastAsia="lv-LV"/>
              </w:rPr>
              <w:t>"&gt;</w:t>
            </w:r>
          </w:p>
          <w:p w14:paraId="271BD7A6"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722CBE83"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Datums, kurā personai jāierodas tiesā</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3995A52C"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Periods, par kuru atlasīt DNL</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3CEE4CF2"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1D0AB017"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p w14:paraId="3E122378"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PatientIdentificationID</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Person</w:t>
            </w:r>
            <w:r w:rsidR="009C609D">
              <w:rPr>
                <w:rFonts w:eastAsia="Times New Roman" w:cs="Arial"/>
                <w:color w:val="000000"/>
                <w:szCs w:val="20"/>
                <w:highlight w:val="white"/>
                <w:lang w:eastAsia="lv-LV"/>
              </w:rPr>
              <w:t>Data</w:t>
            </w:r>
            <w:r>
              <w:rPr>
                <w:rFonts w:eastAsia="Times New Roman" w:cs="Arial"/>
                <w:color w:val="0000FF"/>
                <w:szCs w:val="20"/>
                <w:highlight w:val="white"/>
                <w:lang w:eastAsia="lv-LV"/>
              </w:rPr>
              <w:t>"/&gt;</w:t>
            </w:r>
          </w:p>
          <w:p w14:paraId="58E78683"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45203A36"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0000FF"/>
                <w:szCs w:val="20"/>
                <w:highlight w:val="white"/>
                <w:lang w:eastAsia="lv-LV"/>
              </w:rPr>
              <w:t>&gt;</w:t>
            </w:r>
          </w:p>
          <w:p w14:paraId="006615AB" w14:textId="77777777" w:rsidR="004F3F41" w:rsidRDefault="004F3F41" w:rsidP="004F3F41">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schema</w:t>
            </w:r>
            <w:r>
              <w:rPr>
                <w:rFonts w:eastAsia="Times New Roman" w:cs="Arial"/>
                <w:color w:val="0000FF"/>
                <w:szCs w:val="20"/>
                <w:highlight w:val="white"/>
                <w:lang w:eastAsia="lv-LV"/>
              </w:rPr>
              <w:t>&gt;</w:t>
            </w:r>
          </w:p>
          <w:p w14:paraId="6759F1BF" w14:textId="77777777" w:rsidR="00AE674F" w:rsidRPr="003D7625" w:rsidRDefault="00AE674F" w:rsidP="00527B68">
            <w:pPr>
              <w:widowControl w:val="0"/>
              <w:autoSpaceDE w:val="0"/>
              <w:autoSpaceDN w:val="0"/>
              <w:adjustRightInd w:val="0"/>
              <w:spacing w:before="75" w:after="75"/>
              <w:rPr>
                <w:rFonts w:cs="Arial"/>
                <w:sz w:val="24"/>
                <w:szCs w:val="24"/>
              </w:rPr>
            </w:pPr>
          </w:p>
        </w:tc>
      </w:tr>
    </w:tbl>
    <w:p w14:paraId="01BDE48C" w14:textId="77777777" w:rsidR="00AE674F" w:rsidRPr="00AE674F" w:rsidRDefault="00AE674F" w:rsidP="00AE674F">
      <w:pPr>
        <w:pStyle w:val="BodyText"/>
      </w:pPr>
    </w:p>
    <w:p w14:paraId="6CF58A0D" w14:textId="77777777" w:rsidR="00AE674F" w:rsidRDefault="00AE674F" w:rsidP="005568B5">
      <w:pPr>
        <w:pStyle w:val="Heading3"/>
      </w:pPr>
      <w:bookmarkStart w:id="414" w:name="_Toc476140927"/>
      <w:r>
        <w:lastRenderedPageBreak/>
        <w:t>Datu tips PNIS.DNL.DS.30 CAResponseByPersonID</w:t>
      </w:r>
      <w:bookmarkEnd w:id="414"/>
    </w:p>
    <w:tbl>
      <w:tblPr>
        <w:tblW w:w="4999" w:type="pct"/>
        <w:tblLook w:val="0000" w:firstRow="0" w:lastRow="0" w:firstColumn="0" w:lastColumn="0" w:noHBand="0" w:noVBand="0"/>
      </w:tblPr>
      <w:tblGrid>
        <w:gridCol w:w="777"/>
        <w:gridCol w:w="8284"/>
      </w:tblGrid>
      <w:tr w:rsidR="00AE674F" w:rsidRPr="003D7625" w14:paraId="2929B206" w14:textId="77777777" w:rsidTr="00527B68">
        <w:tc>
          <w:tcPr>
            <w:tcW w:w="490" w:type="pct"/>
            <w:tcBorders>
              <w:top w:val="single" w:sz="4" w:space="0" w:color="auto"/>
              <w:left w:val="single" w:sz="4" w:space="0" w:color="auto"/>
              <w:bottom w:val="single" w:sz="4" w:space="0" w:color="auto"/>
              <w:right w:val="single" w:sz="4" w:space="0" w:color="auto"/>
            </w:tcBorders>
          </w:tcPr>
          <w:p w14:paraId="22BE0D18" w14:textId="77777777" w:rsidR="00AE674F" w:rsidRPr="003D7625" w:rsidRDefault="00AE674F" w:rsidP="00527B68">
            <w:pPr>
              <w:widowControl w:val="0"/>
              <w:autoSpaceDE w:val="0"/>
              <w:autoSpaceDN w:val="0"/>
              <w:adjustRightInd w:val="0"/>
              <w:spacing w:before="75" w:after="75"/>
              <w:jc w:val="right"/>
              <w:rPr>
                <w:rFonts w:cs="Arial"/>
                <w:sz w:val="24"/>
                <w:szCs w:val="24"/>
              </w:rPr>
            </w:pPr>
            <w:r w:rsidRPr="003D762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0092051" w14:textId="77777777" w:rsidR="00AE674F" w:rsidRPr="003D7625" w:rsidRDefault="00B91A0F" w:rsidP="00E34E64">
            <w:pPr>
              <w:widowControl w:val="0"/>
              <w:autoSpaceDE w:val="0"/>
              <w:autoSpaceDN w:val="0"/>
              <w:adjustRightInd w:val="0"/>
              <w:spacing w:before="75" w:after="75"/>
              <w:jc w:val="right"/>
              <w:rPr>
                <w:rFonts w:cs="Arial"/>
                <w:sz w:val="24"/>
                <w:szCs w:val="24"/>
              </w:rPr>
            </w:pPr>
            <w:r>
              <w:object w:dxaOrig="14580" w:dyaOrig="7965" w14:anchorId="1CE295DB">
                <v:shape id="_x0000_i1041" type="#_x0000_t75" style="width:416.35pt;height:249.8pt" o:ole="">
                  <v:imagedata r:id="rId223" o:title=""/>
                </v:shape>
                <o:OLEObject Type="Embed" ProgID="PBrush" ShapeID="_x0000_i1041" DrawAspect="Content" ObjectID="_1560847155" r:id="rId224"/>
              </w:object>
            </w:r>
            <w:r w:rsidR="00E34E64">
              <w:t xml:space="preserve"> </w:t>
            </w:r>
            <w:r w:rsidR="00E34E64">
              <w:object w:dxaOrig="10800" w:dyaOrig="9915" w14:anchorId="3B9BA1C4">
                <v:shape id="_x0000_i1042" type="#_x0000_t75" style="width:293pt;height:260.45pt" o:ole="">
                  <v:imagedata r:id="rId225" o:title=""/>
                </v:shape>
                <o:OLEObject Type="Embed" ProgID="PBrush" ShapeID="_x0000_i1042" DrawAspect="Content" ObjectID="_1560847156" r:id="rId226"/>
              </w:object>
            </w:r>
          </w:p>
        </w:tc>
      </w:tr>
      <w:tr w:rsidR="00AE674F" w:rsidRPr="003D7625" w14:paraId="07793619" w14:textId="77777777" w:rsidTr="00527B68">
        <w:tc>
          <w:tcPr>
            <w:tcW w:w="490" w:type="pct"/>
            <w:tcBorders>
              <w:top w:val="single" w:sz="4" w:space="0" w:color="auto"/>
              <w:left w:val="single" w:sz="4" w:space="0" w:color="auto"/>
              <w:bottom w:val="single" w:sz="4" w:space="0" w:color="auto"/>
              <w:right w:val="single" w:sz="4" w:space="0" w:color="auto"/>
            </w:tcBorders>
          </w:tcPr>
          <w:p w14:paraId="3F9F478D" w14:textId="77777777" w:rsidR="00AE674F" w:rsidRPr="003D7625" w:rsidRDefault="00AE674F" w:rsidP="00527B68">
            <w:pPr>
              <w:widowControl w:val="0"/>
              <w:autoSpaceDE w:val="0"/>
              <w:autoSpaceDN w:val="0"/>
              <w:adjustRightInd w:val="0"/>
              <w:spacing w:before="75" w:after="75"/>
              <w:jc w:val="right"/>
              <w:rPr>
                <w:rFonts w:cs="Arial"/>
                <w:sz w:val="24"/>
                <w:szCs w:val="24"/>
              </w:rPr>
            </w:pPr>
            <w:r w:rsidRPr="003D7625">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C88CEFA" w14:textId="77777777" w:rsidR="00AE674F" w:rsidRPr="00E34E64" w:rsidRDefault="00E34E64" w:rsidP="00527B68">
            <w:pPr>
              <w:widowControl w:val="0"/>
              <w:autoSpaceDE w:val="0"/>
              <w:autoSpaceDN w:val="0"/>
              <w:adjustRightInd w:val="0"/>
              <w:spacing w:before="75" w:after="75"/>
              <w:rPr>
                <w:rFonts w:cs="Arial"/>
                <w:sz w:val="16"/>
                <w:szCs w:val="16"/>
              </w:rPr>
            </w:pPr>
            <w:r w:rsidRPr="00E34E64">
              <w:rPr>
                <w:rFonts w:cs="Arial"/>
                <w:sz w:val="16"/>
                <w:szCs w:val="16"/>
              </w:rPr>
              <w:t>Sk.tabulu zemāk</w:t>
            </w:r>
            <w:r>
              <w:rPr>
                <w:rFonts w:cs="Arial"/>
                <w:sz w:val="16"/>
                <w:szCs w:val="16"/>
              </w:rPr>
              <w:t xml:space="preserve"> </w:t>
            </w:r>
          </w:p>
        </w:tc>
      </w:tr>
      <w:tr w:rsidR="00AE674F" w:rsidRPr="003D7625" w14:paraId="3CCD956A" w14:textId="77777777" w:rsidTr="00527B68">
        <w:tc>
          <w:tcPr>
            <w:tcW w:w="490" w:type="pct"/>
            <w:tcBorders>
              <w:top w:val="single" w:sz="4" w:space="0" w:color="auto"/>
              <w:left w:val="single" w:sz="4" w:space="0" w:color="auto"/>
              <w:bottom w:val="single" w:sz="4" w:space="0" w:color="auto"/>
              <w:right w:val="single" w:sz="4" w:space="0" w:color="auto"/>
            </w:tcBorders>
          </w:tcPr>
          <w:p w14:paraId="501D186D" w14:textId="77777777" w:rsidR="00AE674F" w:rsidRPr="003D7625" w:rsidRDefault="00AE674F" w:rsidP="00527B68">
            <w:pPr>
              <w:widowControl w:val="0"/>
              <w:autoSpaceDE w:val="0"/>
              <w:autoSpaceDN w:val="0"/>
              <w:adjustRightInd w:val="0"/>
              <w:spacing w:before="75" w:after="75"/>
              <w:jc w:val="right"/>
              <w:rPr>
                <w:rFonts w:cs="Arial"/>
                <w:sz w:val="24"/>
                <w:szCs w:val="24"/>
              </w:rPr>
            </w:pPr>
            <w:r w:rsidRPr="003D762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3EE20C"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schema</w:t>
            </w:r>
            <w:r>
              <w:rPr>
                <w:rFonts w:eastAsia="Times New Roman" w:cs="Arial"/>
                <w:color w:val="FF0000"/>
                <w:szCs w:val="20"/>
                <w:highlight w:val="white"/>
                <w:lang w:eastAsia="lv-LV"/>
              </w:rPr>
              <w:t xml:space="preserve"> xmlns:mif2</w:t>
            </w:r>
            <w:r>
              <w:rPr>
                <w:rFonts w:eastAsia="Times New Roman" w:cs="Arial"/>
                <w:color w:val="0000FF"/>
                <w:szCs w:val="20"/>
                <w:highlight w:val="white"/>
                <w:lang w:eastAsia="lv-LV"/>
              </w:rPr>
              <w:t>="</w:t>
            </w:r>
            <w:r>
              <w:rPr>
                <w:rFonts w:eastAsia="Times New Roman" w:cs="Arial"/>
                <w:color w:val="000000"/>
                <w:szCs w:val="20"/>
                <w:highlight w:val="white"/>
                <w:lang w:eastAsia="lv-LV"/>
              </w:rPr>
              <w:t>urn:hl7-org:v3/mif2</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xmlns:xs</w:t>
            </w:r>
            <w:r>
              <w:rPr>
                <w:rFonts w:eastAsia="Times New Roman" w:cs="Arial"/>
                <w:color w:val="0000FF"/>
                <w:szCs w:val="20"/>
                <w:highlight w:val="white"/>
                <w:lang w:eastAsia="lv-LV"/>
              </w:rPr>
              <w:t>="</w:t>
            </w:r>
            <w:r>
              <w:rPr>
                <w:rFonts w:eastAsia="Times New Roman" w:cs="Arial"/>
                <w:color w:val="000000"/>
                <w:szCs w:val="20"/>
                <w:highlight w:val="white"/>
                <w:lang w:eastAsia="lv-LV"/>
              </w:rPr>
              <w:t>http://www.w3.org/2001/XMLSchem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xmlns:mif</w:t>
            </w:r>
            <w:r>
              <w:rPr>
                <w:rFonts w:eastAsia="Times New Roman" w:cs="Arial"/>
                <w:color w:val="0000FF"/>
                <w:szCs w:val="20"/>
                <w:highlight w:val="white"/>
                <w:lang w:eastAsia="lv-LV"/>
              </w:rPr>
              <w:t>="</w:t>
            </w:r>
            <w:r>
              <w:rPr>
                <w:rFonts w:eastAsia="Times New Roman" w:cs="Arial"/>
                <w:color w:val="000000"/>
                <w:szCs w:val="20"/>
                <w:highlight w:val="white"/>
                <w:lang w:eastAsia="lv-LV"/>
              </w:rPr>
              <w:t>urn:hl7-org:v3/mif</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xmlns</w:t>
            </w:r>
            <w:r>
              <w:rPr>
                <w:rFonts w:eastAsia="Times New Roman" w:cs="Arial"/>
                <w:color w:val="0000FF"/>
                <w:szCs w:val="20"/>
                <w:highlight w:val="white"/>
                <w:lang w:eastAsia="lv-LV"/>
              </w:rPr>
              <w:t>="</w:t>
            </w:r>
            <w:r>
              <w:rPr>
                <w:rFonts w:eastAsia="Times New Roman" w:cs="Arial"/>
                <w:color w:val="000000"/>
                <w:szCs w:val="20"/>
                <w:highlight w:val="white"/>
                <w:lang w:eastAsia="lv-LV"/>
              </w:rPr>
              <w:t>urn:hl7-org:v3</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argetNamespace</w:t>
            </w:r>
            <w:r>
              <w:rPr>
                <w:rFonts w:eastAsia="Times New Roman" w:cs="Arial"/>
                <w:color w:val="0000FF"/>
                <w:szCs w:val="20"/>
                <w:highlight w:val="white"/>
                <w:lang w:eastAsia="lv-LV"/>
              </w:rPr>
              <w:t>="</w:t>
            </w:r>
            <w:r>
              <w:rPr>
                <w:rFonts w:eastAsia="Times New Roman" w:cs="Arial"/>
                <w:color w:val="000000"/>
                <w:szCs w:val="20"/>
                <w:highlight w:val="white"/>
                <w:lang w:eastAsia="lv-LV"/>
              </w:rPr>
              <w:t>urn:hl7-org:v3</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elementFormDefault</w:t>
            </w:r>
            <w:r>
              <w:rPr>
                <w:rFonts w:eastAsia="Times New Roman" w:cs="Arial"/>
                <w:color w:val="0000FF"/>
                <w:szCs w:val="20"/>
                <w:highlight w:val="white"/>
                <w:lang w:eastAsia="lv-LV"/>
              </w:rPr>
              <w:t>="</w:t>
            </w:r>
            <w:r>
              <w:rPr>
                <w:rFonts w:eastAsia="Times New Roman" w:cs="Arial"/>
                <w:color w:val="000000"/>
                <w:szCs w:val="20"/>
                <w:highlight w:val="white"/>
                <w:lang w:eastAsia="lv-LV"/>
              </w:rPr>
              <w:t>qualified</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version</w:t>
            </w:r>
            <w:r>
              <w:rPr>
                <w:rFonts w:eastAsia="Times New Roman" w:cs="Arial"/>
                <w:color w:val="0000FF"/>
                <w:szCs w:val="20"/>
                <w:highlight w:val="white"/>
                <w:lang w:eastAsia="lv-LV"/>
              </w:rPr>
              <w:t>="</w:t>
            </w:r>
            <w:r>
              <w:rPr>
                <w:rFonts w:eastAsia="Times New Roman" w:cs="Arial"/>
                <w:color w:val="000000"/>
                <w:szCs w:val="20"/>
                <w:highlight w:val="white"/>
                <w:lang w:eastAsia="lv-LV"/>
              </w:rPr>
              <w:t>2011</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id</w:t>
            </w:r>
            <w:r>
              <w:rPr>
                <w:rFonts w:eastAsia="Times New Roman" w:cs="Arial"/>
                <w:color w:val="0000FF"/>
                <w:szCs w:val="20"/>
                <w:highlight w:val="white"/>
                <w:lang w:eastAsia="lv-LV"/>
              </w:rPr>
              <w:t>="</w:t>
            </w:r>
            <w:r>
              <w:rPr>
                <w:rFonts w:eastAsia="Times New Roman" w:cs="Arial"/>
                <w:color w:val="000000"/>
                <w:szCs w:val="20"/>
                <w:highlight w:val="white"/>
                <w:lang w:eastAsia="lv-LV"/>
              </w:rPr>
              <w:t>LVDN_MT001013UV01</w:t>
            </w:r>
            <w:r>
              <w:rPr>
                <w:rFonts w:eastAsia="Times New Roman" w:cs="Arial"/>
                <w:color w:val="0000FF"/>
                <w:szCs w:val="20"/>
                <w:highlight w:val="white"/>
                <w:lang w:eastAsia="lv-LV"/>
              </w:rPr>
              <w:t>"&gt;</w:t>
            </w:r>
          </w:p>
          <w:p w14:paraId="12728EAD"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4FD82BAF"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ppinfo</w:t>
            </w:r>
            <w:r>
              <w:rPr>
                <w:rFonts w:eastAsia="Times New Roman" w:cs="Arial"/>
                <w:color w:val="0000FF"/>
                <w:szCs w:val="20"/>
                <w:highlight w:val="white"/>
                <w:lang w:eastAsia="lv-LV"/>
              </w:rPr>
              <w:t>&gt;</w:t>
            </w:r>
          </w:p>
          <w:p w14:paraId="3310B231"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Metadata</w:t>
            </w:r>
            <w:r>
              <w:rPr>
                <w:rFonts w:eastAsia="Times New Roman" w:cs="Arial"/>
                <w:color w:val="FF0000"/>
                <w:szCs w:val="20"/>
                <w:highlight w:val="white"/>
                <w:lang w:eastAsia="lv-LV"/>
              </w:rPr>
              <w:t xml:space="preserve"> xmlns</w:t>
            </w:r>
            <w:r>
              <w:rPr>
                <w:rFonts w:eastAsia="Times New Roman" w:cs="Arial"/>
                <w:color w:val="0000FF"/>
                <w:szCs w:val="20"/>
                <w:highlight w:val="white"/>
                <w:lang w:eastAsia="lv-LV"/>
              </w:rPr>
              <w:t>="</w:t>
            </w:r>
            <w:r>
              <w:rPr>
                <w:rFonts w:eastAsia="Times New Roman" w:cs="Arial"/>
                <w:color w:val="000000"/>
                <w:szCs w:val="20"/>
                <w:highlight w:val="white"/>
                <w:lang w:eastAsia="lv-LV"/>
              </w:rPr>
              <w:t>http://ivis.eps.gov.lv/XMLSchemas/100001/IVIS/v1-0</w:t>
            </w:r>
            <w:r>
              <w:rPr>
                <w:rFonts w:eastAsia="Times New Roman" w:cs="Arial"/>
                <w:color w:val="0000FF"/>
                <w:szCs w:val="20"/>
                <w:highlight w:val="white"/>
                <w:lang w:eastAsia="lv-LV"/>
              </w:rPr>
              <w:t>"/&gt;</w:t>
            </w:r>
          </w:p>
          <w:p w14:paraId="2290BE92"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ppinfo</w:t>
            </w:r>
            <w:r>
              <w:rPr>
                <w:rFonts w:eastAsia="Times New Roman" w:cs="Arial"/>
                <w:color w:val="0000FF"/>
                <w:szCs w:val="20"/>
                <w:highlight w:val="white"/>
                <w:lang w:eastAsia="lv-LV"/>
              </w:rPr>
              <w:t>&gt;</w:t>
            </w:r>
          </w:p>
          <w:p w14:paraId="25EBA66E"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5C5C9710"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include</w:t>
            </w:r>
            <w:r>
              <w:rPr>
                <w:rFonts w:eastAsia="Times New Roman" w:cs="Arial"/>
                <w:color w:val="FF0000"/>
                <w:szCs w:val="20"/>
                <w:highlight w:val="white"/>
                <w:lang w:eastAsia="lv-LV"/>
              </w:rPr>
              <w:t xml:space="preserve"> schemaLocation</w:t>
            </w:r>
            <w:r>
              <w:rPr>
                <w:rFonts w:eastAsia="Times New Roman" w:cs="Arial"/>
                <w:color w:val="0000FF"/>
                <w:szCs w:val="20"/>
                <w:highlight w:val="white"/>
                <w:lang w:eastAsia="lv-LV"/>
              </w:rPr>
              <w:t>="</w:t>
            </w:r>
            <w:r>
              <w:rPr>
                <w:rFonts w:eastAsia="Times New Roman" w:cs="Arial"/>
                <w:color w:val="000000"/>
                <w:szCs w:val="20"/>
                <w:highlight w:val="white"/>
                <w:lang w:eastAsia="lv-LV"/>
              </w:rPr>
              <w:t>LVDN_MT000002UV01.xsd</w:t>
            </w:r>
            <w:r>
              <w:rPr>
                <w:rFonts w:eastAsia="Times New Roman" w:cs="Arial"/>
                <w:color w:val="0000FF"/>
                <w:szCs w:val="20"/>
                <w:highlight w:val="white"/>
                <w:lang w:eastAsia="lv-LV"/>
              </w:rPr>
              <w:t>"/&gt;</w:t>
            </w:r>
          </w:p>
          <w:p w14:paraId="671C1721"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LVDN_MT001013UV01.CAResponseByPersonID</w:t>
            </w:r>
            <w:r>
              <w:rPr>
                <w:rFonts w:eastAsia="Times New Roman" w:cs="Arial"/>
                <w:color w:val="0000FF"/>
                <w:szCs w:val="20"/>
                <w:highlight w:val="white"/>
                <w:lang w:eastAsia="lv-LV"/>
              </w:rPr>
              <w:t>"&gt;</w:t>
            </w:r>
          </w:p>
          <w:p w14:paraId="3BB0306B"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lastRenderedPageBreak/>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713E5422"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p>
          <w:p w14:paraId="7F2E7F54"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Canceled Sick-leave Certificates by date, returned to CA</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35D7B7C5"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atbilde priekš TA pēc datuma</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2FB1DCF4"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5576550E"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37A9E0D0"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group</w:t>
            </w:r>
            <w:r>
              <w:rPr>
                <w:rFonts w:eastAsia="Times New Roman" w:cs="Arial"/>
                <w:color w:val="FF0000"/>
                <w:szCs w:val="20"/>
                <w:highlight w:val="white"/>
                <w:lang w:eastAsia="lv-LV"/>
              </w:rPr>
              <w:t xml:space="preserve"> ref</w:t>
            </w:r>
            <w:r>
              <w:rPr>
                <w:rFonts w:eastAsia="Times New Roman" w:cs="Arial"/>
                <w:color w:val="0000FF"/>
                <w:szCs w:val="20"/>
                <w:highlight w:val="white"/>
                <w:lang w:eastAsia="lv-LV"/>
              </w:rPr>
              <w:t>="</w:t>
            </w:r>
            <w:r>
              <w:rPr>
                <w:rFonts w:eastAsia="Times New Roman" w:cs="Arial"/>
                <w:color w:val="000000"/>
                <w:szCs w:val="20"/>
                <w:highlight w:val="white"/>
                <w:lang w:eastAsia="lv-LV"/>
              </w:rPr>
              <w:t>RequestIdGroup</w:t>
            </w:r>
            <w:r>
              <w:rPr>
                <w:rFonts w:eastAsia="Times New Roman" w:cs="Arial"/>
                <w:color w:val="0000FF"/>
                <w:szCs w:val="20"/>
                <w:highlight w:val="white"/>
                <w:lang w:eastAsia="lv-LV"/>
              </w:rPr>
              <w:t>"/&gt;</w:t>
            </w:r>
          </w:p>
          <w:p w14:paraId="0B226687"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FF0000"/>
                <w:szCs w:val="20"/>
                <w:highlight w:val="white"/>
                <w:lang w:eastAsia="lv-LV"/>
              </w:rPr>
              <w:t xml:space="preserve"> name</w:t>
            </w:r>
            <w:r>
              <w:rPr>
                <w:rFonts w:eastAsia="Times New Roman" w:cs="Arial"/>
                <w:color w:val="0000FF"/>
                <w:szCs w:val="20"/>
                <w:highlight w:val="white"/>
                <w:lang w:eastAsia="lv-LV"/>
              </w:rPr>
              <w:t>="</w:t>
            </w:r>
            <w:r>
              <w:rPr>
                <w:rFonts w:eastAsia="Times New Roman" w:cs="Arial"/>
                <w:color w:val="000000"/>
                <w:szCs w:val="20"/>
                <w:highlight w:val="white"/>
                <w:lang w:eastAsia="lv-LV"/>
              </w:rPr>
              <w:t>CertificateDat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type</w:t>
            </w:r>
            <w:r>
              <w:rPr>
                <w:rFonts w:eastAsia="Times New Roman" w:cs="Arial"/>
                <w:color w:val="0000FF"/>
                <w:szCs w:val="20"/>
                <w:highlight w:val="white"/>
                <w:lang w:eastAsia="lv-LV"/>
              </w:rPr>
              <w:t>="</w:t>
            </w:r>
            <w:r>
              <w:rPr>
                <w:rFonts w:eastAsia="Times New Roman" w:cs="Arial"/>
                <w:color w:val="000000"/>
                <w:szCs w:val="20"/>
                <w:highlight w:val="white"/>
                <w:lang w:eastAsia="lv-LV"/>
              </w:rPr>
              <w:t>CertificateData</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inOccurs</w:t>
            </w:r>
            <w:r>
              <w:rPr>
                <w:rFonts w:eastAsia="Times New Roman" w:cs="Arial"/>
                <w:color w:val="0000FF"/>
                <w:szCs w:val="20"/>
                <w:highlight w:val="white"/>
                <w:lang w:eastAsia="lv-LV"/>
              </w:rPr>
              <w:t>="</w:t>
            </w:r>
            <w:r>
              <w:rPr>
                <w:rFonts w:eastAsia="Times New Roman" w:cs="Arial"/>
                <w:color w:val="000000"/>
                <w:szCs w:val="20"/>
                <w:highlight w:val="white"/>
                <w:lang w:eastAsia="lv-LV"/>
              </w:rPr>
              <w:t>0</w:t>
            </w:r>
            <w:r>
              <w:rPr>
                <w:rFonts w:eastAsia="Times New Roman" w:cs="Arial"/>
                <w:color w:val="0000FF"/>
                <w:szCs w:val="20"/>
                <w:highlight w:val="white"/>
                <w:lang w:eastAsia="lv-LV"/>
              </w:rPr>
              <w:t>"</w:t>
            </w:r>
            <w:r>
              <w:rPr>
                <w:rFonts w:eastAsia="Times New Roman" w:cs="Arial"/>
                <w:color w:val="FF0000"/>
                <w:szCs w:val="20"/>
                <w:highlight w:val="white"/>
                <w:lang w:eastAsia="lv-LV"/>
              </w:rPr>
              <w:t xml:space="preserve"> maxOccurs</w:t>
            </w:r>
            <w:r>
              <w:rPr>
                <w:rFonts w:eastAsia="Times New Roman" w:cs="Arial"/>
                <w:color w:val="0000FF"/>
                <w:szCs w:val="20"/>
                <w:highlight w:val="white"/>
                <w:lang w:eastAsia="lv-LV"/>
              </w:rPr>
              <w:t>="</w:t>
            </w:r>
            <w:r>
              <w:rPr>
                <w:rFonts w:eastAsia="Times New Roman" w:cs="Arial"/>
                <w:color w:val="000000"/>
                <w:szCs w:val="20"/>
                <w:highlight w:val="white"/>
                <w:lang w:eastAsia="lv-LV"/>
              </w:rPr>
              <w:t>unbounded</w:t>
            </w:r>
            <w:r>
              <w:rPr>
                <w:rFonts w:eastAsia="Times New Roman" w:cs="Arial"/>
                <w:color w:val="0000FF"/>
                <w:szCs w:val="20"/>
                <w:highlight w:val="white"/>
                <w:lang w:eastAsia="lv-LV"/>
              </w:rPr>
              <w:t>"&gt;</w:t>
            </w:r>
          </w:p>
          <w:p w14:paraId="41C41026"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19AC6A1C"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en</w:t>
            </w:r>
            <w:r>
              <w:rPr>
                <w:rFonts w:eastAsia="Times New Roman" w:cs="Arial"/>
                <w:color w:val="0000FF"/>
                <w:szCs w:val="20"/>
                <w:highlight w:val="white"/>
                <w:lang w:eastAsia="lv-LV"/>
              </w:rPr>
              <w:t>"&gt;</w:t>
            </w:r>
            <w:r>
              <w:rPr>
                <w:rFonts w:eastAsia="Times New Roman" w:cs="Arial"/>
                <w:color w:val="000000"/>
                <w:szCs w:val="20"/>
                <w:highlight w:val="white"/>
                <w:lang w:eastAsia="lv-LV"/>
              </w:rPr>
              <w:t>Sick-leave certificate list</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066F61A8"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FF0000"/>
                <w:szCs w:val="20"/>
                <w:highlight w:val="white"/>
                <w:lang w:eastAsia="lv-LV"/>
              </w:rPr>
              <w:t xml:space="preserve"> xml:lang</w:t>
            </w:r>
            <w:r>
              <w:rPr>
                <w:rFonts w:eastAsia="Times New Roman" w:cs="Arial"/>
                <w:color w:val="0000FF"/>
                <w:szCs w:val="20"/>
                <w:highlight w:val="white"/>
                <w:lang w:eastAsia="lv-LV"/>
              </w:rPr>
              <w:t>="</w:t>
            </w:r>
            <w:r>
              <w:rPr>
                <w:rFonts w:eastAsia="Times New Roman" w:cs="Arial"/>
                <w:color w:val="000000"/>
                <w:szCs w:val="20"/>
                <w:highlight w:val="white"/>
                <w:lang w:eastAsia="lv-LV"/>
              </w:rPr>
              <w:t>lv</w:t>
            </w:r>
            <w:r>
              <w:rPr>
                <w:rFonts w:eastAsia="Times New Roman" w:cs="Arial"/>
                <w:color w:val="0000FF"/>
                <w:szCs w:val="20"/>
                <w:highlight w:val="white"/>
                <w:lang w:eastAsia="lv-LV"/>
              </w:rPr>
              <w:t>"&gt;</w:t>
            </w:r>
            <w:r>
              <w:rPr>
                <w:rFonts w:eastAsia="Times New Roman" w:cs="Arial"/>
                <w:color w:val="000000"/>
                <w:szCs w:val="20"/>
                <w:highlight w:val="white"/>
                <w:lang w:eastAsia="lv-LV"/>
              </w:rPr>
              <w:t>DNL struktūru saraksts</w:t>
            </w:r>
            <w:r>
              <w:rPr>
                <w:rFonts w:eastAsia="Times New Roman" w:cs="Arial"/>
                <w:color w:val="0000FF"/>
                <w:szCs w:val="20"/>
                <w:highlight w:val="white"/>
                <w:lang w:eastAsia="lv-LV"/>
              </w:rPr>
              <w:t>&lt;/</w:t>
            </w:r>
            <w:r>
              <w:rPr>
                <w:rFonts w:eastAsia="Times New Roman" w:cs="Arial"/>
                <w:color w:val="800000"/>
                <w:szCs w:val="20"/>
                <w:highlight w:val="white"/>
                <w:lang w:eastAsia="lv-LV"/>
              </w:rPr>
              <w:t>xs:documentation</w:t>
            </w:r>
            <w:r>
              <w:rPr>
                <w:rFonts w:eastAsia="Times New Roman" w:cs="Arial"/>
                <w:color w:val="0000FF"/>
                <w:szCs w:val="20"/>
                <w:highlight w:val="white"/>
                <w:lang w:eastAsia="lv-LV"/>
              </w:rPr>
              <w:t>&gt;</w:t>
            </w:r>
          </w:p>
          <w:p w14:paraId="7A022752"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annotation</w:t>
            </w:r>
            <w:r>
              <w:rPr>
                <w:rFonts w:eastAsia="Times New Roman" w:cs="Arial"/>
                <w:color w:val="0000FF"/>
                <w:szCs w:val="20"/>
                <w:highlight w:val="white"/>
                <w:lang w:eastAsia="lv-LV"/>
              </w:rPr>
              <w:t>&gt;</w:t>
            </w:r>
          </w:p>
          <w:p w14:paraId="3FAB64F5"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element</w:t>
            </w:r>
            <w:r>
              <w:rPr>
                <w:rFonts w:eastAsia="Times New Roman" w:cs="Arial"/>
                <w:color w:val="0000FF"/>
                <w:szCs w:val="20"/>
                <w:highlight w:val="white"/>
                <w:lang w:eastAsia="lv-LV"/>
              </w:rPr>
              <w:t>&gt;</w:t>
            </w:r>
          </w:p>
          <w:p w14:paraId="2D4CE1B3"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sequence</w:t>
            </w:r>
            <w:r>
              <w:rPr>
                <w:rFonts w:eastAsia="Times New Roman" w:cs="Arial"/>
                <w:color w:val="0000FF"/>
                <w:szCs w:val="20"/>
                <w:highlight w:val="white"/>
                <w:lang w:eastAsia="lv-LV"/>
              </w:rPr>
              <w:t>&gt;</w:t>
            </w:r>
          </w:p>
          <w:p w14:paraId="797B4992"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00"/>
                <w:szCs w:val="20"/>
                <w:highlight w:val="white"/>
                <w:lang w:eastAsia="lv-LV"/>
              </w:rPr>
              <w:tab/>
            </w:r>
            <w:r>
              <w:rPr>
                <w:rFonts w:eastAsia="Times New Roman" w:cs="Arial"/>
                <w:color w:val="0000FF"/>
                <w:szCs w:val="20"/>
                <w:highlight w:val="white"/>
                <w:lang w:eastAsia="lv-LV"/>
              </w:rPr>
              <w:t>&lt;/</w:t>
            </w:r>
            <w:r>
              <w:rPr>
                <w:rFonts w:eastAsia="Times New Roman" w:cs="Arial"/>
                <w:color w:val="800000"/>
                <w:szCs w:val="20"/>
                <w:highlight w:val="white"/>
                <w:lang w:eastAsia="lv-LV"/>
              </w:rPr>
              <w:t>xs:complexType</w:t>
            </w:r>
            <w:r>
              <w:rPr>
                <w:rFonts w:eastAsia="Times New Roman" w:cs="Arial"/>
                <w:color w:val="0000FF"/>
                <w:szCs w:val="20"/>
                <w:highlight w:val="white"/>
                <w:lang w:eastAsia="lv-LV"/>
              </w:rPr>
              <w:t>&gt;</w:t>
            </w:r>
          </w:p>
          <w:p w14:paraId="09C25310" w14:textId="77777777" w:rsidR="00E34E64" w:rsidRDefault="00E34E64" w:rsidP="00E34E64">
            <w:pPr>
              <w:autoSpaceDE w:val="0"/>
              <w:autoSpaceDN w:val="0"/>
              <w:adjustRightInd w:val="0"/>
              <w:spacing w:after="0"/>
              <w:rPr>
                <w:rFonts w:eastAsia="Times New Roman" w:cs="Arial"/>
                <w:color w:val="000000"/>
                <w:szCs w:val="20"/>
                <w:highlight w:val="white"/>
                <w:lang w:eastAsia="lv-LV"/>
              </w:rPr>
            </w:pPr>
            <w:r>
              <w:rPr>
                <w:rFonts w:eastAsia="Times New Roman" w:cs="Arial"/>
                <w:color w:val="0000FF"/>
                <w:szCs w:val="20"/>
                <w:highlight w:val="white"/>
                <w:lang w:eastAsia="lv-LV"/>
              </w:rPr>
              <w:t>&lt;/</w:t>
            </w:r>
            <w:r>
              <w:rPr>
                <w:rFonts w:eastAsia="Times New Roman" w:cs="Arial"/>
                <w:color w:val="800000"/>
                <w:szCs w:val="20"/>
                <w:highlight w:val="white"/>
                <w:lang w:eastAsia="lv-LV"/>
              </w:rPr>
              <w:t>xs:schema</w:t>
            </w:r>
            <w:r>
              <w:rPr>
                <w:rFonts w:eastAsia="Times New Roman" w:cs="Arial"/>
                <w:color w:val="0000FF"/>
                <w:szCs w:val="20"/>
                <w:highlight w:val="white"/>
                <w:lang w:eastAsia="lv-LV"/>
              </w:rPr>
              <w:t>&gt;</w:t>
            </w:r>
          </w:p>
          <w:p w14:paraId="7EF94B60" w14:textId="77777777" w:rsidR="00AE674F" w:rsidRPr="003D7625" w:rsidRDefault="00AE674F" w:rsidP="00527B68">
            <w:pPr>
              <w:widowControl w:val="0"/>
              <w:autoSpaceDE w:val="0"/>
              <w:autoSpaceDN w:val="0"/>
              <w:adjustRightInd w:val="0"/>
              <w:spacing w:before="75" w:after="75"/>
              <w:rPr>
                <w:rFonts w:cs="Arial"/>
                <w:sz w:val="24"/>
                <w:szCs w:val="24"/>
              </w:rPr>
            </w:pPr>
          </w:p>
        </w:tc>
      </w:tr>
    </w:tbl>
    <w:p w14:paraId="35E9E0F2" w14:textId="77777777" w:rsidR="00AE674F" w:rsidRDefault="00AE674F" w:rsidP="00AE674F">
      <w:pPr>
        <w:pStyle w:val="BodyText"/>
      </w:pPr>
    </w:p>
    <w:tbl>
      <w:tblPr>
        <w:tblW w:w="8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3"/>
        <w:gridCol w:w="877"/>
        <w:gridCol w:w="1316"/>
        <w:gridCol w:w="3600"/>
      </w:tblGrid>
      <w:tr w:rsidR="005A22AC" w:rsidRPr="002A1BA5" w14:paraId="2415C7E9" w14:textId="77777777" w:rsidTr="005A22AC">
        <w:trPr>
          <w:trHeight w:val="300"/>
        </w:trPr>
        <w:tc>
          <w:tcPr>
            <w:tcW w:w="2773" w:type="dxa"/>
            <w:noWrap/>
            <w:hideMark/>
          </w:tcPr>
          <w:p w14:paraId="68676ACB" w14:textId="77777777" w:rsidR="005A22AC" w:rsidRPr="002A1BA5" w:rsidRDefault="005A22AC" w:rsidP="0047745B">
            <w:pPr>
              <w:spacing w:after="0"/>
              <w:rPr>
                <w:rFonts w:cs="Arial"/>
                <w:color w:val="000000"/>
                <w:sz w:val="18"/>
                <w:szCs w:val="18"/>
                <w:lang w:eastAsia="en-GB"/>
              </w:rPr>
            </w:pPr>
            <w:r w:rsidRPr="002A1BA5">
              <w:rPr>
                <w:rFonts w:cs="Arial"/>
                <w:color w:val="000000"/>
                <w:sz w:val="18"/>
                <w:szCs w:val="18"/>
                <w:lang w:eastAsia="en-GB"/>
              </w:rPr>
              <w:t>Lauks</w:t>
            </w:r>
          </w:p>
        </w:tc>
        <w:tc>
          <w:tcPr>
            <w:tcW w:w="877" w:type="dxa"/>
            <w:noWrap/>
            <w:hideMark/>
          </w:tcPr>
          <w:p w14:paraId="6278E781" w14:textId="77777777" w:rsidR="005A22AC" w:rsidRPr="002A1BA5" w:rsidRDefault="005A22AC" w:rsidP="0047745B">
            <w:pPr>
              <w:spacing w:after="0"/>
              <w:rPr>
                <w:rFonts w:cs="Arial"/>
                <w:color w:val="000000"/>
                <w:sz w:val="18"/>
                <w:szCs w:val="18"/>
                <w:lang w:eastAsia="en-GB"/>
              </w:rPr>
            </w:pPr>
            <w:r w:rsidRPr="002A1BA5">
              <w:rPr>
                <w:rFonts w:cs="Arial"/>
                <w:color w:val="000000"/>
                <w:sz w:val="18"/>
                <w:szCs w:val="18"/>
                <w:lang w:eastAsia="en-GB"/>
              </w:rPr>
              <w:t>Obligāts</w:t>
            </w:r>
          </w:p>
        </w:tc>
        <w:tc>
          <w:tcPr>
            <w:tcW w:w="1316" w:type="dxa"/>
            <w:noWrap/>
            <w:hideMark/>
          </w:tcPr>
          <w:p w14:paraId="53562012" w14:textId="77777777" w:rsidR="005A22AC" w:rsidRPr="002A1BA5" w:rsidRDefault="005A22AC" w:rsidP="0047745B">
            <w:pPr>
              <w:spacing w:after="0"/>
              <w:rPr>
                <w:rFonts w:cs="Arial"/>
                <w:color w:val="000000"/>
                <w:sz w:val="18"/>
                <w:szCs w:val="18"/>
                <w:lang w:eastAsia="en-GB"/>
              </w:rPr>
            </w:pPr>
            <w:r w:rsidRPr="002A1BA5">
              <w:rPr>
                <w:rFonts w:cs="Arial"/>
                <w:color w:val="000000"/>
                <w:sz w:val="18"/>
                <w:szCs w:val="18"/>
                <w:lang w:eastAsia="en-GB"/>
              </w:rPr>
              <w:t>Tips</w:t>
            </w:r>
          </w:p>
        </w:tc>
        <w:tc>
          <w:tcPr>
            <w:tcW w:w="3600" w:type="dxa"/>
            <w:noWrap/>
            <w:hideMark/>
          </w:tcPr>
          <w:p w14:paraId="2A193512" w14:textId="77777777" w:rsidR="005A22AC" w:rsidRPr="002A1BA5" w:rsidRDefault="005A22AC" w:rsidP="0047745B">
            <w:pPr>
              <w:spacing w:after="0"/>
              <w:rPr>
                <w:rFonts w:cs="Arial"/>
                <w:color w:val="000000"/>
                <w:sz w:val="18"/>
                <w:szCs w:val="18"/>
                <w:lang w:eastAsia="en-GB"/>
              </w:rPr>
            </w:pPr>
            <w:r w:rsidRPr="002A1BA5">
              <w:rPr>
                <w:rFonts w:cs="Arial"/>
                <w:color w:val="000000"/>
                <w:sz w:val="18"/>
                <w:szCs w:val="18"/>
                <w:lang w:eastAsia="en-GB"/>
              </w:rPr>
              <w:t>Komentārs</w:t>
            </w:r>
          </w:p>
        </w:tc>
      </w:tr>
      <w:tr w:rsidR="005A22AC" w:rsidRPr="002A1BA5" w14:paraId="5C261F94" w14:textId="77777777" w:rsidTr="005A22AC">
        <w:trPr>
          <w:trHeight w:val="300"/>
        </w:trPr>
        <w:tc>
          <w:tcPr>
            <w:tcW w:w="2773" w:type="dxa"/>
            <w:noWrap/>
            <w:hideMark/>
          </w:tcPr>
          <w:p w14:paraId="72A2FD59" w14:textId="77777777" w:rsidR="005A22AC" w:rsidRPr="00D235CF" w:rsidRDefault="005A22AC" w:rsidP="0047745B">
            <w:pPr>
              <w:spacing w:before="20" w:after="20"/>
              <w:rPr>
                <w:rFonts w:cs="Arial"/>
              </w:rPr>
            </w:pPr>
            <w:r w:rsidRPr="00D235CF">
              <w:rPr>
                <w:rFonts w:cs="Arial"/>
              </w:rPr>
              <w:t>ID</w:t>
            </w:r>
          </w:p>
        </w:tc>
        <w:tc>
          <w:tcPr>
            <w:tcW w:w="877" w:type="dxa"/>
            <w:noWrap/>
            <w:hideMark/>
          </w:tcPr>
          <w:p w14:paraId="71DE3903"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753E27B1"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6C859806" w14:textId="77777777" w:rsidR="005A22AC" w:rsidRPr="00DC34D5" w:rsidRDefault="005A22AC" w:rsidP="0047745B">
            <w:pPr>
              <w:spacing w:after="0"/>
              <w:rPr>
                <w:rFonts w:eastAsiaTheme="minorHAnsi"/>
                <w:sz w:val="18"/>
                <w:szCs w:val="18"/>
              </w:rPr>
            </w:pPr>
            <w:r w:rsidRPr="002A1BA5">
              <w:rPr>
                <w:rFonts w:cs="Arial"/>
                <w:color w:val="000000"/>
                <w:sz w:val="18"/>
                <w:szCs w:val="18"/>
                <w:lang w:eastAsia="en-GB"/>
              </w:rPr>
              <w:t>DNL unikālais identifikators</w:t>
            </w:r>
          </w:p>
        </w:tc>
      </w:tr>
      <w:tr w:rsidR="005A22AC" w:rsidRPr="002A1BA5" w14:paraId="3B80785F" w14:textId="77777777" w:rsidTr="005A22AC">
        <w:trPr>
          <w:trHeight w:val="300"/>
        </w:trPr>
        <w:tc>
          <w:tcPr>
            <w:tcW w:w="2773" w:type="dxa"/>
            <w:noWrap/>
            <w:hideMark/>
          </w:tcPr>
          <w:p w14:paraId="3D966548" w14:textId="77777777" w:rsidR="005A22AC" w:rsidRPr="004A1B6D" w:rsidRDefault="005A22AC" w:rsidP="0047745B">
            <w:pPr>
              <w:spacing w:before="20" w:after="20"/>
              <w:rPr>
                <w:rFonts w:cs="Arial"/>
              </w:rPr>
            </w:pPr>
            <w:r>
              <w:rPr>
                <w:rFonts w:cs="Arial"/>
              </w:rPr>
              <w:t>PatientIdentificationID</w:t>
            </w:r>
          </w:p>
        </w:tc>
        <w:tc>
          <w:tcPr>
            <w:tcW w:w="877" w:type="dxa"/>
            <w:noWrap/>
            <w:hideMark/>
          </w:tcPr>
          <w:p w14:paraId="4DB83FF1" w14:textId="77777777" w:rsidR="005A22AC" w:rsidRPr="002A1BA5" w:rsidRDefault="005A22AC" w:rsidP="0047745B">
            <w:pPr>
              <w:spacing w:after="0"/>
              <w:rPr>
                <w:rFonts w:cs="Arial"/>
                <w:color w:val="000000"/>
                <w:sz w:val="18"/>
                <w:szCs w:val="18"/>
                <w:lang w:eastAsia="en-GB"/>
              </w:rPr>
            </w:pPr>
            <w:r w:rsidRPr="002A1BA5">
              <w:rPr>
                <w:rFonts w:cs="Arial"/>
                <w:color w:val="000000"/>
                <w:sz w:val="18"/>
                <w:szCs w:val="18"/>
                <w:lang w:eastAsia="en-GB"/>
              </w:rPr>
              <w:t>Y</w:t>
            </w:r>
          </w:p>
        </w:tc>
        <w:tc>
          <w:tcPr>
            <w:tcW w:w="1316" w:type="dxa"/>
            <w:noWrap/>
            <w:hideMark/>
          </w:tcPr>
          <w:p w14:paraId="3079D0A7"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II</w:t>
            </w:r>
          </w:p>
        </w:tc>
        <w:tc>
          <w:tcPr>
            <w:tcW w:w="3600" w:type="dxa"/>
            <w:noWrap/>
            <w:hideMark/>
          </w:tcPr>
          <w:p w14:paraId="4C4650D0" w14:textId="77777777" w:rsidR="005A22AC" w:rsidRDefault="005A22AC" w:rsidP="0047745B">
            <w:pPr>
              <w:spacing w:after="0"/>
              <w:rPr>
                <w:rFonts w:cs="Arial"/>
                <w:color w:val="000000"/>
                <w:sz w:val="18"/>
                <w:szCs w:val="18"/>
                <w:lang w:eastAsia="en-GB"/>
              </w:rPr>
            </w:pPr>
            <w:r w:rsidRPr="003F47CB">
              <w:rPr>
                <w:rFonts w:cs="Arial"/>
                <w:color w:val="000000"/>
                <w:sz w:val="18"/>
                <w:szCs w:val="18"/>
                <w:lang w:eastAsia="en-GB"/>
              </w:rPr>
              <w:t xml:space="preserve">DNL saņēmēja </w:t>
            </w:r>
            <w:r>
              <w:rPr>
                <w:rFonts w:cs="Arial"/>
                <w:color w:val="000000"/>
                <w:sz w:val="18"/>
                <w:szCs w:val="18"/>
                <w:lang w:eastAsia="en-GB"/>
              </w:rPr>
              <w:t xml:space="preserve">identifikācija jeb </w:t>
            </w:r>
          </w:p>
          <w:p w14:paraId="4097139B" w14:textId="77777777" w:rsidR="005A22AC" w:rsidRPr="004C50E4" w:rsidRDefault="005A22AC" w:rsidP="0047745B">
            <w:pPr>
              <w:spacing w:before="20" w:after="20"/>
              <w:rPr>
                <w:rFonts w:eastAsiaTheme="minorHAnsi" w:cs="Arial"/>
                <w:b/>
                <w:bCs/>
                <w:kern w:val="32"/>
                <w:sz w:val="18"/>
                <w:szCs w:val="18"/>
              </w:rPr>
            </w:pPr>
            <w:r>
              <w:rPr>
                <w:rFonts w:eastAsiaTheme="minorHAnsi" w:cs="Arial"/>
                <w:sz w:val="18"/>
                <w:szCs w:val="18"/>
              </w:rPr>
              <w:t>p</w:t>
            </w:r>
            <w:r w:rsidRPr="004C50E4">
              <w:rPr>
                <w:rFonts w:eastAsiaTheme="minorHAnsi" w:cs="Arial"/>
                <w:sz w:val="18"/>
                <w:szCs w:val="18"/>
              </w:rPr>
              <w:t>acienta OID identifikators, atbilstoši</w:t>
            </w:r>
            <w:r>
              <w:rPr>
                <w:rFonts w:eastAsiaTheme="minorHAnsi" w:cs="Arial"/>
                <w:sz w:val="18"/>
                <w:szCs w:val="18"/>
              </w:rPr>
              <w:t xml:space="preserve"> LV</w:t>
            </w:r>
            <w:r w:rsidRPr="004C50E4">
              <w:rPr>
                <w:rFonts w:eastAsiaTheme="minorHAnsi" w:cs="Arial"/>
                <w:sz w:val="18"/>
                <w:szCs w:val="18"/>
              </w:rPr>
              <w:t>:</w:t>
            </w:r>
          </w:p>
          <w:p w14:paraId="7ED7E531" w14:textId="77777777" w:rsidR="005A22AC" w:rsidRPr="00E34E64" w:rsidRDefault="005A22AC" w:rsidP="00E34E64">
            <w:pPr>
              <w:spacing w:before="20" w:after="20"/>
              <w:rPr>
                <w:rFonts w:eastAsiaTheme="minorHAnsi" w:cs="Arial"/>
                <w:b/>
                <w:bCs/>
                <w:kern w:val="32"/>
                <w:sz w:val="18"/>
                <w:szCs w:val="18"/>
              </w:rPr>
            </w:pPr>
            <w:r w:rsidRPr="004C50E4">
              <w:rPr>
                <w:rFonts w:eastAsiaTheme="minorHAnsi" w:cs="Arial"/>
                <w:sz w:val="18"/>
                <w:szCs w:val="18"/>
              </w:rPr>
              <w:t>Personas kods: 1.3.6.1.4.1.38760.3.1.1</w:t>
            </w:r>
          </w:p>
        </w:tc>
      </w:tr>
      <w:tr w:rsidR="005A22AC" w:rsidRPr="002A1BA5" w14:paraId="75985937" w14:textId="77777777" w:rsidTr="005A22AC">
        <w:trPr>
          <w:trHeight w:val="300"/>
        </w:trPr>
        <w:tc>
          <w:tcPr>
            <w:tcW w:w="2773" w:type="dxa"/>
            <w:noWrap/>
            <w:hideMark/>
          </w:tcPr>
          <w:p w14:paraId="4A9699D2" w14:textId="77777777" w:rsidR="005A22AC" w:rsidRPr="004A1B6D" w:rsidRDefault="005A22AC" w:rsidP="0047745B">
            <w:pPr>
              <w:spacing w:before="20" w:after="20"/>
              <w:rPr>
                <w:rFonts w:cs="Arial"/>
              </w:rPr>
            </w:pPr>
            <w:r>
              <w:rPr>
                <w:rFonts w:cs="Arial"/>
              </w:rPr>
              <w:t>DisabilityPeriod</w:t>
            </w:r>
          </w:p>
        </w:tc>
        <w:tc>
          <w:tcPr>
            <w:tcW w:w="877" w:type="dxa"/>
            <w:noWrap/>
            <w:hideMark/>
          </w:tcPr>
          <w:p w14:paraId="0E97E7CE"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74A48D7E"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DATE</w:t>
            </w:r>
          </w:p>
        </w:tc>
        <w:tc>
          <w:tcPr>
            <w:tcW w:w="3600" w:type="dxa"/>
            <w:noWrap/>
            <w:hideMark/>
          </w:tcPr>
          <w:p w14:paraId="67D51BCC" w14:textId="77777777" w:rsidR="005A22AC" w:rsidRPr="00E34E64" w:rsidRDefault="005A22AC" w:rsidP="0047745B">
            <w:pPr>
              <w:rPr>
                <w:szCs w:val="20"/>
              </w:rPr>
            </w:pPr>
            <w:r>
              <w:rPr>
                <w:szCs w:val="20"/>
              </w:rPr>
              <w:t>DNL periods</w:t>
            </w:r>
          </w:p>
        </w:tc>
      </w:tr>
      <w:tr w:rsidR="005A22AC" w:rsidRPr="002A1BA5" w14:paraId="00FF9C79" w14:textId="77777777" w:rsidTr="005A22AC">
        <w:trPr>
          <w:trHeight w:val="300"/>
        </w:trPr>
        <w:tc>
          <w:tcPr>
            <w:tcW w:w="2773" w:type="dxa"/>
            <w:noWrap/>
            <w:hideMark/>
          </w:tcPr>
          <w:p w14:paraId="70A399B3" w14:textId="77777777" w:rsidR="005A22AC" w:rsidRPr="004A1B6D" w:rsidRDefault="005A22AC" w:rsidP="0047745B">
            <w:pPr>
              <w:spacing w:before="20" w:after="20"/>
              <w:rPr>
                <w:rFonts w:cs="Arial"/>
              </w:rPr>
            </w:pPr>
            <w:r>
              <w:rPr>
                <w:rFonts w:cs="Arial"/>
              </w:rPr>
              <w:t>CertificateType</w:t>
            </w:r>
          </w:p>
        </w:tc>
        <w:tc>
          <w:tcPr>
            <w:tcW w:w="877" w:type="dxa"/>
            <w:noWrap/>
            <w:hideMark/>
          </w:tcPr>
          <w:p w14:paraId="4F4C58A5"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3EF18C15"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5397C8CF" w14:textId="77777777" w:rsidR="005A22AC" w:rsidRPr="00E34E64" w:rsidRDefault="005A22AC" w:rsidP="0047745B">
            <w:pPr>
              <w:rPr>
                <w:szCs w:val="20"/>
              </w:rPr>
            </w:pPr>
            <w:r w:rsidRPr="00E34E64">
              <w:rPr>
                <w:szCs w:val="20"/>
              </w:rPr>
              <w:t>DNL tips</w:t>
            </w:r>
          </w:p>
        </w:tc>
      </w:tr>
      <w:tr w:rsidR="005A22AC" w:rsidRPr="002A1BA5" w14:paraId="0E3759EE" w14:textId="77777777" w:rsidTr="005A22AC">
        <w:trPr>
          <w:trHeight w:val="300"/>
        </w:trPr>
        <w:tc>
          <w:tcPr>
            <w:tcW w:w="2773" w:type="dxa"/>
            <w:noWrap/>
            <w:hideMark/>
          </w:tcPr>
          <w:p w14:paraId="69227751" w14:textId="77777777" w:rsidR="005A22AC" w:rsidRPr="004A1B6D" w:rsidRDefault="005A22AC" w:rsidP="00E34E64">
            <w:pPr>
              <w:spacing w:before="20" w:after="20"/>
              <w:rPr>
                <w:rFonts w:cs="Arial"/>
              </w:rPr>
            </w:pPr>
            <w:r>
              <w:rPr>
                <w:rFonts w:cs="Arial"/>
              </w:rPr>
              <w:t>CertificateFormType</w:t>
            </w:r>
          </w:p>
        </w:tc>
        <w:tc>
          <w:tcPr>
            <w:tcW w:w="877" w:type="dxa"/>
            <w:noWrap/>
            <w:hideMark/>
          </w:tcPr>
          <w:p w14:paraId="6A484274"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712A543F"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7FEEFB9B" w14:textId="77777777" w:rsidR="005A22AC" w:rsidRPr="003F47CB" w:rsidRDefault="005A22AC" w:rsidP="0047745B">
            <w:r w:rsidRPr="004A1B6D">
              <w:rPr>
                <w:rFonts w:cs="Arial"/>
              </w:rPr>
              <w:t>DNL veidlapas veids</w:t>
            </w:r>
          </w:p>
        </w:tc>
      </w:tr>
      <w:tr w:rsidR="005A22AC" w:rsidRPr="002A1BA5" w14:paraId="424625E5" w14:textId="77777777" w:rsidTr="005A22AC">
        <w:trPr>
          <w:trHeight w:val="300"/>
        </w:trPr>
        <w:tc>
          <w:tcPr>
            <w:tcW w:w="2773" w:type="dxa"/>
            <w:noWrap/>
            <w:hideMark/>
          </w:tcPr>
          <w:p w14:paraId="7C81B33C" w14:textId="77777777" w:rsidR="005A22AC" w:rsidRPr="004A1B6D" w:rsidRDefault="005A22AC" w:rsidP="0047745B">
            <w:pPr>
              <w:spacing w:before="20" w:after="20"/>
              <w:rPr>
                <w:rFonts w:cs="Arial"/>
              </w:rPr>
            </w:pPr>
            <w:r>
              <w:rPr>
                <w:rFonts w:cs="Arial"/>
              </w:rPr>
              <w:t>TreatmentRegime</w:t>
            </w:r>
          </w:p>
        </w:tc>
        <w:tc>
          <w:tcPr>
            <w:tcW w:w="877" w:type="dxa"/>
            <w:noWrap/>
            <w:hideMark/>
          </w:tcPr>
          <w:p w14:paraId="16C5F258"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42EEE306"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61883AD7" w14:textId="77777777" w:rsidR="005A22AC" w:rsidRPr="004A1B6D" w:rsidRDefault="005A22AC" w:rsidP="0047745B">
            <w:pPr>
              <w:spacing w:before="20" w:after="20"/>
              <w:rPr>
                <w:rFonts w:cs="Arial"/>
              </w:rPr>
            </w:pPr>
            <w:r w:rsidRPr="004A1B6D">
              <w:rPr>
                <w:rFonts w:cs="Arial"/>
              </w:rPr>
              <w:t>Ārstēšanās režīms</w:t>
            </w:r>
          </w:p>
        </w:tc>
      </w:tr>
      <w:tr w:rsidR="005A22AC" w:rsidRPr="002A1BA5" w14:paraId="758FBF9C" w14:textId="77777777" w:rsidTr="005A22AC">
        <w:trPr>
          <w:trHeight w:val="300"/>
        </w:trPr>
        <w:tc>
          <w:tcPr>
            <w:tcW w:w="2773" w:type="dxa"/>
            <w:noWrap/>
            <w:hideMark/>
          </w:tcPr>
          <w:p w14:paraId="1828893A" w14:textId="77777777" w:rsidR="005A22AC" w:rsidRPr="004A1B6D" w:rsidRDefault="005A22AC" w:rsidP="0047745B">
            <w:pPr>
              <w:spacing w:before="20" w:after="20"/>
              <w:rPr>
                <w:rFonts w:cs="Arial"/>
              </w:rPr>
            </w:pPr>
            <w:r>
              <w:rPr>
                <w:rFonts w:cs="Arial"/>
              </w:rPr>
              <w:t>MedicalInstitution</w:t>
            </w:r>
          </w:p>
        </w:tc>
        <w:tc>
          <w:tcPr>
            <w:tcW w:w="877" w:type="dxa"/>
            <w:noWrap/>
            <w:hideMark/>
          </w:tcPr>
          <w:p w14:paraId="66253109"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3BD72499"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47A3E4DD" w14:textId="77777777" w:rsidR="005A22AC" w:rsidRPr="004A1B6D" w:rsidRDefault="005A22AC" w:rsidP="0047745B">
            <w:pPr>
              <w:spacing w:before="20" w:after="20"/>
              <w:rPr>
                <w:rFonts w:cs="Arial"/>
              </w:rPr>
            </w:pPr>
            <w:r w:rsidRPr="004A1B6D">
              <w:rPr>
                <w:rFonts w:cs="Arial"/>
              </w:rPr>
              <w:t>Ārstniecības iestādes nosaukums</w:t>
            </w:r>
          </w:p>
        </w:tc>
      </w:tr>
      <w:tr w:rsidR="005A22AC" w:rsidRPr="002A1BA5" w14:paraId="73BA1974" w14:textId="77777777" w:rsidTr="005A22AC">
        <w:trPr>
          <w:trHeight w:val="300"/>
        </w:trPr>
        <w:tc>
          <w:tcPr>
            <w:tcW w:w="2773" w:type="dxa"/>
            <w:noWrap/>
            <w:hideMark/>
          </w:tcPr>
          <w:p w14:paraId="26B6AEE5" w14:textId="77777777" w:rsidR="005A22AC" w:rsidRPr="004A1B6D" w:rsidRDefault="005A22AC" w:rsidP="0047745B">
            <w:pPr>
              <w:spacing w:before="20" w:after="20"/>
              <w:rPr>
                <w:rFonts w:cs="Arial"/>
              </w:rPr>
            </w:pPr>
            <w:r>
              <w:rPr>
                <w:rFonts w:cs="Arial"/>
              </w:rPr>
              <w:t>OpenDate</w:t>
            </w:r>
          </w:p>
        </w:tc>
        <w:tc>
          <w:tcPr>
            <w:tcW w:w="877" w:type="dxa"/>
            <w:noWrap/>
            <w:hideMark/>
          </w:tcPr>
          <w:p w14:paraId="49605E55"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110FC63D"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DATE</w:t>
            </w:r>
          </w:p>
        </w:tc>
        <w:tc>
          <w:tcPr>
            <w:tcW w:w="3600" w:type="dxa"/>
            <w:noWrap/>
            <w:hideMark/>
          </w:tcPr>
          <w:p w14:paraId="2534C018" w14:textId="77777777" w:rsidR="005A22AC" w:rsidRPr="004A1B6D" w:rsidRDefault="005A22AC" w:rsidP="0047745B">
            <w:pPr>
              <w:spacing w:before="20" w:after="20"/>
              <w:rPr>
                <w:rFonts w:cs="Arial"/>
              </w:rPr>
            </w:pPr>
            <w:r w:rsidRPr="004A1B6D">
              <w:rPr>
                <w:rFonts w:cs="Arial"/>
              </w:rPr>
              <w:t>DNL atvēršanas datums</w:t>
            </w:r>
          </w:p>
        </w:tc>
      </w:tr>
      <w:tr w:rsidR="005A22AC" w:rsidRPr="002A1BA5" w14:paraId="2F8A89F0" w14:textId="77777777" w:rsidTr="005A22AC">
        <w:trPr>
          <w:trHeight w:val="300"/>
        </w:trPr>
        <w:tc>
          <w:tcPr>
            <w:tcW w:w="2773" w:type="dxa"/>
            <w:noWrap/>
            <w:hideMark/>
          </w:tcPr>
          <w:p w14:paraId="456F74F2" w14:textId="77777777" w:rsidR="005A22AC" w:rsidRPr="004A1B6D" w:rsidRDefault="005A22AC" w:rsidP="0047745B">
            <w:pPr>
              <w:spacing w:before="20" w:after="20"/>
              <w:rPr>
                <w:rFonts w:cs="Arial"/>
              </w:rPr>
            </w:pPr>
            <w:r>
              <w:rPr>
                <w:rFonts w:cs="Arial"/>
              </w:rPr>
              <w:t>MedicalPersonWorkplace</w:t>
            </w:r>
          </w:p>
        </w:tc>
        <w:tc>
          <w:tcPr>
            <w:tcW w:w="877" w:type="dxa"/>
            <w:noWrap/>
            <w:hideMark/>
          </w:tcPr>
          <w:p w14:paraId="5FE640DA"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1F52DC57"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48DBB3B9" w14:textId="77777777" w:rsidR="005A22AC" w:rsidRPr="004A1B6D" w:rsidRDefault="005A22AC" w:rsidP="0047745B">
            <w:pPr>
              <w:spacing w:before="20" w:after="20"/>
              <w:rPr>
                <w:rFonts w:cs="Arial"/>
              </w:rPr>
            </w:pPr>
            <w:r w:rsidRPr="004A1B6D">
              <w:rPr>
                <w:rFonts w:cs="Arial"/>
              </w:rPr>
              <w:t>Ārsts vai ārsta palīgs, atbildīgs par DNL atvēršanu</w:t>
            </w:r>
          </w:p>
        </w:tc>
      </w:tr>
      <w:tr w:rsidR="005A22AC" w:rsidRPr="002A1BA5" w14:paraId="78A00502" w14:textId="77777777" w:rsidTr="005A22AC">
        <w:trPr>
          <w:trHeight w:val="300"/>
        </w:trPr>
        <w:tc>
          <w:tcPr>
            <w:tcW w:w="2773" w:type="dxa"/>
            <w:noWrap/>
            <w:hideMark/>
          </w:tcPr>
          <w:p w14:paraId="70DA8BD5" w14:textId="77777777" w:rsidR="005A22AC" w:rsidRPr="004A1B6D" w:rsidRDefault="005A22AC" w:rsidP="0047745B">
            <w:pPr>
              <w:spacing w:before="20" w:after="20"/>
              <w:rPr>
                <w:rFonts w:cs="Arial"/>
              </w:rPr>
            </w:pPr>
            <w:r>
              <w:rPr>
                <w:rFonts w:cs="Arial"/>
              </w:rPr>
              <w:t>BackdatedJustification</w:t>
            </w:r>
          </w:p>
        </w:tc>
        <w:tc>
          <w:tcPr>
            <w:tcW w:w="877" w:type="dxa"/>
            <w:noWrap/>
            <w:hideMark/>
          </w:tcPr>
          <w:p w14:paraId="0B336DCF"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N</w:t>
            </w:r>
          </w:p>
        </w:tc>
        <w:tc>
          <w:tcPr>
            <w:tcW w:w="1316" w:type="dxa"/>
            <w:noWrap/>
            <w:hideMark/>
          </w:tcPr>
          <w:p w14:paraId="4F084264"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0AE7C5E8" w14:textId="77777777" w:rsidR="005A22AC" w:rsidRPr="004A1B6D" w:rsidRDefault="005A22AC" w:rsidP="0047745B">
            <w:pPr>
              <w:spacing w:before="20" w:after="20"/>
              <w:rPr>
                <w:rFonts w:cs="Arial"/>
              </w:rPr>
            </w:pPr>
            <w:r w:rsidRPr="004A1B6D">
              <w:rPr>
                <w:rFonts w:cs="Arial"/>
              </w:rPr>
              <w:t>DNL par iepriekšējo periodu atvēršanas pamatojums</w:t>
            </w:r>
          </w:p>
        </w:tc>
      </w:tr>
      <w:tr w:rsidR="005A22AC" w:rsidRPr="002A1BA5" w14:paraId="21DB3707" w14:textId="77777777" w:rsidTr="005A22AC">
        <w:trPr>
          <w:trHeight w:val="300"/>
        </w:trPr>
        <w:tc>
          <w:tcPr>
            <w:tcW w:w="2773" w:type="dxa"/>
            <w:noWrap/>
            <w:hideMark/>
          </w:tcPr>
          <w:p w14:paraId="2DED129E" w14:textId="77777777" w:rsidR="005A22AC" w:rsidRPr="004A1B6D" w:rsidRDefault="005A22AC" w:rsidP="0047745B">
            <w:pPr>
              <w:spacing w:before="20" w:after="20"/>
              <w:rPr>
                <w:rFonts w:cs="Arial"/>
              </w:rPr>
            </w:pPr>
            <w:r>
              <w:rPr>
                <w:rFonts w:cs="Arial"/>
              </w:rPr>
              <w:t>DisabilityCause</w:t>
            </w:r>
          </w:p>
        </w:tc>
        <w:tc>
          <w:tcPr>
            <w:tcW w:w="877" w:type="dxa"/>
            <w:noWrap/>
            <w:hideMark/>
          </w:tcPr>
          <w:p w14:paraId="7AEFF8A8"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63234D40"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5C5772C8" w14:textId="77777777" w:rsidR="005A22AC" w:rsidRPr="004A1B6D" w:rsidRDefault="005A22AC" w:rsidP="0047745B">
            <w:pPr>
              <w:spacing w:before="20" w:after="20"/>
              <w:rPr>
                <w:rFonts w:cs="Arial"/>
              </w:rPr>
            </w:pPr>
            <w:r w:rsidRPr="004A1B6D">
              <w:rPr>
                <w:rFonts w:cs="Arial"/>
              </w:rPr>
              <w:t>Pārejošas darbnespējas cēlonis</w:t>
            </w:r>
          </w:p>
        </w:tc>
      </w:tr>
      <w:tr w:rsidR="005A22AC" w:rsidRPr="002A1BA5" w14:paraId="6DEC0647" w14:textId="77777777" w:rsidTr="005A22AC">
        <w:trPr>
          <w:trHeight w:val="300"/>
        </w:trPr>
        <w:tc>
          <w:tcPr>
            <w:tcW w:w="2773" w:type="dxa"/>
            <w:noWrap/>
            <w:hideMark/>
          </w:tcPr>
          <w:p w14:paraId="71DACF3F" w14:textId="77777777" w:rsidR="005A22AC" w:rsidRPr="00621657" w:rsidRDefault="005A22AC" w:rsidP="0047745B">
            <w:pPr>
              <w:spacing w:before="20" w:after="20"/>
              <w:rPr>
                <w:rFonts w:cs="Arial"/>
              </w:rPr>
            </w:pPr>
            <w:r>
              <w:rPr>
                <w:rFonts w:cs="Arial"/>
              </w:rPr>
              <w:t>OtherCause</w:t>
            </w:r>
          </w:p>
        </w:tc>
        <w:tc>
          <w:tcPr>
            <w:tcW w:w="877" w:type="dxa"/>
            <w:noWrap/>
            <w:hideMark/>
          </w:tcPr>
          <w:p w14:paraId="724D9D91"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N</w:t>
            </w:r>
          </w:p>
        </w:tc>
        <w:tc>
          <w:tcPr>
            <w:tcW w:w="1316" w:type="dxa"/>
            <w:noWrap/>
            <w:hideMark/>
          </w:tcPr>
          <w:p w14:paraId="26A2C348"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4D2A6185" w14:textId="77777777" w:rsidR="005A22AC" w:rsidRPr="00621657" w:rsidRDefault="005A22AC" w:rsidP="0047745B">
            <w:pPr>
              <w:spacing w:before="20" w:after="20"/>
              <w:rPr>
                <w:rFonts w:cs="Arial"/>
              </w:rPr>
            </w:pPr>
            <w:r w:rsidRPr="00621657">
              <w:rPr>
                <w:rFonts w:cs="Arial"/>
              </w:rPr>
              <w:t>Cita cēloņa apraksts</w:t>
            </w:r>
          </w:p>
        </w:tc>
      </w:tr>
      <w:tr w:rsidR="005A22AC" w:rsidRPr="002A1BA5" w14:paraId="5F2056D5" w14:textId="77777777" w:rsidTr="005A22AC">
        <w:trPr>
          <w:trHeight w:val="300"/>
        </w:trPr>
        <w:tc>
          <w:tcPr>
            <w:tcW w:w="2773" w:type="dxa"/>
            <w:noWrap/>
            <w:hideMark/>
          </w:tcPr>
          <w:p w14:paraId="12B9BF44" w14:textId="77777777" w:rsidR="005A22AC" w:rsidRPr="00621657" w:rsidRDefault="005A22AC" w:rsidP="0047745B">
            <w:pPr>
              <w:spacing w:before="20" w:after="20"/>
              <w:rPr>
                <w:rFonts w:cs="Arial"/>
              </w:rPr>
            </w:pPr>
            <w:r>
              <w:rPr>
                <w:rFonts w:cs="Arial"/>
              </w:rPr>
              <w:t>Notes</w:t>
            </w:r>
          </w:p>
        </w:tc>
        <w:tc>
          <w:tcPr>
            <w:tcW w:w="877" w:type="dxa"/>
            <w:noWrap/>
            <w:hideMark/>
          </w:tcPr>
          <w:p w14:paraId="7AEB55B6"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N</w:t>
            </w:r>
          </w:p>
        </w:tc>
        <w:tc>
          <w:tcPr>
            <w:tcW w:w="1316" w:type="dxa"/>
            <w:noWrap/>
            <w:hideMark/>
          </w:tcPr>
          <w:p w14:paraId="3144284B"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NUMBER</w:t>
            </w:r>
          </w:p>
        </w:tc>
        <w:tc>
          <w:tcPr>
            <w:tcW w:w="3600" w:type="dxa"/>
            <w:noWrap/>
            <w:hideMark/>
          </w:tcPr>
          <w:p w14:paraId="1ECAA4C8" w14:textId="77777777" w:rsidR="005A22AC" w:rsidRPr="00621657" w:rsidRDefault="005A22AC" w:rsidP="0047745B">
            <w:pPr>
              <w:spacing w:before="20" w:after="20"/>
              <w:rPr>
                <w:rFonts w:cs="Arial"/>
              </w:rPr>
            </w:pPr>
            <w:r w:rsidRPr="00621657">
              <w:rPr>
                <w:rFonts w:cs="Calibri"/>
              </w:rPr>
              <w:t>Piezīmes</w:t>
            </w:r>
          </w:p>
        </w:tc>
      </w:tr>
      <w:tr w:rsidR="005A22AC" w:rsidRPr="002A1BA5" w14:paraId="07757D23" w14:textId="77777777" w:rsidTr="005A22AC">
        <w:trPr>
          <w:trHeight w:val="300"/>
        </w:trPr>
        <w:tc>
          <w:tcPr>
            <w:tcW w:w="2773" w:type="dxa"/>
            <w:noWrap/>
            <w:hideMark/>
          </w:tcPr>
          <w:p w14:paraId="76B022D6" w14:textId="77777777" w:rsidR="005A22AC" w:rsidRPr="00621657" w:rsidRDefault="005A22AC" w:rsidP="0047745B">
            <w:pPr>
              <w:spacing w:before="20" w:after="20"/>
              <w:rPr>
                <w:rFonts w:cs="Arial"/>
              </w:rPr>
            </w:pPr>
            <w:r>
              <w:rPr>
                <w:rFonts w:cs="Arial"/>
              </w:rPr>
              <w:t>PreviousCertificate</w:t>
            </w:r>
          </w:p>
        </w:tc>
        <w:tc>
          <w:tcPr>
            <w:tcW w:w="877" w:type="dxa"/>
            <w:noWrap/>
            <w:hideMark/>
          </w:tcPr>
          <w:p w14:paraId="5E355670"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N</w:t>
            </w:r>
          </w:p>
        </w:tc>
        <w:tc>
          <w:tcPr>
            <w:tcW w:w="1316" w:type="dxa"/>
            <w:noWrap/>
            <w:hideMark/>
          </w:tcPr>
          <w:p w14:paraId="3F41F9B4" w14:textId="77777777" w:rsidR="005A22AC" w:rsidRDefault="005A22AC" w:rsidP="0047745B">
            <w:pPr>
              <w:spacing w:after="0"/>
              <w:rPr>
                <w:rFonts w:cs="Arial"/>
                <w:color w:val="000000"/>
                <w:sz w:val="18"/>
                <w:szCs w:val="18"/>
                <w:lang w:eastAsia="en-GB"/>
              </w:rPr>
            </w:pPr>
            <w:r w:rsidRPr="002A1BA5">
              <w:rPr>
                <w:rFonts w:cs="Arial"/>
                <w:color w:val="000000"/>
                <w:sz w:val="18"/>
                <w:szCs w:val="18"/>
                <w:lang w:eastAsia="en-GB"/>
              </w:rPr>
              <w:t>VARCHAR2</w:t>
            </w:r>
          </w:p>
        </w:tc>
        <w:tc>
          <w:tcPr>
            <w:tcW w:w="3600" w:type="dxa"/>
            <w:noWrap/>
            <w:hideMark/>
          </w:tcPr>
          <w:p w14:paraId="61154142" w14:textId="77777777" w:rsidR="005A22AC" w:rsidRPr="00621657" w:rsidRDefault="005A22AC" w:rsidP="0047745B">
            <w:pPr>
              <w:spacing w:before="20" w:after="20"/>
              <w:rPr>
                <w:rFonts w:cs="Arial"/>
              </w:rPr>
            </w:pPr>
            <w:r w:rsidRPr="00621657">
              <w:rPr>
                <w:rFonts w:cs="Calibri"/>
              </w:rPr>
              <w:t>Iepriekšējās DNL reģistrācijas numurs</w:t>
            </w:r>
          </w:p>
        </w:tc>
      </w:tr>
      <w:tr w:rsidR="005A22AC" w:rsidRPr="002A1BA5" w14:paraId="45B9F762" w14:textId="77777777" w:rsidTr="005A22AC">
        <w:trPr>
          <w:trHeight w:val="300"/>
        </w:trPr>
        <w:tc>
          <w:tcPr>
            <w:tcW w:w="2773" w:type="dxa"/>
            <w:noWrap/>
            <w:hideMark/>
          </w:tcPr>
          <w:p w14:paraId="414E5A5E" w14:textId="77777777" w:rsidR="005A22AC" w:rsidRPr="00621657" w:rsidRDefault="005A22AC" w:rsidP="0047745B">
            <w:pPr>
              <w:spacing w:before="20" w:after="20"/>
              <w:rPr>
                <w:rFonts w:cs="Arial"/>
              </w:rPr>
            </w:pPr>
            <w:r>
              <w:rPr>
                <w:rFonts w:cs="Arial"/>
              </w:rPr>
              <w:t>FirstDisabilityDate</w:t>
            </w:r>
          </w:p>
        </w:tc>
        <w:tc>
          <w:tcPr>
            <w:tcW w:w="877" w:type="dxa"/>
            <w:noWrap/>
            <w:hideMark/>
          </w:tcPr>
          <w:p w14:paraId="75ED99E4" w14:textId="77777777" w:rsidR="005A22AC" w:rsidRPr="002A1BA5" w:rsidRDefault="005A22AC" w:rsidP="0047745B">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3735C68D" w14:textId="77777777" w:rsidR="005A22AC" w:rsidRDefault="005A22AC" w:rsidP="0047745B">
            <w:pPr>
              <w:spacing w:after="0"/>
              <w:rPr>
                <w:rFonts w:cs="Arial"/>
                <w:color w:val="000000"/>
                <w:sz w:val="18"/>
                <w:szCs w:val="18"/>
                <w:lang w:eastAsia="en-GB"/>
              </w:rPr>
            </w:pPr>
            <w:r>
              <w:rPr>
                <w:rFonts w:cs="Arial"/>
                <w:color w:val="000000"/>
                <w:sz w:val="18"/>
                <w:szCs w:val="18"/>
                <w:lang w:eastAsia="en-GB"/>
              </w:rPr>
              <w:t>DATE</w:t>
            </w:r>
          </w:p>
        </w:tc>
        <w:tc>
          <w:tcPr>
            <w:tcW w:w="3600" w:type="dxa"/>
            <w:noWrap/>
            <w:hideMark/>
          </w:tcPr>
          <w:p w14:paraId="250ED97B" w14:textId="77777777" w:rsidR="005A22AC" w:rsidRPr="00621657" w:rsidRDefault="005A22AC" w:rsidP="0047745B">
            <w:pPr>
              <w:spacing w:before="20" w:after="20"/>
              <w:rPr>
                <w:rFonts w:cs="Arial"/>
              </w:rPr>
            </w:pPr>
            <w:r w:rsidRPr="00621657">
              <w:rPr>
                <w:rFonts w:cs="Calibri"/>
              </w:rPr>
              <w:t>Pirmā darbnespējas diena</w:t>
            </w:r>
          </w:p>
        </w:tc>
      </w:tr>
    </w:tbl>
    <w:p w14:paraId="0A54512F" w14:textId="77777777" w:rsidR="00E34E64" w:rsidRPr="00AE674F" w:rsidRDefault="00E34E64" w:rsidP="00AE674F">
      <w:pPr>
        <w:pStyle w:val="BodyText"/>
      </w:pPr>
    </w:p>
    <w:p w14:paraId="5FBB1EBC" w14:textId="77777777" w:rsidR="00272C29" w:rsidRDefault="00272C29" w:rsidP="005568B5">
      <w:pPr>
        <w:pStyle w:val="Heading3"/>
      </w:pPr>
      <w:bookmarkStart w:id="415" w:name="_Toc476140928"/>
      <w:r>
        <w:lastRenderedPageBreak/>
        <w:t>Pārējās saistošās datu struktūras</w:t>
      </w:r>
      <w:bookmarkEnd w:id="415"/>
    </w:p>
    <w:p w14:paraId="28970803" w14:textId="77777777" w:rsidR="00272C29" w:rsidRPr="005F43DE" w:rsidRDefault="00272C29" w:rsidP="005568B5">
      <w:pPr>
        <w:pStyle w:val="Heading4"/>
      </w:pPr>
      <w:r w:rsidRPr="005F43DE">
        <w:t>Datu tips CertificateStatusChange</w:t>
      </w:r>
    </w:p>
    <w:p w14:paraId="451B1C47"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CertificateStatusChange</w:t>
      </w:r>
    </w:p>
    <w:tbl>
      <w:tblPr>
        <w:tblW w:w="4999" w:type="pct"/>
        <w:tblLook w:val="0000" w:firstRow="0" w:lastRow="0" w:firstColumn="0" w:lastColumn="0" w:noHBand="0" w:noVBand="0"/>
      </w:tblPr>
      <w:tblGrid>
        <w:gridCol w:w="753"/>
        <w:gridCol w:w="8308"/>
      </w:tblGrid>
      <w:tr w:rsidR="00272C29" w:rsidRPr="004A0BCC" w14:paraId="7C262189" w14:textId="77777777" w:rsidTr="00272C29">
        <w:tc>
          <w:tcPr>
            <w:tcW w:w="490" w:type="pct"/>
            <w:tcBorders>
              <w:top w:val="single" w:sz="4" w:space="0" w:color="auto"/>
              <w:left w:val="single" w:sz="4" w:space="0" w:color="auto"/>
              <w:bottom w:val="single" w:sz="4" w:space="0" w:color="auto"/>
              <w:right w:val="single" w:sz="4" w:space="0" w:color="auto"/>
            </w:tcBorders>
          </w:tcPr>
          <w:p w14:paraId="3C18AAAE"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58BBB7"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C99A050" wp14:editId="0CA7FB2D">
                  <wp:extent cx="5534025" cy="21717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534025" cy="2171700"/>
                          </a:xfrm>
                          <a:prstGeom prst="rect">
                            <a:avLst/>
                          </a:prstGeom>
                          <a:noFill/>
                          <a:ln>
                            <a:noFill/>
                          </a:ln>
                        </pic:spPr>
                      </pic:pic>
                    </a:graphicData>
                  </a:graphic>
                </wp:inline>
              </w:drawing>
            </w:r>
          </w:p>
        </w:tc>
      </w:tr>
      <w:tr w:rsidR="00272C29" w:rsidRPr="004A0BCC" w14:paraId="007D606B" w14:textId="77777777" w:rsidTr="00272C29">
        <w:tc>
          <w:tcPr>
            <w:tcW w:w="490" w:type="pct"/>
            <w:tcBorders>
              <w:top w:val="single" w:sz="4" w:space="0" w:color="auto"/>
              <w:left w:val="single" w:sz="4" w:space="0" w:color="auto"/>
              <w:bottom w:val="single" w:sz="4" w:space="0" w:color="auto"/>
              <w:right w:val="single" w:sz="4" w:space="0" w:color="auto"/>
            </w:tcBorders>
          </w:tcPr>
          <w:p w14:paraId="5DE17E9A"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C2C146"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CertificateStatus </w:t>
            </w:r>
            <w:hyperlink w:anchor="Link373" w:history="1">
              <w:r w:rsidRPr="004A0BCC">
                <w:rPr>
                  <w:rFonts w:cs="Arial"/>
                  <w:b/>
                  <w:bCs/>
                  <w:color w:val="0000FF"/>
                  <w:sz w:val="16"/>
                  <w:szCs w:val="16"/>
                  <w:u w:val="single"/>
                </w:rPr>
                <w:t>ChangeDate</w:t>
              </w:r>
            </w:hyperlink>
            <w:r w:rsidRPr="004A0BCC">
              <w:rPr>
                <w:rFonts w:cs="Arial"/>
                <w:b/>
                <w:bCs/>
                <w:color w:val="000000"/>
                <w:sz w:val="16"/>
                <w:szCs w:val="16"/>
              </w:rPr>
              <w:t xml:space="preserve"> IsInactive Notes MedicalPersonWorkplace</w:t>
            </w:r>
          </w:p>
        </w:tc>
      </w:tr>
      <w:tr w:rsidR="00272C29" w:rsidRPr="004A0BCC" w14:paraId="02566EAF" w14:textId="77777777" w:rsidTr="00272C29">
        <w:tc>
          <w:tcPr>
            <w:tcW w:w="490" w:type="pct"/>
            <w:tcBorders>
              <w:top w:val="single" w:sz="4" w:space="0" w:color="auto"/>
              <w:left w:val="single" w:sz="4" w:space="0" w:color="auto"/>
              <w:bottom w:val="single" w:sz="4" w:space="0" w:color="auto"/>
              <w:right w:val="single" w:sz="4" w:space="0" w:color="auto"/>
            </w:tcBorders>
          </w:tcPr>
          <w:p w14:paraId="64E88F02"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C32B06"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ertificateStatusChang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Sick-leave certificate status and related data</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DNL statuss un statusa maiņas dati</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CertificateStatus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hangeDat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TS</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Sick-leave certificate status change dat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DNL statusa maiņas datum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Inactive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NotesGroup</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MedicalPersonWorkplace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48E0D975" w14:textId="77777777" w:rsidR="00272C29" w:rsidRDefault="00272C29" w:rsidP="00272C29">
      <w:pPr>
        <w:widowControl w:val="0"/>
        <w:autoSpaceDE w:val="0"/>
        <w:autoSpaceDN w:val="0"/>
        <w:adjustRightInd w:val="0"/>
        <w:spacing w:after="0"/>
        <w:rPr>
          <w:rFonts w:cs="Arial"/>
          <w:sz w:val="24"/>
          <w:szCs w:val="24"/>
        </w:rPr>
      </w:pPr>
    </w:p>
    <w:p w14:paraId="75034BF3" w14:textId="77777777" w:rsidR="00272C29" w:rsidRPr="005F43DE" w:rsidRDefault="005428C1" w:rsidP="005568B5">
      <w:pPr>
        <w:pStyle w:val="Heading4"/>
      </w:pPr>
      <w:r w:rsidRPr="005F43DE">
        <w:lastRenderedPageBreak/>
        <w:t xml:space="preserve">Elements </w:t>
      </w:r>
      <w:r w:rsidR="00272C29" w:rsidRPr="005F43DE">
        <w:t>CertificateStatusChange/ChangeDate</w:t>
      </w:r>
    </w:p>
    <w:p w14:paraId="1A859015" w14:textId="77777777" w:rsidR="00272C29" w:rsidRDefault="00272C29" w:rsidP="00272C29">
      <w:pPr>
        <w:keepNext/>
        <w:widowControl w:val="0"/>
        <w:autoSpaceDE w:val="0"/>
        <w:autoSpaceDN w:val="0"/>
        <w:adjustRightInd w:val="0"/>
        <w:spacing w:after="0"/>
        <w:rPr>
          <w:rFonts w:cs="Arial"/>
          <w:sz w:val="24"/>
          <w:szCs w:val="24"/>
        </w:rPr>
      </w:pPr>
      <w:bookmarkStart w:id="416" w:name="Link373"/>
      <w:bookmarkEnd w:id="416"/>
      <w:r>
        <w:rPr>
          <w:rFonts w:cs="Arial"/>
          <w:color w:val="000000"/>
          <w:szCs w:val="20"/>
        </w:rPr>
        <w:t xml:space="preserve">element </w:t>
      </w:r>
      <w:r>
        <w:rPr>
          <w:rFonts w:cs="Arial"/>
          <w:b/>
          <w:bCs/>
          <w:color w:val="000000"/>
          <w:szCs w:val="20"/>
        </w:rPr>
        <w:t>CertificateStatusChange/ChangeDate</w:t>
      </w:r>
    </w:p>
    <w:tbl>
      <w:tblPr>
        <w:tblW w:w="4999" w:type="pct"/>
        <w:tblLook w:val="0000" w:firstRow="0" w:lastRow="0" w:firstColumn="0" w:lastColumn="0" w:noHBand="0" w:noVBand="0"/>
      </w:tblPr>
      <w:tblGrid>
        <w:gridCol w:w="906"/>
        <w:gridCol w:w="8153"/>
      </w:tblGrid>
      <w:tr w:rsidR="00272C29" w:rsidRPr="004A0BCC" w14:paraId="5D846E43" w14:textId="77777777" w:rsidTr="00272C29">
        <w:tc>
          <w:tcPr>
            <w:tcW w:w="490" w:type="pct"/>
            <w:tcBorders>
              <w:top w:val="single" w:sz="4" w:space="0" w:color="auto"/>
              <w:left w:val="single" w:sz="4" w:space="0" w:color="auto"/>
              <w:bottom w:val="single" w:sz="4" w:space="0" w:color="auto"/>
              <w:right w:val="single" w:sz="4" w:space="0" w:color="auto"/>
            </w:tcBorders>
          </w:tcPr>
          <w:p w14:paraId="10F53133"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96D3484"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235BA638" wp14:editId="0E048704">
                  <wp:extent cx="3048000" cy="23717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048000" cy="2371725"/>
                          </a:xfrm>
                          <a:prstGeom prst="rect">
                            <a:avLst/>
                          </a:prstGeom>
                          <a:noFill/>
                          <a:ln>
                            <a:noFill/>
                          </a:ln>
                        </pic:spPr>
                      </pic:pic>
                    </a:graphicData>
                  </a:graphic>
                </wp:inline>
              </w:drawing>
            </w:r>
          </w:p>
        </w:tc>
      </w:tr>
      <w:tr w:rsidR="00272C29" w:rsidRPr="004A0BCC" w14:paraId="710110E5" w14:textId="77777777" w:rsidTr="00272C29">
        <w:tc>
          <w:tcPr>
            <w:tcW w:w="490" w:type="pct"/>
            <w:tcBorders>
              <w:top w:val="single" w:sz="4" w:space="0" w:color="auto"/>
              <w:left w:val="single" w:sz="4" w:space="0" w:color="auto"/>
              <w:bottom w:val="single" w:sz="4" w:space="0" w:color="auto"/>
              <w:right w:val="single" w:sz="4" w:space="0" w:color="auto"/>
            </w:tcBorders>
          </w:tcPr>
          <w:p w14:paraId="3C86F707"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0BF9698"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hangeDat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TS</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Sick-leave certificate status change dat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DNL statusa maiņas datum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50F20C90" w14:textId="77777777" w:rsidR="00272C29" w:rsidRDefault="00272C29" w:rsidP="00272C29">
      <w:pPr>
        <w:widowControl w:val="0"/>
        <w:autoSpaceDE w:val="0"/>
        <w:autoSpaceDN w:val="0"/>
        <w:adjustRightInd w:val="0"/>
        <w:spacing w:after="0"/>
        <w:rPr>
          <w:rFonts w:cs="Arial"/>
          <w:sz w:val="24"/>
          <w:szCs w:val="24"/>
        </w:rPr>
      </w:pPr>
    </w:p>
    <w:p w14:paraId="70D8D563" w14:textId="77777777" w:rsidR="00272C29" w:rsidRPr="005F43DE" w:rsidRDefault="00272C29" w:rsidP="005568B5">
      <w:pPr>
        <w:pStyle w:val="Heading4"/>
      </w:pPr>
      <w:r w:rsidRPr="005F43DE">
        <w:t>Datu tips CertificateStatusHistory</w:t>
      </w:r>
    </w:p>
    <w:p w14:paraId="497F3871" w14:textId="77777777" w:rsidR="00272C29" w:rsidRDefault="00272C29" w:rsidP="00272C29">
      <w:pPr>
        <w:widowControl w:val="0"/>
        <w:autoSpaceDE w:val="0"/>
        <w:autoSpaceDN w:val="0"/>
        <w:adjustRightInd w:val="0"/>
        <w:spacing w:after="0"/>
        <w:rPr>
          <w:rFonts w:cs="Arial"/>
          <w:sz w:val="24"/>
          <w:szCs w:val="24"/>
        </w:rPr>
      </w:pPr>
    </w:p>
    <w:p w14:paraId="30A51C18" w14:textId="77777777" w:rsidR="00272C29" w:rsidRDefault="00272C29" w:rsidP="00272C29">
      <w:pPr>
        <w:keepNext/>
        <w:widowControl w:val="0"/>
        <w:autoSpaceDE w:val="0"/>
        <w:autoSpaceDN w:val="0"/>
        <w:adjustRightInd w:val="0"/>
        <w:spacing w:after="0"/>
        <w:rPr>
          <w:rFonts w:cs="Arial"/>
          <w:sz w:val="24"/>
          <w:szCs w:val="24"/>
        </w:rPr>
      </w:pPr>
      <w:bookmarkStart w:id="417" w:name="Link6"/>
      <w:bookmarkEnd w:id="417"/>
      <w:r>
        <w:rPr>
          <w:rFonts w:cs="Arial"/>
          <w:color w:val="000000"/>
          <w:szCs w:val="20"/>
        </w:rPr>
        <w:t xml:space="preserve">complexType </w:t>
      </w:r>
      <w:r>
        <w:rPr>
          <w:rFonts w:cs="Arial"/>
          <w:b/>
          <w:bCs/>
          <w:color w:val="000000"/>
          <w:szCs w:val="20"/>
        </w:rPr>
        <w:t>CertificateStatusHistory</w:t>
      </w:r>
    </w:p>
    <w:tbl>
      <w:tblPr>
        <w:tblW w:w="4999" w:type="pct"/>
        <w:tblLook w:val="0000" w:firstRow="0" w:lastRow="0" w:firstColumn="0" w:lastColumn="0" w:noHBand="0" w:noVBand="0"/>
      </w:tblPr>
      <w:tblGrid>
        <w:gridCol w:w="906"/>
        <w:gridCol w:w="8153"/>
      </w:tblGrid>
      <w:tr w:rsidR="00272C29" w:rsidRPr="004A0BCC" w14:paraId="43F0F314" w14:textId="77777777" w:rsidTr="00272C29">
        <w:tc>
          <w:tcPr>
            <w:tcW w:w="500" w:type="pct"/>
            <w:tcBorders>
              <w:top w:val="single" w:sz="4" w:space="0" w:color="auto"/>
              <w:left w:val="single" w:sz="4" w:space="0" w:color="auto"/>
              <w:bottom w:val="single" w:sz="4" w:space="0" w:color="auto"/>
              <w:right w:val="single" w:sz="4" w:space="0" w:color="auto"/>
            </w:tcBorders>
          </w:tcPr>
          <w:p w14:paraId="4933A4C7"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5D453AE3"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EBC61AB" wp14:editId="7BFBC651">
                  <wp:extent cx="3305175" cy="5619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305175" cy="561975"/>
                          </a:xfrm>
                          <a:prstGeom prst="rect">
                            <a:avLst/>
                          </a:prstGeom>
                          <a:noFill/>
                          <a:ln>
                            <a:noFill/>
                          </a:ln>
                        </pic:spPr>
                      </pic:pic>
                    </a:graphicData>
                  </a:graphic>
                </wp:inline>
              </w:drawing>
            </w:r>
          </w:p>
        </w:tc>
      </w:tr>
      <w:tr w:rsidR="00272C29" w:rsidRPr="004A0BCC" w14:paraId="17F074A1" w14:textId="77777777" w:rsidTr="00272C29">
        <w:tc>
          <w:tcPr>
            <w:tcW w:w="500" w:type="pct"/>
            <w:tcBorders>
              <w:top w:val="single" w:sz="4" w:space="0" w:color="auto"/>
              <w:left w:val="single" w:sz="4" w:space="0" w:color="auto"/>
              <w:bottom w:val="single" w:sz="4" w:space="0" w:color="auto"/>
              <w:right w:val="single" w:sz="4" w:space="0" w:color="auto"/>
            </w:tcBorders>
          </w:tcPr>
          <w:p w14:paraId="0DAA0D3A"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tcPr>
          <w:p w14:paraId="4FCA1E12" w14:textId="77777777" w:rsidR="00272C29" w:rsidRPr="004A0BCC" w:rsidRDefault="00C0786A" w:rsidP="00272C29">
            <w:pPr>
              <w:widowControl w:val="0"/>
              <w:autoSpaceDE w:val="0"/>
              <w:autoSpaceDN w:val="0"/>
              <w:adjustRightInd w:val="0"/>
              <w:spacing w:before="75" w:after="75"/>
              <w:rPr>
                <w:rFonts w:cs="Arial"/>
                <w:sz w:val="24"/>
                <w:szCs w:val="24"/>
              </w:rPr>
            </w:pPr>
            <w:hyperlink w:anchor="Link374" w:history="1">
              <w:r w:rsidR="00272C29" w:rsidRPr="004A0BCC">
                <w:rPr>
                  <w:rFonts w:cs="Arial"/>
                  <w:b/>
                  <w:bCs/>
                  <w:color w:val="0000FF"/>
                  <w:sz w:val="16"/>
                  <w:szCs w:val="16"/>
                  <w:u w:val="single"/>
                </w:rPr>
                <w:t>StatusChange</w:t>
              </w:r>
            </w:hyperlink>
          </w:p>
        </w:tc>
      </w:tr>
      <w:tr w:rsidR="00272C29" w:rsidRPr="004A0BCC" w14:paraId="5C1FA5A7" w14:textId="77777777" w:rsidTr="00272C29">
        <w:tc>
          <w:tcPr>
            <w:tcW w:w="500" w:type="pct"/>
            <w:tcBorders>
              <w:top w:val="single" w:sz="4" w:space="0" w:color="auto"/>
              <w:left w:val="single" w:sz="4" w:space="0" w:color="auto"/>
              <w:bottom w:val="single" w:sz="4" w:space="0" w:color="auto"/>
              <w:right w:val="single" w:sz="4" w:space="0" w:color="auto"/>
            </w:tcBorders>
          </w:tcPr>
          <w:p w14:paraId="7EB70107"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4DAF60C1"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ertificateStatusHistory</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Sick-leave certificate status change history</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DNL statusa izmaiņu vēstur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StatusChang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CertificateStatusChange</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w:t>
            </w:r>
            <w:r w:rsidRPr="004A0BCC">
              <w:rPr>
                <w:rFonts w:cs="Arial"/>
                <w:color w:val="FF0000"/>
                <w:szCs w:val="20"/>
              </w:rPr>
              <w:t xml:space="preserve"> maxOccurs</w:t>
            </w:r>
            <w:r w:rsidRPr="004A0BCC">
              <w:rPr>
                <w:rFonts w:cs="Arial"/>
                <w:color w:val="0000FF"/>
                <w:szCs w:val="20"/>
              </w:rPr>
              <w:t>=</w:t>
            </w:r>
            <w:r w:rsidRPr="004A0BCC">
              <w:rPr>
                <w:rFonts w:cs="Arial"/>
                <w:color w:val="000000"/>
                <w:szCs w:val="20"/>
              </w:rPr>
              <w:t>"unbound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4522D3D4" w14:textId="77777777" w:rsidR="00272C29" w:rsidRDefault="00272C29" w:rsidP="00272C29">
      <w:pPr>
        <w:widowControl w:val="0"/>
        <w:autoSpaceDE w:val="0"/>
        <w:autoSpaceDN w:val="0"/>
        <w:adjustRightInd w:val="0"/>
        <w:spacing w:after="0"/>
        <w:rPr>
          <w:rFonts w:cs="Arial"/>
          <w:b/>
          <w:bCs/>
          <w:color w:val="000000"/>
          <w:szCs w:val="20"/>
        </w:rPr>
      </w:pPr>
    </w:p>
    <w:p w14:paraId="642555E3" w14:textId="77777777" w:rsidR="00272C29" w:rsidRPr="005F43DE" w:rsidRDefault="005428C1" w:rsidP="005568B5">
      <w:pPr>
        <w:pStyle w:val="Heading4"/>
      </w:pPr>
      <w:r w:rsidRPr="005F43DE">
        <w:t xml:space="preserve">Elements </w:t>
      </w:r>
      <w:r w:rsidR="00272C29" w:rsidRPr="005F43DE">
        <w:t>CertificateStatusHistory/StatusChange</w:t>
      </w:r>
    </w:p>
    <w:p w14:paraId="075CD88F" w14:textId="77777777" w:rsidR="00272C29" w:rsidRDefault="00272C29" w:rsidP="00272C29">
      <w:pPr>
        <w:widowControl w:val="0"/>
        <w:autoSpaceDE w:val="0"/>
        <w:autoSpaceDN w:val="0"/>
        <w:adjustRightInd w:val="0"/>
        <w:spacing w:after="0"/>
        <w:rPr>
          <w:rFonts w:cs="Arial"/>
          <w:sz w:val="24"/>
          <w:szCs w:val="24"/>
        </w:rPr>
      </w:pPr>
    </w:p>
    <w:p w14:paraId="0FEC996E" w14:textId="77777777" w:rsidR="00272C29" w:rsidRDefault="00272C29" w:rsidP="00272C29">
      <w:pPr>
        <w:keepNext/>
        <w:widowControl w:val="0"/>
        <w:autoSpaceDE w:val="0"/>
        <w:autoSpaceDN w:val="0"/>
        <w:adjustRightInd w:val="0"/>
        <w:spacing w:after="0"/>
        <w:rPr>
          <w:rFonts w:cs="Arial"/>
          <w:sz w:val="24"/>
          <w:szCs w:val="24"/>
        </w:rPr>
      </w:pPr>
      <w:bookmarkStart w:id="418" w:name="Link374"/>
      <w:bookmarkEnd w:id="418"/>
      <w:r>
        <w:rPr>
          <w:rFonts w:cs="Arial"/>
          <w:color w:val="000000"/>
          <w:szCs w:val="20"/>
        </w:rPr>
        <w:lastRenderedPageBreak/>
        <w:t xml:space="preserve">element </w:t>
      </w:r>
      <w:r>
        <w:rPr>
          <w:rFonts w:cs="Arial"/>
          <w:b/>
          <w:bCs/>
          <w:color w:val="000000"/>
          <w:szCs w:val="20"/>
        </w:rPr>
        <w:t>CertificateStatusHistory/StatusChange</w:t>
      </w:r>
    </w:p>
    <w:tbl>
      <w:tblPr>
        <w:tblW w:w="5000" w:type="pct"/>
        <w:tblLook w:val="0000" w:firstRow="0" w:lastRow="0" w:firstColumn="0" w:lastColumn="0" w:noHBand="0" w:noVBand="0"/>
      </w:tblPr>
      <w:tblGrid>
        <w:gridCol w:w="754"/>
        <w:gridCol w:w="8307"/>
      </w:tblGrid>
      <w:tr w:rsidR="00272C29" w:rsidRPr="004A0BCC" w14:paraId="0E8062BC" w14:textId="77777777" w:rsidTr="00272C29">
        <w:tc>
          <w:tcPr>
            <w:tcW w:w="414" w:type="pct"/>
            <w:tcBorders>
              <w:top w:val="single" w:sz="4" w:space="0" w:color="auto"/>
              <w:left w:val="single" w:sz="4" w:space="0" w:color="auto"/>
              <w:bottom w:val="single" w:sz="4" w:space="0" w:color="auto"/>
              <w:right w:val="single" w:sz="4" w:space="0" w:color="auto"/>
            </w:tcBorders>
          </w:tcPr>
          <w:p w14:paraId="02C6BC46"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586" w:type="pct"/>
            <w:tcBorders>
              <w:top w:val="single" w:sz="4" w:space="0" w:color="auto"/>
              <w:left w:val="single" w:sz="4" w:space="0" w:color="auto"/>
              <w:bottom w:val="single" w:sz="4" w:space="0" w:color="auto"/>
              <w:right w:val="single" w:sz="4" w:space="0" w:color="auto"/>
            </w:tcBorders>
          </w:tcPr>
          <w:p w14:paraId="1D317C75"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4F41288" wp14:editId="22779DAF">
                  <wp:extent cx="5524500" cy="2695575"/>
                  <wp:effectExtent l="0" t="0" r="0"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524500" cy="2695575"/>
                          </a:xfrm>
                          <a:prstGeom prst="rect">
                            <a:avLst/>
                          </a:prstGeom>
                          <a:noFill/>
                          <a:ln>
                            <a:noFill/>
                          </a:ln>
                        </pic:spPr>
                      </pic:pic>
                    </a:graphicData>
                  </a:graphic>
                </wp:inline>
              </w:drawing>
            </w:r>
          </w:p>
        </w:tc>
      </w:tr>
      <w:tr w:rsidR="00272C29" w:rsidRPr="004A0BCC" w14:paraId="46A89066" w14:textId="77777777" w:rsidTr="00272C29">
        <w:tc>
          <w:tcPr>
            <w:tcW w:w="414" w:type="pct"/>
            <w:tcBorders>
              <w:top w:val="single" w:sz="4" w:space="0" w:color="auto"/>
              <w:left w:val="single" w:sz="4" w:space="0" w:color="auto"/>
              <w:bottom w:val="single" w:sz="4" w:space="0" w:color="auto"/>
              <w:right w:val="single" w:sz="4" w:space="0" w:color="auto"/>
            </w:tcBorders>
          </w:tcPr>
          <w:p w14:paraId="6E5882B0"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586" w:type="pct"/>
            <w:tcBorders>
              <w:top w:val="single" w:sz="4" w:space="0" w:color="auto"/>
              <w:left w:val="single" w:sz="4" w:space="0" w:color="auto"/>
              <w:bottom w:val="single" w:sz="4" w:space="0" w:color="auto"/>
              <w:right w:val="single" w:sz="4" w:space="0" w:color="auto"/>
            </w:tcBorders>
          </w:tcPr>
          <w:p w14:paraId="549A8336"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CertificateStatus </w:t>
            </w:r>
            <w:hyperlink w:anchor="Link373" w:history="1">
              <w:r w:rsidRPr="004A0BCC">
                <w:rPr>
                  <w:rFonts w:cs="Arial"/>
                  <w:b/>
                  <w:bCs/>
                  <w:color w:val="0000FF"/>
                  <w:sz w:val="16"/>
                  <w:szCs w:val="16"/>
                  <w:u w:val="single"/>
                </w:rPr>
                <w:t>ChangeDate</w:t>
              </w:r>
            </w:hyperlink>
            <w:r w:rsidRPr="004A0BCC">
              <w:rPr>
                <w:rFonts w:cs="Arial"/>
                <w:b/>
                <w:bCs/>
                <w:color w:val="000000"/>
                <w:sz w:val="16"/>
                <w:szCs w:val="16"/>
              </w:rPr>
              <w:t xml:space="preserve"> IsInactive Notes MedicalPersonWorkplace</w:t>
            </w:r>
          </w:p>
        </w:tc>
      </w:tr>
      <w:tr w:rsidR="00272C29" w:rsidRPr="004A0BCC" w14:paraId="341B8361" w14:textId="77777777" w:rsidTr="00272C29">
        <w:tc>
          <w:tcPr>
            <w:tcW w:w="414" w:type="pct"/>
            <w:tcBorders>
              <w:top w:val="single" w:sz="4" w:space="0" w:color="auto"/>
              <w:left w:val="single" w:sz="4" w:space="0" w:color="auto"/>
              <w:bottom w:val="single" w:sz="4" w:space="0" w:color="auto"/>
              <w:right w:val="single" w:sz="4" w:space="0" w:color="auto"/>
            </w:tcBorders>
          </w:tcPr>
          <w:p w14:paraId="4BB87478"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586" w:type="pct"/>
            <w:tcBorders>
              <w:top w:val="single" w:sz="4" w:space="0" w:color="auto"/>
              <w:left w:val="single" w:sz="4" w:space="0" w:color="auto"/>
              <w:bottom w:val="single" w:sz="4" w:space="0" w:color="auto"/>
              <w:right w:val="single" w:sz="4" w:space="0" w:color="auto"/>
            </w:tcBorders>
          </w:tcPr>
          <w:p w14:paraId="7E58EA25"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StatusChang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CertificateStatusChange</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w:t>
            </w:r>
            <w:r w:rsidRPr="004A0BCC">
              <w:rPr>
                <w:rFonts w:cs="Arial"/>
                <w:color w:val="FF0000"/>
                <w:szCs w:val="20"/>
              </w:rPr>
              <w:t xml:space="preserve"> maxOccurs</w:t>
            </w:r>
            <w:r w:rsidRPr="004A0BCC">
              <w:rPr>
                <w:rFonts w:cs="Arial"/>
                <w:color w:val="0000FF"/>
                <w:szCs w:val="20"/>
              </w:rPr>
              <w:t>=</w:t>
            </w:r>
            <w:r w:rsidRPr="004A0BCC">
              <w:rPr>
                <w:rFonts w:cs="Arial"/>
                <w:color w:val="000000"/>
                <w:szCs w:val="20"/>
              </w:rPr>
              <w:t>"unbounded</w:t>
            </w:r>
            <w:r w:rsidRPr="004A0BCC">
              <w:rPr>
                <w:rFonts w:cs="Arial"/>
                <w:color w:val="0000FF"/>
                <w:szCs w:val="20"/>
              </w:rPr>
              <w:t>"/&gt;</w:t>
            </w:r>
          </w:p>
        </w:tc>
      </w:tr>
    </w:tbl>
    <w:p w14:paraId="1E8BF67C" w14:textId="77777777" w:rsidR="00272C29" w:rsidRPr="005F43DE" w:rsidRDefault="00272C29" w:rsidP="005568B5">
      <w:pPr>
        <w:pStyle w:val="Heading4"/>
      </w:pPr>
      <w:r w:rsidRPr="005F43DE">
        <w:t>Datu tips DateRange</w:t>
      </w:r>
    </w:p>
    <w:p w14:paraId="7A7BA924" w14:textId="77777777" w:rsidR="00272C29" w:rsidRDefault="00272C29" w:rsidP="00272C29">
      <w:pPr>
        <w:widowControl w:val="0"/>
        <w:autoSpaceDE w:val="0"/>
        <w:autoSpaceDN w:val="0"/>
        <w:adjustRightInd w:val="0"/>
        <w:spacing w:after="0"/>
        <w:rPr>
          <w:rFonts w:cs="Arial"/>
          <w:sz w:val="24"/>
          <w:szCs w:val="24"/>
        </w:rPr>
      </w:pPr>
    </w:p>
    <w:p w14:paraId="7514CFD2" w14:textId="77777777" w:rsidR="00272C29" w:rsidRDefault="00272C29" w:rsidP="00272C29">
      <w:pPr>
        <w:keepNext/>
        <w:widowControl w:val="0"/>
        <w:autoSpaceDE w:val="0"/>
        <w:autoSpaceDN w:val="0"/>
        <w:adjustRightInd w:val="0"/>
        <w:spacing w:after="0"/>
        <w:rPr>
          <w:rFonts w:cs="Arial"/>
          <w:sz w:val="24"/>
          <w:szCs w:val="24"/>
        </w:rPr>
      </w:pPr>
      <w:bookmarkStart w:id="419" w:name="Link7"/>
      <w:bookmarkEnd w:id="419"/>
      <w:r>
        <w:rPr>
          <w:rFonts w:cs="Arial"/>
          <w:color w:val="000000"/>
          <w:szCs w:val="20"/>
        </w:rPr>
        <w:t xml:space="preserve">complexType </w:t>
      </w:r>
      <w:r>
        <w:rPr>
          <w:rFonts w:cs="Arial"/>
          <w:b/>
          <w:bCs/>
          <w:color w:val="000000"/>
          <w:szCs w:val="20"/>
        </w:rPr>
        <w:t>DateRange</w:t>
      </w:r>
    </w:p>
    <w:tbl>
      <w:tblPr>
        <w:tblW w:w="4999" w:type="pct"/>
        <w:tblLook w:val="0000" w:firstRow="0" w:lastRow="0" w:firstColumn="0" w:lastColumn="0" w:noHBand="0" w:noVBand="0"/>
      </w:tblPr>
      <w:tblGrid>
        <w:gridCol w:w="906"/>
        <w:gridCol w:w="8153"/>
      </w:tblGrid>
      <w:tr w:rsidR="00272C29" w:rsidRPr="004A0BCC" w14:paraId="594DE7C5" w14:textId="77777777" w:rsidTr="00272C29">
        <w:tc>
          <w:tcPr>
            <w:tcW w:w="500" w:type="pct"/>
            <w:tcBorders>
              <w:top w:val="single" w:sz="4" w:space="0" w:color="auto"/>
              <w:left w:val="single" w:sz="4" w:space="0" w:color="auto"/>
              <w:bottom w:val="single" w:sz="4" w:space="0" w:color="auto"/>
              <w:right w:val="single" w:sz="4" w:space="0" w:color="auto"/>
            </w:tcBorders>
          </w:tcPr>
          <w:p w14:paraId="3A75B455"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50940342"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1E917D7" wp14:editId="46448812">
                  <wp:extent cx="4019550" cy="93345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019550" cy="933450"/>
                          </a:xfrm>
                          <a:prstGeom prst="rect">
                            <a:avLst/>
                          </a:prstGeom>
                          <a:noFill/>
                          <a:ln>
                            <a:noFill/>
                          </a:ln>
                        </pic:spPr>
                      </pic:pic>
                    </a:graphicData>
                  </a:graphic>
                </wp:inline>
              </w:drawing>
            </w:r>
          </w:p>
        </w:tc>
      </w:tr>
      <w:tr w:rsidR="00272C29" w:rsidRPr="004A0BCC" w14:paraId="59A3EEFB" w14:textId="77777777" w:rsidTr="00272C29">
        <w:tc>
          <w:tcPr>
            <w:tcW w:w="500" w:type="pct"/>
            <w:tcBorders>
              <w:top w:val="single" w:sz="4" w:space="0" w:color="auto"/>
              <w:left w:val="single" w:sz="4" w:space="0" w:color="auto"/>
              <w:bottom w:val="single" w:sz="4" w:space="0" w:color="auto"/>
              <w:right w:val="single" w:sz="4" w:space="0" w:color="auto"/>
            </w:tcBorders>
          </w:tcPr>
          <w:p w14:paraId="1CC166E1"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tcPr>
          <w:p w14:paraId="4294984F"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FromDate ToDate</w:t>
            </w:r>
          </w:p>
        </w:tc>
      </w:tr>
      <w:tr w:rsidR="00272C29" w:rsidRPr="004A0BCC" w14:paraId="616D87BC" w14:textId="77777777" w:rsidTr="00272C29">
        <w:tc>
          <w:tcPr>
            <w:tcW w:w="500" w:type="pct"/>
            <w:tcBorders>
              <w:top w:val="single" w:sz="4" w:space="0" w:color="auto"/>
              <w:left w:val="single" w:sz="4" w:space="0" w:color="auto"/>
              <w:bottom w:val="single" w:sz="4" w:space="0" w:color="auto"/>
              <w:right w:val="single" w:sz="4" w:space="0" w:color="auto"/>
            </w:tcBorders>
          </w:tcPr>
          <w:p w14:paraId="0113FCB0"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76D195D2"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DateRang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Date rang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Laika posm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restriction</w:t>
            </w:r>
            <w:r w:rsidRPr="004A0BCC">
              <w:rPr>
                <w:rFonts w:cs="Arial"/>
                <w:color w:val="FF0000"/>
                <w:szCs w:val="20"/>
              </w:rPr>
              <w:t xml:space="preserve"> base</w:t>
            </w:r>
            <w:r w:rsidRPr="004A0BCC">
              <w:rPr>
                <w:rFonts w:cs="Arial"/>
                <w:color w:val="0000FF"/>
                <w:szCs w:val="20"/>
              </w:rPr>
              <w:t>=</w:t>
            </w:r>
            <w:r w:rsidRPr="004A0BCC">
              <w:rPr>
                <w:rFonts w:cs="Arial"/>
                <w:color w:val="000000"/>
                <w:szCs w:val="20"/>
              </w:rPr>
              <w:t>"OptionalDateRang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DateFromGroup</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1</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DateToGroup</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1</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restric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41FD12A2" w14:textId="77777777" w:rsidR="00272C29" w:rsidRPr="005F43DE" w:rsidRDefault="00272C29" w:rsidP="005568B5">
      <w:pPr>
        <w:pStyle w:val="Heading4"/>
      </w:pPr>
      <w:r w:rsidRPr="005F43DE">
        <w:t>Datu tips DependantData</w:t>
      </w:r>
    </w:p>
    <w:p w14:paraId="24C0BACD" w14:textId="77777777" w:rsidR="00272C29" w:rsidRDefault="00272C29" w:rsidP="00272C29">
      <w:pPr>
        <w:widowControl w:val="0"/>
        <w:autoSpaceDE w:val="0"/>
        <w:autoSpaceDN w:val="0"/>
        <w:adjustRightInd w:val="0"/>
        <w:spacing w:after="0"/>
        <w:rPr>
          <w:rFonts w:cs="Arial"/>
          <w:sz w:val="24"/>
          <w:szCs w:val="24"/>
        </w:rPr>
      </w:pPr>
    </w:p>
    <w:p w14:paraId="10CB1E2C" w14:textId="77777777" w:rsidR="00272C29" w:rsidRDefault="00272C29" w:rsidP="00272C29">
      <w:pPr>
        <w:keepNext/>
        <w:widowControl w:val="0"/>
        <w:autoSpaceDE w:val="0"/>
        <w:autoSpaceDN w:val="0"/>
        <w:adjustRightInd w:val="0"/>
        <w:spacing w:after="0"/>
        <w:rPr>
          <w:rFonts w:cs="Arial"/>
          <w:sz w:val="24"/>
          <w:szCs w:val="24"/>
        </w:rPr>
      </w:pPr>
      <w:bookmarkStart w:id="420" w:name="Link8"/>
      <w:bookmarkEnd w:id="420"/>
      <w:r>
        <w:rPr>
          <w:rFonts w:cs="Arial"/>
          <w:color w:val="000000"/>
          <w:szCs w:val="20"/>
        </w:rPr>
        <w:lastRenderedPageBreak/>
        <w:t xml:space="preserve">complexType </w:t>
      </w:r>
      <w:r>
        <w:rPr>
          <w:rFonts w:cs="Arial"/>
          <w:b/>
          <w:bCs/>
          <w:color w:val="000000"/>
          <w:szCs w:val="20"/>
        </w:rPr>
        <w:t>DependantData</w:t>
      </w:r>
    </w:p>
    <w:tbl>
      <w:tblPr>
        <w:tblW w:w="4999" w:type="pct"/>
        <w:tblLook w:val="0000" w:firstRow="0" w:lastRow="0" w:firstColumn="0" w:lastColumn="0" w:noHBand="0" w:noVBand="0"/>
      </w:tblPr>
      <w:tblGrid>
        <w:gridCol w:w="763"/>
        <w:gridCol w:w="8298"/>
      </w:tblGrid>
      <w:tr w:rsidR="00272C29" w:rsidRPr="004A0BCC" w14:paraId="7E01C088" w14:textId="77777777" w:rsidTr="00272C29">
        <w:tc>
          <w:tcPr>
            <w:tcW w:w="490" w:type="pct"/>
            <w:tcBorders>
              <w:top w:val="single" w:sz="4" w:space="0" w:color="auto"/>
              <w:left w:val="single" w:sz="4" w:space="0" w:color="auto"/>
              <w:bottom w:val="single" w:sz="4" w:space="0" w:color="auto"/>
              <w:right w:val="single" w:sz="4" w:space="0" w:color="auto"/>
            </w:tcBorders>
          </w:tcPr>
          <w:p w14:paraId="5B512D56"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4534A7"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4E24E2C5" wp14:editId="781C7D4C">
                  <wp:extent cx="5419725" cy="6419850"/>
                  <wp:effectExtent l="0" t="0" r="952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419725" cy="6419850"/>
                          </a:xfrm>
                          <a:prstGeom prst="rect">
                            <a:avLst/>
                          </a:prstGeom>
                          <a:noFill/>
                          <a:ln>
                            <a:noFill/>
                          </a:ln>
                        </pic:spPr>
                      </pic:pic>
                    </a:graphicData>
                  </a:graphic>
                </wp:inline>
              </w:drawing>
            </w:r>
          </w:p>
        </w:tc>
      </w:tr>
      <w:tr w:rsidR="00272C29" w:rsidRPr="004A0BCC" w14:paraId="0E17E744" w14:textId="77777777" w:rsidTr="00272C29">
        <w:tc>
          <w:tcPr>
            <w:tcW w:w="490" w:type="pct"/>
            <w:tcBorders>
              <w:top w:val="single" w:sz="4" w:space="0" w:color="auto"/>
              <w:left w:val="single" w:sz="4" w:space="0" w:color="auto"/>
              <w:bottom w:val="single" w:sz="4" w:space="0" w:color="auto"/>
              <w:right w:val="single" w:sz="4" w:space="0" w:color="auto"/>
            </w:tcBorders>
          </w:tcPr>
          <w:p w14:paraId="244427C1"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B5E4D0"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realmCode typeId templateId </w:t>
            </w:r>
            <w:hyperlink w:anchor="Link368" w:history="1">
              <w:r w:rsidRPr="004A0BCC">
                <w:rPr>
                  <w:rFonts w:cs="Arial"/>
                  <w:b/>
                  <w:bCs/>
                  <w:color w:val="0000FF"/>
                  <w:sz w:val="16"/>
                  <w:szCs w:val="16"/>
                  <w:u w:val="single"/>
                </w:rPr>
                <w:t>id</w:t>
              </w:r>
            </w:hyperlink>
            <w:r w:rsidRPr="004A0BCC">
              <w:rPr>
                <w:rFonts w:cs="Arial"/>
                <w:b/>
                <w:bCs/>
                <w:color w:val="000000"/>
                <w:sz w:val="16"/>
                <w:szCs w:val="16"/>
              </w:rPr>
              <w:t xml:space="preserve"> </w:t>
            </w:r>
            <w:hyperlink w:anchor="Link369" w:history="1">
              <w:r w:rsidRPr="004A0BCC">
                <w:rPr>
                  <w:rFonts w:cs="Arial"/>
                  <w:b/>
                  <w:bCs/>
                  <w:color w:val="0000FF"/>
                  <w:sz w:val="16"/>
                  <w:szCs w:val="16"/>
                  <w:u w:val="single"/>
                </w:rPr>
                <w:t>name</w:t>
              </w:r>
            </w:hyperlink>
            <w:r w:rsidRPr="004A0BCC">
              <w:rPr>
                <w:rFonts w:cs="Arial"/>
                <w:b/>
                <w:bCs/>
                <w:color w:val="000000"/>
                <w:sz w:val="16"/>
                <w:szCs w:val="16"/>
              </w:rPr>
              <w:t xml:space="preserve"> </w:t>
            </w:r>
            <w:hyperlink w:anchor="Link36A" w:history="1">
              <w:r w:rsidRPr="004A0BCC">
                <w:rPr>
                  <w:rFonts w:cs="Arial"/>
                  <w:b/>
                  <w:bCs/>
                  <w:color w:val="0000FF"/>
                  <w:sz w:val="16"/>
                  <w:szCs w:val="16"/>
                  <w:u w:val="single"/>
                </w:rPr>
                <w:t>telecom</w:t>
              </w:r>
            </w:hyperlink>
            <w:r w:rsidRPr="004A0BCC">
              <w:rPr>
                <w:rFonts w:cs="Arial"/>
                <w:b/>
                <w:bCs/>
                <w:color w:val="000000"/>
                <w:sz w:val="16"/>
                <w:szCs w:val="16"/>
              </w:rPr>
              <w:t xml:space="preserve"> </w:t>
            </w:r>
            <w:hyperlink w:anchor="Link36B" w:history="1">
              <w:r w:rsidRPr="004A0BCC">
                <w:rPr>
                  <w:rFonts w:cs="Arial"/>
                  <w:b/>
                  <w:bCs/>
                  <w:color w:val="0000FF"/>
                  <w:sz w:val="16"/>
                  <w:szCs w:val="16"/>
                  <w:u w:val="single"/>
                </w:rPr>
                <w:t>administrativeGenderCode</w:t>
              </w:r>
            </w:hyperlink>
            <w:r w:rsidRPr="004A0BCC">
              <w:rPr>
                <w:rFonts w:cs="Arial"/>
                <w:b/>
                <w:bCs/>
                <w:color w:val="000000"/>
                <w:sz w:val="16"/>
                <w:szCs w:val="16"/>
              </w:rPr>
              <w:t xml:space="preserve"> </w:t>
            </w:r>
            <w:hyperlink w:anchor="Link36C" w:history="1">
              <w:r w:rsidRPr="004A0BCC">
                <w:rPr>
                  <w:rFonts w:cs="Arial"/>
                  <w:b/>
                  <w:bCs/>
                  <w:color w:val="0000FF"/>
                  <w:sz w:val="16"/>
                  <w:szCs w:val="16"/>
                  <w:u w:val="single"/>
                </w:rPr>
                <w:t>birthTime</w:t>
              </w:r>
            </w:hyperlink>
            <w:r w:rsidRPr="004A0BCC">
              <w:rPr>
                <w:rFonts w:cs="Arial"/>
                <w:b/>
                <w:bCs/>
                <w:color w:val="000000"/>
                <w:sz w:val="16"/>
                <w:szCs w:val="16"/>
              </w:rPr>
              <w:t xml:space="preserve"> </w:t>
            </w:r>
            <w:hyperlink w:anchor="Link36D" w:history="1">
              <w:r w:rsidRPr="004A0BCC">
                <w:rPr>
                  <w:rFonts w:cs="Arial"/>
                  <w:b/>
                  <w:bCs/>
                  <w:color w:val="0000FF"/>
                  <w:sz w:val="16"/>
                  <w:szCs w:val="16"/>
                  <w:u w:val="single"/>
                </w:rPr>
                <w:t>addr</w:t>
              </w:r>
            </w:hyperlink>
            <w:r w:rsidRPr="004A0BCC">
              <w:rPr>
                <w:rFonts w:cs="Arial"/>
                <w:b/>
                <w:bCs/>
                <w:color w:val="000000"/>
                <w:sz w:val="16"/>
                <w:szCs w:val="16"/>
              </w:rPr>
              <w:t xml:space="preserve"> </w:t>
            </w:r>
            <w:hyperlink w:anchor="Link36E" w:history="1">
              <w:r w:rsidRPr="004A0BCC">
                <w:rPr>
                  <w:rFonts w:cs="Arial"/>
                  <w:b/>
                  <w:bCs/>
                  <w:color w:val="0000FF"/>
                  <w:sz w:val="16"/>
                  <w:szCs w:val="16"/>
                  <w:u w:val="single"/>
                </w:rPr>
                <w:t>languageCommunication</w:t>
              </w:r>
            </w:hyperlink>
            <w:r w:rsidRPr="004A0BCC">
              <w:rPr>
                <w:rFonts w:cs="Arial"/>
                <w:b/>
                <w:bCs/>
                <w:color w:val="000000"/>
                <w:sz w:val="16"/>
                <w:szCs w:val="16"/>
              </w:rPr>
              <w:t xml:space="preserve"> DependantType</w:t>
            </w:r>
          </w:p>
        </w:tc>
      </w:tr>
      <w:tr w:rsidR="00272C29" w:rsidRPr="004A0BCC" w14:paraId="2487E820" w14:textId="77777777" w:rsidTr="00272C29">
        <w:tc>
          <w:tcPr>
            <w:tcW w:w="490" w:type="pct"/>
            <w:tcBorders>
              <w:top w:val="single" w:sz="4" w:space="0" w:color="auto"/>
              <w:left w:val="single" w:sz="4" w:space="0" w:color="auto"/>
              <w:bottom w:val="single" w:sz="4" w:space="0" w:color="auto"/>
              <w:right w:val="single" w:sz="4" w:space="0" w:color="auto"/>
            </w:tcBorders>
          </w:tcPr>
          <w:p w14:paraId="460FDE2A"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CACF84"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DependantData</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hild or dependant data</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DNL saņēmēja bērna vai aizbilstama dati</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xtension</w:t>
            </w:r>
            <w:r w:rsidRPr="004A0BCC">
              <w:rPr>
                <w:rFonts w:cs="Arial"/>
                <w:color w:val="FF0000"/>
                <w:szCs w:val="20"/>
              </w:rPr>
              <w:t xml:space="preserve"> base</w:t>
            </w:r>
            <w:r w:rsidRPr="004A0BCC">
              <w:rPr>
                <w:rFonts w:cs="Arial"/>
                <w:color w:val="0000FF"/>
                <w:szCs w:val="20"/>
              </w:rPr>
              <w:t>=</w:t>
            </w:r>
            <w:r w:rsidRPr="004A0BCC">
              <w:rPr>
                <w:rFonts w:cs="Arial"/>
                <w:color w:val="000000"/>
                <w:szCs w:val="20"/>
              </w:rPr>
              <w:t>"COCT_MT030203UV07.Pers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DependantType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00"/>
                <w:szCs w:val="20"/>
              </w:rPr>
              <w:lastRenderedPageBreak/>
              <w:t xml:space="preserve">    </w:t>
            </w:r>
            <w:r w:rsidRPr="004A0BCC">
              <w:rPr>
                <w:rFonts w:cs="Arial"/>
                <w:color w:val="0000FF"/>
                <w:szCs w:val="20"/>
              </w:rPr>
              <w:t>&lt;/</w:t>
            </w:r>
            <w:r w:rsidRPr="004A0BCC">
              <w:rPr>
                <w:rFonts w:cs="Arial"/>
                <w:color w:val="800000"/>
                <w:szCs w:val="20"/>
              </w:rPr>
              <w:t>xs:extens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0CE0E00E" w14:textId="77777777" w:rsidR="00272C29" w:rsidRDefault="00272C29" w:rsidP="00272C29">
      <w:pPr>
        <w:widowControl w:val="0"/>
        <w:autoSpaceDE w:val="0"/>
        <w:autoSpaceDN w:val="0"/>
        <w:adjustRightInd w:val="0"/>
        <w:spacing w:after="0"/>
        <w:rPr>
          <w:rFonts w:cs="Arial"/>
          <w:sz w:val="24"/>
          <w:szCs w:val="24"/>
        </w:rPr>
      </w:pPr>
    </w:p>
    <w:p w14:paraId="2A00370E" w14:textId="77777777" w:rsidR="00272C29" w:rsidRPr="005F43DE" w:rsidRDefault="00272C29" w:rsidP="005568B5">
      <w:pPr>
        <w:pStyle w:val="Heading4"/>
      </w:pPr>
      <w:r w:rsidRPr="005F43DE">
        <w:t>Datu tips DependantData</w:t>
      </w:r>
    </w:p>
    <w:p w14:paraId="654CCFE0" w14:textId="77777777" w:rsidR="00272C29" w:rsidRDefault="00272C29" w:rsidP="00272C29">
      <w:pPr>
        <w:keepNext/>
        <w:widowControl w:val="0"/>
        <w:autoSpaceDE w:val="0"/>
        <w:autoSpaceDN w:val="0"/>
        <w:adjustRightInd w:val="0"/>
        <w:spacing w:after="0"/>
        <w:rPr>
          <w:rFonts w:cs="Arial"/>
          <w:sz w:val="24"/>
          <w:szCs w:val="24"/>
        </w:rPr>
      </w:pPr>
      <w:bookmarkStart w:id="421" w:name="Link9"/>
      <w:bookmarkEnd w:id="421"/>
      <w:r>
        <w:rPr>
          <w:rFonts w:cs="Arial"/>
          <w:color w:val="000000"/>
          <w:szCs w:val="20"/>
        </w:rPr>
        <w:t xml:space="preserve">complexType </w:t>
      </w:r>
      <w:r>
        <w:rPr>
          <w:rFonts w:cs="Arial"/>
          <w:b/>
          <w:bCs/>
          <w:color w:val="000000"/>
          <w:szCs w:val="20"/>
        </w:rPr>
        <w:t>DependantData</w:t>
      </w:r>
    </w:p>
    <w:tbl>
      <w:tblPr>
        <w:tblW w:w="5000" w:type="pct"/>
        <w:tblLook w:val="0000" w:firstRow="0" w:lastRow="0" w:firstColumn="0" w:lastColumn="0" w:noHBand="0" w:noVBand="0"/>
      </w:tblPr>
      <w:tblGrid>
        <w:gridCol w:w="754"/>
        <w:gridCol w:w="8307"/>
      </w:tblGrid>
      <w:tr w:rsidR="00272C29" w:rsidRPr="004A0BCC" w14:paraId="765C67EB" w14:textId="77777777" w:rsidTr="00272C29">
        <w:tc>
          <w:tcPr>
            <w:tcW w:w="414" w:type="pct"/>
            <w:tcBorders>
              <w:top w:val="single" w:sz="4" w:space="0" w:color="auto"/>
              <w:left w:val="single" w:sz="4" w:space="0" w:color="auto"/>
              <w:bottom w:val="single" w:sz="4" w:space="0" w:color="auto"/>
              <w:right w:val="single" w:sz="4" w:space="0" w:color="auto"/>
            </w:tcBorders>
          </w:tcPr>
          <w:p w14:paraId="4ECFC2A1"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586" w:type="pct"/>
            <w:tcBorders>
              <w:top w:val="single" w:sz="4" w:space="0" w:color="auto"/>
              <w:left w:val="single" w:sz="4" w:space="0" w:color="auto"/>
              <w:bottom w:val="single" w:sz="4" w:space="0" w:color="auto"/>
              <w:right w:val="single" w:sz="4" w:space="0" w:color="auto"/>
            </w:tcBorders>
          </w:tcPr>
          <w:p w14:paraId="136A76CE"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77FFD5BA" wp14:editId="2CB729FF">
                  <wp:extent cx="5524500" cy="1343025"/>
                  <wp:effectExtent l="0" t="0" r="0"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24500" cy="1343025"/>
                          </a:xfrm>
                          <a:prstGeom prst="rect">
                            <a:avLst/>
                          </a:prstGeom>
                          <a:noFill/>
                          <a:ln>
                            <a:noFill/>
                          </a:ln>
                        </pic:spPr>
                      </pic:pic>
                    </a:graphicData>
                  </a:graphic>
                </wp:inline>
              </w:drawing>
            </w:r>
          </w:p>
        </w:tc>
      </w:tr>
      <w:tr w:rsidR="00272C29" w:rsidRPr="004A0BCC" w14:paraId="3E4C9632" w14:textId="77777777" w:rsidTr="00272C29">
        <w:tc>
          <w:tcPr>
            <w:tcW w:w="414" w:type="pct"/>
            <w:tcBorders>
              <w:top w:val="single" w:sz="4" w:space="0" w:color="auto"/>
              <w:left w:val="single" w:sz="4" w:space="0" w:color="auto"/>
              <w:bottom w:val="single" w:sz="4" w:space="0" w:color="auto"/>
              <w:right w:val="single" w:sz="4" w:space="0" w:color="auto"/>
            </w:tcBorders>
          </w:tcPr>
          <w:p w14:paraId="520B8D38"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586" w:type="pct"/>
            <w:tcBorders>
              <w:top w:val="single" w:sz="4" w:space="0" w:color="auto"/>
              <w:left w:val="single" w:sz="4" w:space="0" w:color="auto"/>
              <w:bottom w:val="single" w:sz="4" w:space="0" w:color="auto"/>
              <w:right w:val="single" w:sz="4" w:space="0" w:color="auto"/>
            </w:tcBorders>
          </w:tcPr>
          <w:p w14:paraId="20357816"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MedicalPersonWorkplace FromDate ToDate</w:t>
            </w:r>
          </w:p>
        </w:tc>
      </w:tr>
      <w:tr w:rsidR="00272C29" w:rsidRPr="004A0BCC" w14:paraId="23D89D80" w14:textId="77777777" w:rsidTr="00272C29">
        <w:tc>
          <w:tcPr>
            <w:tcW w:w="414" w:type="pct"/>
            <w:tcBorders>
              <w:top w:val="single" w:sz="4" w:space="0" w:color="auto"/>
              <w:left w:val="single" w:sz="4" w:space="0" w:color="auto"/>
              <w:bottom w:val="single" w:sz="4" w:space="0" w:color="auto"/>
              <w:right w:val="single" w:sz="4" w:space="0" w:color="auto"/>
            </w:tcBorders>
          </w:tcPr>
          <w:p w14:paraId="1B2ACA77"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586" w:type="pct"/>
            <w:tcBorders>
              <w:top w:val="single" w:sz="4" w:space="0" w:color="auto"/>
              <w:left w:val="single" w:sz="4" w:space="0" w:color="auto"/>
              <w:bottom w:val="single" w:sz="4" w:space="0" w:color="auto"/>
              <w:right w:val="single" w:sz="4" w:space="0" w:color="auto"/>
            </w:tcBorders>
          </w:tcPr>
          <w:p w14:paraId="53A609F3"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DisabilityPerio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Disability period</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Darbnespējas period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MedicalPersonWorkplace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DateFrom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DateToGroup</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481EF265" w14:textId="77777777" w:rsidR="00272C29" w:rsidRPr="005F43DE" w:rsidRDefault="00272C29" w:rsidP="005568B5">
      <w:pPr>
        <w:pStyle w:val="Heading4"/>
      </w:pPr>
      <w:r w:rsidRPr="005F43DE">
        <w:t>Datu tips ErrorInfo</w:t>
      </w:r>
    </w:p>
    <w:p w14:paraId="6645DDB0" w14:textId="77777777" w:rsidR="00272C29" w:rsidRDefault="00272C29" w:rsidP="00272C29">
      <w:pPr>
        <w:widowControl w:val="0"/>
        <w:autoSpaceDE w:val="0"/>
        <w:autoSpaceDN w:val="0"/>
        <w:adjustRightInd w:val="0"/>
        <w:spacing w:after="0"/>
        <w:rPr>
          <w:rFonts w:cs="Arial"/>
          <w:sz w:val="24"/>
          <w:szCs w:val="24"/>
        </w:rPr>
      </w:pPr>
    </w:p>
    <w:p w14:paraId="21569057" w14:textId="77777777" w:rsidR="00272C29" w:rsidRDefault="00272C29" w:rsidP="00272C29">
      <w:pPr>
        <w:keepNext/>
        <w:widowControl w:val="0"/>
        <w:autoSpaceDE w:val="0"/>
        <w:autoSpaceDN w:val="0"/>
        <w:adjustRightInd w:val="0"/>
        <w:spacing w:after="0"/>
        <w:rPr>
          <w:rFonts w:cs="Arial"/>
          <w:sz w:val="24"/>
          <w:szCs w:val="24"/>
        </w:rPr>
      </w:pPr>
      <w:bookmarkStart w:id="422" w:name="LinkA"/>
      <w:bookmarkEnd w:id="422"/>
      <w:r>
        <w:rPr>
          <w:rFonts w:cs="Arial"/>
          <w:color w:val="000000"/>
          <w:szCs w:val="20"/>
        </w:rPr>
        <w:t xml:space="preserve">complexType </w:t>
      </w:r>
      <w:r>
        <w:rPr>
          <w:rFonts w:cs="Arial"/>
          <w:b/>
          <w:bCs/>
          <w:color w:val="000000"/>
          <w:szCs w:val="20"/>
        </w:rPr>
        <w:t>ErrorInfo</w:t>
      </w:r>
    </w:p>
    <w:tbl>
      <w:tblPr>
        <w:tblW w:w="4999" w:type="pct"/>
        <w:tblLook w:val="0000" w:firstRow="0" w:lastRow="0" w:firstColumn="0" w:lastColumn="0" w:noHBand="0" w:noVBand="0"/>
      </w:tblPr>
      <w:tblGrid>
        <w:gridCol w:w="906"/>
        <w:gridCol w:w="8153"/>
      </w:tblGrid>
      <w:tr w:rsidR="00272C29" w:rsidRPr="004A0BCC" w14:paraId="0602F631" w14:textId="77777777" w:rsidTr="00272C29">
        <w:tc>
          <w:tcPr>
            <w:tcW w:w="490" w:type="pct"/>
            <w:tcBorders>
              <w:top w:val="single" w:sz="4" w:space="0" w:color="auto"/>
              <w:left w:val="single" w:sz="4" w:space="0" w:color="auto"/>
              <w:bottom w:val="single" w:sz="4" w:space="0" w:color="auto"/>
              <w:right w:val="single" w:sz="4" w:space="0" w:color="auto"/>
            </w:tcBorders>
          </w:tcPr>
          <w:p w14:paraId="10EC268F"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900454"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9D2E4FF" wp14:editId="7AA7B771">
                  <wp:extent cx="2457450" cy="93345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457450" cy="933450"/>
                          </a:xfrm>
                          <a:prstGeom prst="rect">
                            <a:avLst/>
                          </a:prstGeom>
                          <a:noFill/>
                          <a:ln>
                            <a:noFill/>
                          </a:ln>
                        </pic:spPr>
                      </pic:pic>
                    </a:graphicData>
                  </a:graphic>
                </wp:inline>
              </w:drawing>
            </w:r>
          </w:p>
        </w:tc>
      </w:tr>
      <w:tr w:rsidR="00272C29" w:rsidRPr="004A0BCC" w14:paraId="429659A3" w14:textId="77777777" w:rsidTr="00272C29">
        <w:tc>
          <w:tcPr>
            <w:tcW w:w="490" w:type="pct"/>
            <w:tcBorders>
              <w:top w:val="single" w:sz="4" w:space="0" w:color="auto"/>
              <w:left w:val="single" w:sz="4" w:space="0" w:color="auto"/>
              <w:bottom w:val="single" w:sz="4" w:space="0" w:color="auto"/>
              <w:right w:val="single" w:sz="4" w:space="0" w:color="auto"/>
            </w:tcBorders>
          </w:tcPr>
          <w:p w14:paraId="3AAB69F4"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D0C794D" w14:textId="77777777" w:rsidR="00272C29" w:rsidRPr="004A0BCC" w:rsidRDefault="00C0786A" w:rsidP="00272C29">
            <w:pPr>
              <w:widowControl w:val="0"/>
              <w:autoSpaceDE w:val="0"/>
              <w:autoSpaceDN w:val="0"/>
              <w:adjustRightInd w:val="0"/>
              <w:spacing w:before="75" w:after="75"/>
              <w:rPr>
                <w:rFonts w:cs="Arial"/>
                <w:sz w:val="24"/>
                <w:szCs w:val="24"/>
              </w:rPr>
            </w:pPr>
            <w:hyperlink w:anchor="Link37E" w:history="1">
              <w:r w:rsidR="00272C29" w:rsidRPr="004A0BCC">
                <w:rPr>
                  <w:rFonts w:cs="Arial"/>
                  <w:b/>
                  <w:bCs/>
                  <w:color w:val="0000FF"/>
                  <w:sz w:val="16"/>
                  <w:szCs w:val="16"/>
                  <w:u w:val="single"/>
                </w:rPr>
                <w:t>ErrorCode</w:t>
              </w:r>
            </w:hyperlink>
            <w:r w:rsidR="00272C29" w:rsidRPr="004A0BCC">
              <w:rPr>
                <w:rFonts w:cs="Arial"/>
                <w:b/>
                <w:bCs/>
                <w:color w:val="000000"/>
                <w:sz w:val="16"/>
                <w:szCs w:val="16"/>
              </w:rPr>
              <w:t xml:space="preserve"> </w:t>
            </w:r>
            <w:hyperlink w:anchor="Link37F" w:history="1">
              <w:r w:rsidR="00272C29" w:rsidRPr="004A0BCC">
                <w:rPr>
                  <w:rFonts w:cs="Arial"/>
                  <w:b/>
                  <w:bCs/>
                  <w:color w:val="0000FF"/>
                  <w:sz w:val="16"/>
                  <w:szCs w:val="16"/>
                  <w:u w:val="single"/>
                </w:rPr>
                <w:t>ErrorText</w:t>
              </w:r>
            </w:hyperlink>
          </w:p>
        </w:tc>
      </w:tr>
      <w:tr w:rsidR="00272C29" w:rsidRPr="004A0BCC" w14:paraId="3036E9E5" w14:textId="77777777" w:rsidTr="00272C29">
        <w:tc>
          <w:tcPr>
            <w:tcW w:w="490" w:type="pct"/>
            <w:tcBorders>
              <w:top w:val="single" w:sz="4" w:space="0" w:color="auto"/>
              <w:left w:val="single" w:sz="4" w:space="0" w:color="auto"/>
              <w:bottom w:val="single" w:sz="4" w:space="0" w:color="auto"/>
              <w:right w:val="single" w:sz="4" w:space="0" w:color="auto"/>
            </w:tcBorders>
          </w:tcPr>
          <w:p w14:paraId="1CF993D0"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DA864FC"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ErrorInfo</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Error notification</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Kļūdas paziņojum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ErrorCod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S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Error cod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Kļūdas kod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ErrorText</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00"/>
                <w:szCs w:val="20"/>
              </w:rPr>
              <w:lastRenderedPageBreak/>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Error message text</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Kļūdas paziņojuma tekst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45B7C192" w14:textId="77777777" w:rsidR="00272C29" w:rsidRDefault="00272C29" w:rsidP="00272C29">
      <w:pPr>
        <w:widowControl w:val="0"/>
        <w:autoSpaceDE w:val="0"/>
        <w:autoSpaceDN w:val="0"/>
        <w:adjustRightInd w:val="0"/>
        <w:spacing w:after="0"/>
        <w:rPr>
          <w:rFonts w:cs="Arial"/>
          <w:sz w:val="24"/>
          <w:szCs w:val="24"/>
        </w:rPr>
      </w:pPr>
    </w:p>
    <w:p w14:paraId="3589CD8A" w14:textId="77777777" w:rsidR="00272C29" w:rsidRPr="005F43DE" w:rsidRDefault="005428C1" w:rsidP="005568B5">
      <w:pPr>
        <w:pStyle w:val="Heading4"/>
      </w:pPr>
      <w:r w:rsidRPr="005F43DE">
        <w:t xml:space="preserve">Elements </w:t>
      </w:r>
      <w:r w:rsidR="00272C29" w:rsidRPr="005F43DE">
        <w:t>ErrorInfo/ErrorCode</w:t>
      </w:r>
    </w:p>
    <w:p w14:paraId="029EF643" w14:textId="77777777" w:rsidR="00272C29" w:rsidRDefault="00272C29" w:rsidP="00272C29">
      <w:pPr>
        <w:keepNext/>
        <w:widowControl w:val="0"/>
        <w:autoSpaceDE w:val="0"/>
        <w:autoSpaceDN w:val="0"/>
        <w:adjustRightInd w:val="0"/>
        <w:spacing w:after="0"/>
        <w:rPr>
          <w:rFonts w:cs="Arial"/>
          <w:sz w:val="24"/>
          <w:szCs w:val="24"/>
        </w:rPr>
      </w:pPr>
      <w:bookmarkStart w:id="423" w:name="Link37E"/>
      <w:bookmarkEnd w:id="423"/>
      <w:r>
        <w:rPr>
          <w:rFonts w:cs="Arial"/>
          <w:color w:val="000000"/>
          <w:szCs w:val="20"/>
        </w:rPr>
        <w:t xml:space="preserve">element </w:t>
      </w:r>
      <w:r>
        <w:rPr>
          <w:rFonts w:cs="Arial"/>
          <w:b/>
          <w:bCs/>
          <w:color w:val="000000"/>
          <w:szCs w:val="20"/>
        </w:rPr>
        <w:t>ErrorInfo/ErrorCode</w:t>
      </w:r>
    </w:p>
    <w:tbl>
      <w:tblPr>
        <w:tblW w:w="4999" w:type="pct"/>
        <w:tblLook w:val="0000" w:firstRow="0" w:lastRow="0" w:firstColumn="0" w:lastColumn="0" w:noHBand="0" w:noVBand="0"/>
      </w:tblPr>
      <w:tblGrid>
        <w:gridCol w:w="906"/>
        <w:gridCol w:w="8153"/>
      </w:tblGrid>
      <w:tr w:rsidR="00272C29" w:rsidRPr="004A0BCC" w14:paraId="3DA51279" w14:textId="77777777" w:rsidTr="00272C29">
        <w:tc>
          <w:tcPr>
            <w:tcW w:w="490" w:type="pct"/>
            <w:tcBorders>
              <w:top w:val="single" w:sz="4" w:space="0" w:color="auto"/>
              <w:left w:val="single" w:sz="4" w:space="0" w:color="auto"/>
              <w:bottom w:val="single" w:sz="4" w:space="0" w:color="auto"/>
              <w:right w:val="single" w:sz="4" w:space="0" w:color="auto"/>
            </w:tcBorders>
          </w:tcPr>
          <w:p w14:paraId="275A14A0"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5D5FF04"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F355BB8" wp14:editId="0D0C6A74">
                  <wp:extent cx="2933700" cy="3457575"/>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933700" cy="3457575"/>
                          </a:xfrm>
                          <a:prstGeom prst="rect">
                            <a:avLst/>
                          </a:prstGeom>
                          <a:noFill/>
                          <a:ln>
                            <a:noFill/>
                          </a:ln>
                        </pic:spPr>
                      </pic:pic>
                    </a:graphicData>
                  </a:graphic>
                </wp:inline>
              </w:drawing>
            </w:r>
          </w:p>
        </w:tc>
      </w:tr>
      <w:tr w:rsidR="00272C29" w:rsidRPr="004A0BCC" w14:paraId="3F6E48BA" w14:textId="77777777" w:rsidTr="00272C29">
        <w:tc>
          <w:tcPr>
            <w:tcW w:w="490" w:type="pct"/>
            <w:tcBorders>
              <w:top w:val="single" w:sz="4" w:space="0" w:color="auto"/>
              <w:left w:val="single" w:sz="4" w:space="0" w:color="auto"/>
              <w:bottom w:val="single" w:sz="4" w:space="0" w:color="auto"/>
              <w:right w:val="single" w:sz="4" w:space="0" w:color="auto"/>
            </w:tcBorders>
          </w:tcPr>
          <w:p w14:paraId="00C27385"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ED65456" w14:textId="77777777" w:rsidR="00272C29" w:rsidRPr="004A0BCC" w:rsidRDefault="00C0786A" w:rsidP="00272C29">
            <w:pPr>
              <w:widowControl w:val="0"/>
              <w:autoSpaceDE w:val="0"/>
              <w:autoSpaceDN w:val="0"/>
              <w:adjustRightInd w:val="0"/>
              <w:spacing w:before="75" w:after="75"/>
              <w:rPr>
                <w:rFonts w:cs="Arial"/>
                <w:sz w:val="24"/>
                <w:szCs w:val="24"/>
              </w:rPr>
            </w:pPr>
            <w:hyperlink w:anchor="Link380" w:history="1">
              <w:r w:rsidR="00272C29" w:rsidRPr="004A0BCC">
                <w:rPr>
                  <w:rFonts w:cs="Arial"/>
                  <w:b/>
                  <w:bCs/>
                  <w:color w:val="0000FF"/>
                  <w:sz w:val="16"/>
                  <w:szCs w:val="16"/>
                  <w:u w:val="single"/>
                </w:rPr>
                <w:t>reference</w:t>
              </w:r>
            </w:hyperlink>
            <w:r w:rsidR="00272C29" w:rsidRPr="004A0BCC">
              <w:rPr>
                <w:rFonts w:cs="Arial"/>
                <w:b/>
                <w:bCs/>
                <w:color w:val="000000"/>
                <w:sz w:val="16"/>
                <w:szCs w:val="16"/>
              </w:rPr>
              <w:t xml:space="preserve"> </w:t>
            </w:r>
            <w:hyperlink w:anchor="Link381" w:history="1">
              <w:r w:rsidR="00272C29" w:rsidRPr="004A0BCC">
                <w:rPr>
                  <w:rFonts w:cs="Arial"/>
                  <w:b/>
                  <w:bCs/>
                  <w:color w:val="0000FF"/>
                  <w:sz w:val="16"/>
                  <w:szCs w:val="16"/>
                  <w:u w:val="single"/>
                </w:rPr>
                <w:t>thumbnail</w:t>
              </w:r>
            </w:hyperlink>
          </w:p>
        </w:tc>
      </w:tr>
      <w:tr w:rsidR="00272C29" w:rsidRPr="004A0BCC" w14:paraId="0EF926F8" w14:textId="77777777" w:rsidTr="00272C29">
        <w:tc>
          <w:tcPr>
            <w:tcW w:w="490" w:type="pct"/>
            <w:tcBorders>
              <w:top w:val="single" w:sz="4" w:space="0" w:color="auto"/>
              <w:left w:val="single" w:sz="4" w:space="0" w:color="auto"/>
              <w:bottom w:val="single" w:sz="4" w:space="0" w:color="auto"/>
              <w:right w:val="single" w:sz="4" w:space="0" w:color="auto"/>
            </w:tcBorders>
          </w:tcPr>
          <w:p w14:paraId="04E8D294"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2E3246C"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ErrorCod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S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Error cod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Kļūdas kod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0758A295" w14:textId="77777777" w:rsidR="00272C29" w:rsidRDefault="00272C29" w:rsidP="00272C29">
      <w:pPr>
        <w:widowControl w:val="0"/>
        <w:autoSpaceDE w:val="0"/>
        <w:autoSpaceDN w:val="0"/>
        <w:adjustRightInd w:val="0"/>
        <w:spacing w:after="0"/>
        <w:rPr>
          <w:rFonts w:cs="Arial"/>
          <w:sz w:val="24"/>
          <w:szCs w:val="24"/>
        </w:rPr>
      </w:pPr>
    </w:p>
    <w:p w14:paraId="6E61E13A" w14:textId="77777777" w:rsidR="00272C29" w:rsidRPr="005F43DE" w:rsidRDefault="005428C1" w:rsidP="005568B5">
      <w:pPr>
        <w:pStyle w:val="Heading4"/>
      </w:pPr>
      <w:r w:rsidRPr="005F43DE">
        <w:lastRenderedPageBreak/>
        <w:t xml:space="preserve">Elements </w:t>
      </w:r>
      <w:r w:rsidR="00272C29" w:rsidRPr="005F43DE">
        <w:t>ErrorInfo/ErrorText</w:t>
      </w:r>
    </w:p>
    <w:p w14:paraId="3C0A69A1" w14:textId="77777777" w:rsidR="00272C29" w:rsidRDefault="00272C29" w:rsidP="00272C29">
      <w:pPr>
        <w:keepNext/>
        <w:widowControl w:val="0"/>
        <w:autoSpaceDE w:val="0"/>
        <w:autoSpaceDN w:val="0"/>
        <w:adjustRightInd w:val="0"/>
        <w:spacing w:after="0"/>
        <w:rPr>
          <w:rFonts w:cs="Arial"/>
          <w:sz w:val="24"/>
          <w:szCs w:val="24"/>
        </w:rPr>
      </w:pPr>
      <w:bookmarkStart w:id="424" w:name="Link37F"/>
      <w:bookmarkEnd w:id="424"/>
      <w:r>
        <w:rPr>
          <w:rFonts w:cs="Arial"/>
          <w:color w:val="000000"/>
          <w:szCs w:val="20"/>
        </w:rPr>
        <w:t xml:space="preserve">element </w:t>
      </w:r>
      <w:r>
        <w:rPr>
          <w:rFonts w:cs="Arial"/>
          <w:b/>
          <w:bCs/>
          <w:color w:val="000000"/>
          <w:szCs w:val="20"/>
        </w:rPr>
        <w:t>ErrorInfo/ErrorText</w:t>
      </w:r>
    </w:p>
    <w:tbl>
      <w:tblPr>
        <w:tblW w:w="4999" w:type="pct"/>
        <w:tblLook w:val="0000" w:firstRow="0" w:lastRow="0" w:firstColumn="0" w:lastColumn="0" w:noHBand="0" w:noVBand="0"/>
      </w:tblPr>
      <w:tblGrid>
        <w:gridCol w:w="906"/>
        <w:gridCol w:w="8153"/>
      </w:tblGrid>
      <w:tr w:rsidR="00272C29" w:rsidRPr="004A0BCC" w14:paraId="76051049" w14:textId="77777777" w:rsidTr="00272C29">
        <w:tc>
          <w:tcPr>
            <w:tcW w:w="500" w:type="pct"/>
            <w:tcBorders>
              <w:top w:val="single" w:sz="4" w:space="0" w:color="auto"/>
              <w:left w:val="single" w:sz="4" w:space="0" w:color="auto"/>
              <w:bottom w:val="single" w:sz="4" w:space="0" w:color="auto"/>
              <w:right w:val="single" w:sz="4" w:space="0" w:color="auto"/>
            </w:tcBorders>
          </w:tcPr>
          <w:p w14:paraId="76830D31"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1C9E0A7D"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05C97FE" wp14:editId="6B3FB96C">
                  <wp:extent cx="2181225" cy="7905750"/>
                  <wp:effectExtent l="0" t="0" r="952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181225" cy="7905750"/>
                          </a:xfrm>
                          <a:prstGeom prst="rect">
                            <a:avLst/>
                          </a:prstGeom>
                          <a:noFill/>
                          <a:ln>
                            <a:noFill/>
                          </a:ln>
                        </pic:spPr>
                      </pic:pic>
                    </a:graphicData>
                  </a:graphic>
                </wp:inline>
              </w:drawing>
            </w:r>
          </w:p>
        </w:tc>
      </w:tr>
      <w:tr w:rsidR="00272C29" w:rsidRPr="004A0BCC" w14:paraId="0E342628" w14:textId="77777777" w:rsidTr="00272C29">
        <w:tc>
          <w:tcPr>
            <w:tcW w:w="500" w:type="pct"/>
            <w:tcBorders>
              <w:top w:val="single" w:sz="4" w:space="0" w:color="auto"/>
              <w:left w:val="single" w:sz="4" w:space="0" w:color="auto"/>
              <w:bottom w:val="single" w:sz="4" w:space="0" w:color="auto"/>
              <w:right w:val="single" w:sz="4" w:space="0" w:color="auto"/>
            </w:tcBorders>
          </w:tcPr>
          <w:p w14:paraId="3B4EA72C"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tcPr>
          <w:p w14:paraId="53701721" w14:textId="77777777" w:rsidR="00272C29" w:rsidRPr="004A0BCC" w:rsidRDefault="00C0786A" w:rsidP="00272C29">
            <w:pPr>
              <w:widowControl w:val="0"/>
              <w:autoSpaceDE w:val="0"/>
              <w:autoSpaceDN w:val="0"/>
              <w:adjustRightInd w:val="0"/>
              <w:spacing w:before="75" w:after="75"/>
              <w:rPr>
                <w:rFonts w:cs="Arial"/>
                <w:sz w:val="24"/>
                <w:szCs w:val="24"/>
              </w:rPr>
            </w:pPr>
            <w:hyperlink w:anchor="Link37C" w:history="1">
              <w:r w:rsidR="00272C29" w:rsidRPr="004A0BCC">
                <w:rPr>
                  <w:rFonts w:cs="Arial"/>
                  <w:b/>
                  <w:bCs/>
                  <w:color w:val="0000FF"/>
                  <w:sz w:val="16"/>
                  <w:szCs w:val="16"/>
                  <w:u w:val="single"/>
                </w:rPr>
                <w:t>reference</w:t>
              </w:r>
            </w:hyperlink>
            <w:r w:rsidR="00272C29" w:rsidRPr="004A0BCC">
              <w:rPr>
                <w:rFonts w:cs="Arial"/>
                <w:b/>
                <w:bCs/>
                <w:color w:val="000000"/>
                <w:sz w:val="16"/>
                <w:szCs w:val="16"/>
              </w:rPr>
              <w:t xml:space="preserve"> </w:t>
            </w:r>
            <w:hyperlink w:anchor="Link37D" w:history="1">
              <w:r w:rsidR="00272C29" w:rsidRPr="004A0BCC">
                <w:rPr>
                  <w:rFonts w:cs="Arial"/>
                  <w:b/>
                  <w:bCs/>
                  <w:color w:val="0000FF"/>
                  <w:sz w:val="16"/>
                  <w:szCs w:val="16"/>
                  <w:u w:val="single"/>
                </w:rPr>
                <w:t>thumbnail</w:t>
              </w:r>
            </w:hyperlink>
          </w:p>
        </w:tc>
      </w:tr>
      <w:tr w:rsidR="00272C29" w:rsidRPr="004A0BCC" w14:paraId="2E94CBEB" w14:textId="77777777" w:rsidTr="00272C29">
        <w:tc>
          <w:tcPr>
            <w:tcW w:w="500" w:type="pct"/>
            <w:tcBorders>
              <w:top w:val="single" w:sz="4" w:space="0" w:color="auto"/>
              <w:left w:val="single" w:sz="4" w:space="0" w:color="auto"/>
              <w:bottom w:val="single" w:sz="4" w:space="0" w:color="auto"/>
              <w:right w:val="single" w:sz="4" w:space="0" w:color="auto"/>
            </w:tcBorders>
          </w:tcPr>
          <w:p w14:paraId="01A885DB"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lastRenderedPageBreak/>
              <w:t>source</w:t>
            </w:r>
          </w:p>
        </w:tc>
        <w:tc>
          <w:tcPr>
            <w:tcW w:w="4500" w:type="pct"/>
            <w:tcBorders>
              <w:top w:val="single" w:sz="4" w:space="0" w:color="auto"/>
              <w:left w:val="single" w:sz="4" w:space="0" w:color="auto"/>
              <w:bottom w:val="single" w:sz="4" w:space="0" w:color="auto"/>
              <w:right w:val="single" w:sz="4" w:space="0" w:color="auto"/>
            </w:tcBorders>
          </w:tcPr>
          <w:p w14:paraId="3923D450"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ErrorText</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Error message text</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Kļūdas paziņojuma tekst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1D5FC6EC" w14:textId="77777777" w:rsidR="00272C29" w:rsidRPr="005F43DE" w:rsidRDefault="00272C29" w:rsidP="005568B5">
      <w:pPr>
        <w:pStyle w:val="Heading4"/>
      </w:pPr>
      <w:r w:rsidRPr="005F43DE">
        <w:t>Datu tips OptionalDateRange</w:t>
      </w:r>
    </w:p>
    <w:p w14:paraId="7E5F0952" w14:textId="77777777" w:rsidR="00272C29" w:rsidRDefault="00272C29" w:rsidP="00272C29">
      <w:pPr>
        <w:widowControl w:val="0"/>
        <w:autoSpaceDE w:val="0"/>
        <w:autoSpaceDN w:val="0"/>
        <w:adjustRightInd w:val="0"/>
        <w:spacing w:after="0"/>
        <w:rPr>
          <w:rFonts w:cs="Arial"/>
          <w:sz w:val="24"/>
          <w:szCs w:val="24"/>
        </w:rPr>
      </w:pPr>
    </w:p>
    <w:p w14:paraId="1EF59AD5" w14:textId="77777777" w:rsidR="00272C29" w:rsidRDefault="00272C29" w:rsidP="00272C29">
      <w:pPr>
        <w:keepNext/>
        <w:widowControl w:val="0"/>
        <w:autoSpaceDE w:val="0"/>
        <w:autoSpaceDN w:val="0"/>
        <w:adjustRightInd w:val="0"/>
        <w:spacing w:after="0"/>
        <w:rPr>
          <w:rFonts w:cs="Arial"/>
          <w:sz w:val="24"/>
          <w:szCs w:val="24"/>
        </w:rPr>
      </w:pPr>
      <w:bookmarkStart w:id="425" w:name="LinkB"/>
      <w:bookmarkEnd w:id="425"/>
      <w:r>
        <w:rPr>
          <w:rFonts w:cs="Arial"/>
          <w:color w:val="000000"/>
          <w:szCs w:val="20"/>
        </w:rPr>
        <w:t xml:space="preserve">complexType </w:t>
      </w:r>
      <w:r>
        <w:rPr>
          <w:rFonts w:cs="Arial"/>
          <w:b/>
          <w:bCs/>
          <w:color w:val="000000"/>
          <w:szCs w:val="20"/>
        </w:rPr>
        <w:t>OptionalDateRange</w:t>
      </w:r>
    </w:p>
    <w:tbl>
      <w:tblPr>
        <w:tblW w:w="4999" w:type="pct"/>
        <w:tblLook w:val="0000" w:firstRow="0" w:lastRow="0" w:firstColumn="0" w:lastColumn="0" w:noHBand="0" w:noVBand="0"/>
      </w:tblPr>
      <w:tblGrid>
        <w:gridCol w:w="906"/>
        <w:gridCol w:w="8153"/>
      </w:tblGrid>
      <w:tr w:rsidR="00272C29" w:rsidRPr="004A0BCC" w14:paraId="0369607E" w14:textId="77777777" w:rsidTr="00272C29">
        <w:tc>
          <w:tcPr>
            <w:tcW w:w="490" w:type="pct"/>
            <w:tcBorders>
              <w:top w:val="single" w:sz="4" w:space="0" w:color="auto"/>
              <w:left w:val="single" w:sz="4" w:space="0" w:color="auto"/>
              <w:bottom w:val="single" w:sz="4" w:space="0" w:color="auto"/>
              <w:right w:val="single" w:sz="4" w:space="0" w:color="auto"/>
            </w:tcBorders>
          </w:tcPr>
          <w:p w14:paraId="4F41A396"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2D92E7"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6B94F63" wp14:editId="0E2732DA">
                  <wp:extent cx="4448175" cy="933450"/>
                  <wp:effectExtent l="0" t="0" r="952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448175" cy="933450"/>
                          </a:xfrm>
                          <a:prstGeom prst="rect">
                            <a:avLst/>
                          </a:prstGeom>
                          <a:noFill/>
                          <a:ln>
                            <a:noFill/>
                          </a:ln>
                        </pic:spPr>
                      </pic:pic>
                    </a:graphicData>
                  </a:graphic>
                </wp:inline>
              </w:drawing>
            </w:r>
          </w:p>
        </w:tc>
      </w:tr>
      <w:tr w:rsidR="00272C29" w:rsidRPr="004A0BCC" w14:paraId="27273A70" w14:textId="77777777" w:rsidTr="00272C29">
        <w:tc>
          <w:tcPr>
            <w:tcW w:w="490" w:type="pct"/>
            <w:tcBorders>
              <w:top w:val="single" w:sz="4" w:space="0" w:color="auto"/>
              <w:left w:val="single" w:sz="4" w:space="0" w:color="auto"/>
              <w:bottom w:val="single" w:sz="4" w:space="0" w:color="auto"/>
              <w:right w:val="single" w:sz="4" w:space="0" w:color="auto"/>
            </w:tcBorders>
          </w:tcPr>
          <w:p w14:paraId="7CA77A91"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01600BD"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FromDate ToDate</w:t>
            </w:r>
          </w:p>
        </w:tc>
      </w:tr>
      <w:tr w:rsidR="00272C29" w:rsidRPr="004A0BCC" w14:paraId="47A75FD1" w14:textId="77777777" w:rsidTr="00272C29">
        <w:tc>
          <w:tcPr>
            <w:tcW w:w="490" w:type="pct"/>
            <w:tcBorders>
              <w:top w:val="single" w:sz="4" w:space="0" w:color="auto"/>
              <w:left w:val="single" w:sz="4" w:space="0" w:color="auto"/>
              <w:bottom w:val="single" w:sz="4" w:space="0" w:color="auto"/>
              <w:right w:val="single" w:sz="4" w:space="0" w:color="auto"/>
            </w:tcBorders>
          </w:tcPr>
          <w:p w14:paraId="26F9A41E"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219ED09"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OptionalDateRang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Date rang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Laika posm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DateFromGroup</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DateToGroup</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7B139DD4" w14:textId="77777777" w:rsidR="00272C29" w:rsidRDefault="00272C29" w:rsidP="00272C29">
      <w:pPr>
        <w:widowControl w:val="0"/>
        <w:autoSpaceDE w:val="0"/>
        <w:autoSpaceDN w:val="0"/>
        <w:adjustRightInd w:val="0"/>
        <w:spacing w:after="0"/>
        <w:rPr>
          <w:rFonts w:cs="Arial"/>
          <w:sz w:val="24"/>
          <w:szCs w:val="24"/>
        </w:rPr>
      </w:pPr>
    </w:p>
    <w:p w14:paraId="3A9AC41A" w14:textId="77777777" w:rsidR="00272C29" w:rsidRPr="005F43DE" w:rsidRDefault="00272C29" w:rsidP="005568B5">
      <w:pPr>
        <w:pStyle w:val="Heading4"/>
      </w:pPr>
      <w:r w:rsidRPr="005F43DE">
        <w:t>Datu tips Paging</w:t>
      </w:r>
    </w:p>
    <w:p w14:paraId="5E61FD79" w14:textId="77777777" w:rsidR="00272C29" w:rsidRDefault="00272C29" w:rsidP="00272C29">
      <w:pPr>
        <w:keepNext/>
        <w:widowControl w:val="0"/>
        <w:autoSpaceDE w:val="0"/>
        <w:autoSpaceDN w:val="0"/>
        <w:adjustRightInd w:val="0"/>
        <w:spacing w:after="0"/>
        <w:rPr>
          <w:rFonts w:cs="Arial"/>
          <w:sz w:val="24"/>
          <w:szCs w:val="24"/>
        </w:rPr>
      </w:pPr>
      <w:bookmarkStart w:id="426" w:name="LinkC"/>
      <w:bookmarkEnd w:id="426"/>
      <w:r>
        <w:rPr>
          <w:rFonts w:cs="Arial"/>
          <w:color w:val="000000"/>
          <w:szCs w:val="20"/>
        </w:rPr>
        <w:t xml:space="preserve">complexType </w:t>
      </w:r>
      <w:r>
        <w:rPr>
          <w:rFonts w:cs="Arial"/>
          <w:b/>
          <w:bCs/>
          <w:color w:val="000000"/>
          <w:szCs w:val="20"/>
        </w:rPr>
        <w:t>Paging</w:t>
      </w:r>
    </w:p>
    <w:tbl>
      <w:tblPr>
        <w:tblW w:w="4999" w:type="pct"/>
        <w:tblLook w:val="0000" w:firstRow="0" w:lastRow="0" w:firstColumn="0" w:lastColumn="0" w:noHBand="0" w:noVBand="0"/>
      </w:tblPr>
      <w:tblGrid>
        <w:gridCol w:w="906"/>
        <w:gridCol w:w="8153"/>
      </w:tblGrid>
      <w:tr w:rsidR="00272C29" w:rsidRPr="004A0BCC" w14:paraId="65DD9FAD" w14:textId="77777777" w:rsidTr="00272C29">
        <w:tc>
          <w:tcPr>
            <w:tcW w:w="500" w:type="pct"/>
            <w:tcBorders>
              <w:top w:val="single" w:sz="4" w:space="0" w:color="auto"/>
              <w:left w:val="single" w:sz="4" w:space="0" w:color="auto"/>
              <w:bottom w:val="single" w:sz="4" w:space="0" w:color="auto"/>
              <w:right w:val="single" w:sz="4" w:space="0" w:color="auto"/>
            </w:tcBorders>
          </w:tcPr>
          <w:p w14:paraId="7045F79A"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4738B752"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10D69D48" wp14:editId="145C7C98">
                  <wp:extent cx="2695575" cy="1619250"/>
                  <wp:effectExtent l="0" t="0" r="952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695575" cy="1619250"/>
                          </a:xfrm>
                          <a:prstGeom prst="rect">
                            <a:avLst/>
                          </a:prstGeom>
                          <a:noFill/>
                          <a:ln>
                            <a:noFill/>
                          </a:ln>
                        </pic:spPr>
                      </pic:pic>
                    </a:graphicData>
                  </a:graphic>
                </wp:inline>
              </w:drawing>
            </w:r>
          </w:p>
        </w:tc>
      </w:tr>
      <w:tr w:rsidR="00272C29" w:rsidRPr="004A0BCC" w14:paraId="704E7F95" w14:textId="77777777" w:rsidTr="00272C29">
        <w:tc>
          <w:tcPr>
            <w:tcW w:w="500" w:type="pct"/>
            <w:tcBorders>
              <w:top w:val="single" w:sz="4" w:space="0" w:color="auto"/>
              <w:left w:val="single" w:sz="4" w:space="0" w:color="auto"/>
              <w:bottom w:val="single" w:sz="4" w:space="0" w:color="auto"/>
              <w:right w:val="single" w:sz="4" w:space="0" w:color="auto"/>
            </w:tcBorders>
          </w:tcPr>
          <w:p w14:paraId="0243965B"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500" w:type="pct"/>
            <w:tcBorders>
              <w:top w:val="single" w:sz="4" w:space="0" w:color="auto"/>
              <w:left w:val="single" w:sz="4" w:space="0" w:color="auto"/>
              <w:bottom w:val="single" w:sz="4" w:space="0" w:color="auto"/>
              <w:right w:val="single" w:sz="4" w:space="0" w:color="auto"/>
            </w:tcBorders>
          </w:tcPr>
          <w:p w14:paraId="75EBC0C0" w14:textId="77777777" w:rsidR="00272C29" w:rsidRPr="004A0BCC" w:rsidRDefault="00C0786A" w:rsidP="00272C29">
            <w:pPr>
              <w:widowControl w:val="0"/>
              <w:autoSpaceDE w:val="0"/>
              <w:autoSpaceDN w:val="0"/>
              <w:adjustRightInd w:val="0"/>
              <w:spacing w:before="75" w:after="75"/>
              <w:rPr>
                <w:rFonts w:cs="Arial"/>
                <w:sz w:val="24"/>
                <w:szCs w:val="24"/>
              </w:rPr>
            </w:pPr>
            <w:hyperlink w:anchor="Link382" w:history="1">
              <w:r w:rsidR="00272C29" w:rsidRPr="004A0BCC">
                <w:rPr>
                  <w:rFonts w:cs="Arial"/>
                  <w:b/>
                  <w:bCs/>
                  <w:color w:val="0000FF"/>
                  <w:sz w:val="16"/>
                  <w:szCs w:val="16"/>
                  <w:u w:val="single"/>
                </w:rPr>
                <w:t>PageOffset</w:t>
              </w:r>
            </w:hyperlink>
            <w:r w:rsidR="00272C29" w:rsidRPr="004A0BCC">
              <w:rPr>
                <w:rFonts w:cs="Arial"/>
                <w:b/>
                <w:bCs/>
                <w:color w:val="000000"/>
                <w:sz w:val="16"/>
                <w:szCs w:val="16"/>
              </w:rPr>
              <w:t xml:space="preserve"> </w:t>
            </w:r>
            <w:hyperlink w:anchor="Link383" w:history="1">
              <w:r w:rsidR="00272C29" w:rsidRPr="004A0BCC">
                <w:rPr>
                  <w:rFonts w:cs="Arial"/>
                  <w:b/>
                  <w:bCs/>
                  <w:color w:val="0000FF"/>
                  <w:sz w:val="16"/>
                  <w:szCs w:val="16"/>
                  <w:u w:val="single"/>
                </w:rPr>
                <w:t>PageSize</w:t>
              </w:r>
            </w:hyperlink>
            <w:r w:rsidR="00272C29" w:rsidRPr="004A0BCC">
              <w:rPr>
                <w:rFonts w:cs="Arial"/>
                <w:b/>
                <w:bCs/>
                <w:color w:val="000000"/>
                <w:sz w:val="16"/>
                <w:szCs w:val="16"/>
              </w:rPr>
              <w:t xml:space="preserve"> </w:t>
            </w:r>
            <w:hyperlink w:anchor="Link384" w:history="1">
              <w:r w:rsidR="00272C29" w:rsidRPr="004A0BCC">
                <w:rPr>
                  <w:rFonts w:cs="Arial"/>
                  <w:b/>
                  <w:bCs/>
                  <w:color w:val="0000FF"/>
                  <w:sz w:val="16"/>
                  <w:szCs w:val="16"/>
                  <w:u w:val="single"/>
                </w:rPr>
                <w:t>TotalSize</w:t>
              </w:r>
            </w:hyperlink>
          </w:p>
        </w:tc>
      </w:tr>
      <w:tr w:rsidR="00272C29" w:rsidRPr="004A0BCC" w14:paraId="4CDC1E53" w14:textId="77777777" w:rsidTr="00272C29">
        <w:tc>
          <w:tcPr>
            <w:tcW w:w="500" w:type="pct"/>
            <w:tcBorders>
              <w:top w:val="single" w:sz="4" w:space="0" w:color="auto"/>
              <w:left w:val="single" w:sz="4" w:space="0" w:color="auto"/>
              <w:bottom w:val="single" w:sz="4" w:space="0" w:color="auto"/>
              <w:right w:val="single" w:sz="4" w:space="0" w:color="auto"/>
            </w:tcBorders>
          </w:tcPr>
          <w:p w14:paraId="0E817563"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17810CFE"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Paging</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PageOffset</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I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Offset of the requested page for repeated querie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Pieprasītas lappuses pirma ieraksta numur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r>
            <w:r w:rsidRPr="004A0BCC">
              <w:rPr>
                <w:rFonts w:cs="Arial"/>
                <w:color w:val="000000"/>
                <w:szCs w:val="20"/>
              </w:rPr>
              <w:lastRenderedPageBreak/>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PageSiz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I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Maximum number of records returned</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Lappuses izmēr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TotalSiz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INT</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Number of record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Kopējais ierakstu skait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33843CE1" w14:textId="77777777" w:rsidR="00272C29" w:rsidRPr="005F43DE" w:rsidRDefault="005428C1" w:rsidP="005568B5">
      <w:pPr>
        <w:pStyle w:val="Heading4"/>
      </w:pPr>
      <w:r w:rsidRPr="005F43DE">
        <w:lastRenderedPageBreak/>
        <w:t xml:space="preserve">Elements </w:t>
      </w:r>
      <w:r w:rsidR="00272C29" w:rsidRPr="005F43DE">
        <w:t>Paging/PageOffset</w:t>
      </w:r>
    </w:p>
    <w:p w14:paraId="73205EB3" w14:textId="77777777" w:rsidR="00272C29" w:rsidRDefault="00272C29" w:rsidP="00272C29">
      <w:pPr>
        <w:widowControl w:val="0"/>
        <w:autoSpaceDE w:val="0"/>
        <w:autoSpaceDN w:val="0"/>
        <w:adjustRightInd w:val="0"/>
        <w:spacing w:after="0"/>
        <w:rPr>
          <w:rFonts w:cs="Arial"/>
          <w:sz w:val="24"/>
          <w:szCs w:val="24"/>
        </w:rPr>
      </w:pPr>
    </w:p>
    <w:p w14:paraId="3BDDE680" w14:textId="77777777" w:rsidR="00272C29" w:rsidRDefault="00272C29" w:rsidP="00272C29">
      <w:pPr>
        <w:keepNext/>
        <w:widowControl w:val="0"/>
        <w:autoSpaceDE w:val="0"/>
        <w:autoSpaceDN w:val="0"/>
        <w:adjustRightInd w:val="0"/>
        <w:spacing w:after="0"/>
        <w:rPr>
          <w:rFonts w:cs="Arial"/>
          <w:sz w:val="24"/>
          <w:szCs w:val="24"/>
        </w:rPr>
      </w:pPr>
      <w:bookmarkStart w:id="427" w:name="Link382"/>
      <w:bookmarkEnd w:id="427"/>
      <w:r>
        <w:rPr>
          <w:rFonts w:cs="Arial"/>
          <w:color w:val="000000"/>
          <w:szCs w:val="20"/>
        </w:rPr>
        <w:t xml:space="preserve">element </w:t>
      </w:r>
      <w:r>
        <w:rPr>
          <w:rFonts w:cs="Arial"/>
          <w:b/>
          <w:bCs/>
          <w:color w:val="000000"/>
          <w:szCs w:val="20"/>
        </w:rPr>
        <w:t>Paging/PageOffset</w:t>
      </w:r>
    </w:p>
    <w:tbl>
      <w:tblPr>
        <w:tblW w:w="4999" w:type="pct"/>
        <w:tblLook w:val="0000" w:firstRow="0" w:lastRow="0" w:firstColumn="0" w:lastColumn="0" w:noHBand="0" w:noVBand="0"/>
      </w:tblPr>
      <w:tblGrid>
        <w:gridCol w:w="906"/>
        <w:gridCol w:w="8153"/>
      </w:tblGrid>
      <w:tr w:rsidR="00272C29" w:rsidRPr="004A0BCC" w14:paraId="519A48F3" w14:textId="77777777" w:rsidTr="00272C29">
        <w:tc>
          <w:tcPr>
            <w:tcW w:w="490" w:type="pct"/>
            <w:tcBorders>
              <w:top w:val="single" w:sz="4" w:space="0" w:color="auto"/>
              <w:left w:val="single" w:sz="4" w:space="0" w:color="auto"/>
              <w:bottom w:val="single" w:sz="4" w:space="0" w:color="auto"/>
              <w:right w:val="single" w:sz="4" w:space="0" w:color="auto"/>
            </w:tcBorders>
          </w:tcPr>
          <w:p w14:paraId="4AE07E83"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1624268"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B2497DB" wp14:editId="05E26EB9">
                  <wp:extent cx="3086100" cy="2371725"/>
                  <wp:effectExtent l="0" t="0" r="0"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086100" cy="2371725"/>
                          </a:xfrm>
                          <a:prstGeom prst="rect">
                            <a:avLst/>
                          </a:prstGeom>
                          <a:noFill/>
                          <a:ln>
                            <a:noFill/>
                          </a:ln>
                        </pic:spPr>
                      </pic:pic>
                    </a:graphicData>
                  </a:graphic>
                </wp:inline>
              </w:drawing>
            </w:r>
          </w:p>
        </w:tc>
      </w:tr>
      <w:tr w:rsidR="00272C29" w:rsidRPr="004A0BCC" w14:paraId="74C9EB4C" w14:textId="77777777" w:rsidTr="00272C29">
        <w:tc>
          <w:tcPr>
            <w:tcW w:w="490" w:type="pct"/>
            <w:tcBorders>
              <w:top w:val="single" w:sz="4" w:space="0" w:color="auto"/>
              <w:left w:val="single" w:sz="4" w:space="0" w:color="auto"/>
              <w:bottom w:val="single" w:sz="4" w:space="0" w:color="auto"/>
              <w:right w:val="single" w:sz="4" w:space="0" w:color="auto"/>
            </w:tcBorders>
          </w:tcPr>
          <w:p w14:paraId="26ED82D2"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0C08564"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PageOffset</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I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Offset of the requested page for repeated querie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Pieprasītas lappuses pirma ieraksta numur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0154B5A1" w14:textId="77777777" w:rsidR="00272C29" w:rsidRDefault="00272C29" w:rsidP="00272C29">
      <w:pPr>
        <w:widowControl w:val="0"/>
        <w:autoSpaceDE w:val="0"/>
        <w:autoSpaceDN w:val="0"/>
        <w:adjustRightInd w:val="0"/>
        <w:spacing w:after="0"/>
        <w:rPr>
          <w:rFonts w:cs="Arial"/>
          <w:sz w:val="24"/>
          <w:szCs w:val="24"/>
        </w:rPr>
      </w:pPr>
    </w:p>
    <w:p w14:paraId="29C8999C" w14:textId="77777777" w:rsidR="00272C29" w:rsidRDefault="00272C29" w:rsidP="00272C29">
      <w:pPr>
        <w:widowControl w:val="0"/>
        <w:autoSpaceDE w:val="0"/>
        <w:autoSpaceDN w:val="0"/>
        <w:adjustRightInd w:val="0"/>
        <w:spacing w:after="0"/>
        <w:rPr>
          <w:rFonts w:cs="Arial"/>
          <w:sz w:val="24"/>
          <w:szCs w:val="24"/>
        </w:rPr>
      </w:pPr>
    </w:p>
    <w:p w14:paraId="0FB9D163" w14:textId="77777777" w:rsidR="00272C29" w:rsidRPr="005F43DE" w:rsidRDefault="005428C1" w:rsidP="005568B5">
      <w:pPr>
        <w:pStyle w:val="Heading4"/>
      </w:pPr>
      <w:bookmarkStart w:id="428" w:name="Link383"/>
      <w:bookmarkEnd w:id="428"/>
      <w:r w:rsidRPr="005F43DE">
        <w:lastRenderedPageBreak/>
        <w:t xml:space="preserve">Elements </w:t>
      </w:r>
      <w:r w:rsidR="00272C29" w:rsidRPr="005F43DE">
        <w:t>Paging/PageSize</w:t>
      </w:r>
    </w:p>
    <w:p w14:paraId="66A28E87"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Paging/PageSize</w:t>
      </w:r>
    </w:p>
    <w:tbl>
      <w:tblPr>
        <w:tblW w:w="4999" w:type="pct"/>
        <w:tblLook w:val="0000" w:firstRow="0" w:lastRow="0" w:firstColumn="0" w:lastColumn="0" w:noHBand="0" w:noVBand="0"/>
      </w:tblPr>
      <w:tblGrid>
        <w:gridCol w:w="906"/>
        <w:gridCol w:w="8153"/>
      </w:tblGrid>
      <w:tr w:rsidR="00272C29" w:rsidRPr="004A0BCC" w14:paraId="135A1D10" w14:textId="77777777" w:rsidTr="00272C29">
        <w:tc>
          <w:tcPr>
            <w:tcW w:w="490" w:type="pct"/>
            <w:tcBorders>
              <w:top w:val="single" w:sz="4" w:space="0" w:color="auto"/>
              <w:left w:val="single" w:sz="4" w:space="0" w:color="auto"/>
              <w:bottom w:val="single" w:sz="4" w:space="0" w:color="auto"/>
              <w:right w:val="single" w:sz="4" w:space="0" w:color="auto"/>
            </w:tcBorders>
          </w:tcPr>
          <w:p w14:paraId="0542C526"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D91F468"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ABE7198" wp14:editId="5718AB82">
                  <wp:extent cx="3095625" cy="2371725"/>
                  <wp:effectExtent l="0" t="0" r="9525"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095625" cy="2371725"/>
                          </a:xfrm>
                          <a:prstGeom prst="rect">
                            <a:avLst/>
                          </a:prstGeom>
                          <a:noFill/>
                          <a:ln>
                            <a:noFill/>
                          </a:ln>
                        </pic:spPr>
                      </pic:pic>
                    </a:graphicData>
                  </a:graphic>
                </wp:inline>
              </w:drawing>
            </w:r>
          </w:p>
        </w:tc>
      </w:tr>
      <w:tr w:rsidR="00272C29" w:rsidRPr="004A0BCC" w14:paraId="4426B926" w14:textId="77777777" w:rsidTr="00272C29">
        <w:tc>
          <w:tcPr>
            <w:tcW w:w="490" w:type="pct"/>
            <w:tcBorders>
              <w:top w:val="single" w:sz="4" w:space="0" w:color="auto"/>
              <w:left w:val="single" w:sz="4" w:space="0" w:color="auto"/>
              <w:bottom w:val="single" w:sz="4" w:space="0" w:color="auto"/>
              <w:right w:val="single" w:sz="4" w:space="0" w:color="auto"/>
            </w:tcBorders>
          </w:tcPr>
          <w:p w14:paraId="0319BC38"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D5655D0"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PageSiz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I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Maximum number of records returned</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Lappuses izmēr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1C99B433" w14:textId="77777777" w:rsidR="00272C29" w:rsidRDefault="00272C29" w:rsidP="00272C29">
      <w:pPr>
        <w:widowControl w:val="0"/>
        <w:autoSpaceDE w:val="0"/>
        <w:autoSpaceDN w:val="0"/>
        <w:adjustRightInd w:val="0"/>
        <w:spacing w:after="0"/>
        <w:rPr>
          <w:rFonts w:cs="Arial"/>
          <w:sz w:val="24"/>
          <w:szCs w:val="24"/>
        </w:rPr>
      </w:pPr>
    </w:p>
    <w:p w14:paraId="4FA2C512" w14:textId="77777777" w:rsidR="00272C29" w:rsidRPr="005F43DE" w:rsidRDefault="005428C1" w:rsidP="005568B5">
      <w:pPr>
        <w:pStyle w:val="Heading4"/>
      </w:pPr>
      <w:r w:rsidRPr="005F43DE">
        <w:t xml:space="preserve">Elements </w:t>
      </w:r>
      <w:r w:rsidR="00272C29" w:rsidRPr="005F43DE">
        <w:t>Paging/TotalSize</w:t>
      </w:r>
    </w:p>
    <w:p w14:paraId="326F1463" w14:textId="77777777" w:rsidR="00272C29" w:rsidRDefault="00272C29" w:rsidP="00272C29">
      <w:pPr>
        <w:keepNext/>
        <w:widowControl w:val="0"/>
        <w:autoSpaceDE w:val="0"/>
        <w:autoSpaceDN w:val="0"/>
        <w:adjustRightInd w:val="0"/>
        <w:spacing w:after="0"/>
        <w:rPr>
          <w:rFonts w:cs="Arial"/>
          <w:sz w:val="24"/>
          <w:szCs w:val="24"/>
        </w:rPr>
      </w:pPr>
      <w:bookmarkStart w:id="429" w:name="Link384"/>
      <w:bookmarkEnd w:id="429"/>
      <w:r>
        <w:rPr>
          <w:rFonts w:cs="Arial"/>
          <w:color w:val="000000"/>
          <w:szCs w:val="20"/>
        </w:rPr>
        <w:t xml:space="preserve">element </w:t>
      </w:r>
      <w:r>
        <w:rPr>
          <w:rFonts w:cs="Arial"/>
          <w:b/>
          <w:bCs/>
          <w:color w:val="000000"/>
          <w:szCs w:val="20"/>
        </w:rPr>
        <w:t>Paging/TotalSize</w:t>
      </w:r>
    </w:p>
    <w:tbl>
      <w:tblPr>
        <w:tblW w:w="4999" w:type="pct"/>
        <w:tblLook w:val="0000" w:firstRow="0" w:lastRow="0" w:firstColumn="0" w:lastColumn="0" w:noHBand="0" w:noVBand="0"/>
      </w:tblPr>
      <w:tblGrid>
        <w:gridCol w:w="906"/>
        <w:gridCol w:w="8153"/>
      </w:tblGrid>
      <w:tr w:rsidR="00272C29" w:rsidRPr="004A0BCC" w14:paraId="5879FE29" w14:textId="77777777" w:rsidTr="00272C29">
        <w:tc>
          <w:tcPr>
            <w:tcW w:w="490" w:type="pct"/>
            <w:tcBorders>
              <w:top w:val="single" w:sz="4" w:space="0" w:color="auto"/>
              <w:left w:val="single" w:sz="4" w:space="0" w:color="auto"/>
              <w:bottom w:val="single" w:sz="4" w:space="0" w:color="auto"/>
              <w:right w:val="single" w:sz="4" w:space="0" w:color="auto"/>
            </w:tcBorders>
          </w:tcPr>
          <w:p w14:paraId="6A6DF36D"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7209828"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8788B84" wp14:editId="738D395E">
                  <wp:extent cx="2676525" cy="2371725"/>
                  <wp:effectExtent l="0" t="0" r="9525"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676525" cy="2371725"/>
                          </a:xfrm>
                          <a:prstGeom prst="rect">
                            <a:avLst/>
                          </a:prstGeom>
                          <a:noFill/>
                          <a:ln>
                            <a:noFill/>
                          </a:ln>
                        </pic:spPr>
                      </pic:pic>
                    </a:graphicData>
                  </a:graphic>
                </wp:inline>
              </w:drawing>
            </w:r>
          </w:p>
        </w:tc>
      </w:tr>
      <w:tr w:rsidR="00272C29" w:rsidRPr="004A0BCC" w14:paraId="3E36A42F" w14:textId="77777777" w:rsidTr="00272C29">
        <w:tc>
          <w:tcPr>
            <w:tcW w:w="490" w:type="pct"/>
            <w:tcBorders>
              <w:top w:val="single" w:sz="4" w:space="0" w:color="auto"/>
              <w:left w:val="single" w:sz="4" w:space="0" w:color="auto"/>
              <w:bottom w:val="single" w:sz="4" w:space="0" w:color="auto"/>
              <w:right w:val="single" w:sz="4" w:space="0" w:color="auto"/>
            </w:tcBorders>
          </w:tcPr>
          <w:p w14:paraId="5B185D9C"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0CC0708"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TotalSiz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INT</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Number of record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Kopējais ierakstu skait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51457697" w14:textId="77777777" w:rsidR="00272C29" w:rsidRDefault="00272C29" w:rsidP="00272C29">
      <w:pPr>
        <w:widowControl w:val="0"/>
        <w:autoSpaceDE w:val="0"/>
        <w:autoSpaceDN w:val="0"/>
        <w:adjustRightInd w:val="0"/>
        <w:spacing w:after="0"/>
        <w:rPr>
          <w:rFonts w:cs="Arial"/>
          <w:sz w:val="24"/>
          <w:szCs w:val="24"/>
        </w:rPr>
      </w:pPr>
    </w:p>
    <w:p w14:paraId="70E35EB0" w14:textId="77777777" w:rsidR="00272C29" w:rsidRDefault="00272C29" w:rsidP="00272C29">
      <w:pPr>
        <w:widowControl w:val="0"/>
        <w:autoSpaceDE w:val="0"/>
        <w:autoSpaceDN w:val="0"/>
        <w:adjustRightInd w:val="0"/>
        <w:spacing w:after="0"/>
        <w:rPr>
          <w:rFonts w:cs="Arial"/>
          <w:sz w:val="24"/>
          <w:szCs w:val="24"/>
        </w:rPr>
      </w:pPr>
    </w:p>
    <w:p w14:paraId="5DB46BFD" w14:textId="77777777" w:rsidR="00272C29" w:rsidRPr="009C609D" w:rsidRDefault="00272C29" w:rsidP="005568B5">
      <w:pPr>
        <w:pStyle w:val="Heading4"/>
      </w:pPr>
      <w:bookmarkStart w:id="430" w:name="LinkD"/>
      <w:bookmarkStart w:id="431" w:name="_Ref427677929"/>
      <w:bookmarkEnd w:id="430"/>
      <w:r w:rsidRPr="009C609D">
        <w:lastRenderedPageBreak/>
        <w:t>Datu tips PersonData</w:t>
      </w:r>
      <w:bookmarkEnd w:id="431"/>
    </w:p>
    <w:p w14:paraId="6D9FB208"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PersonData</w:t>
      </w:r>
    </w:p>
    <w:tbl>
      <w:tblPr>
        <w:tblW w:w="4999" w:type="pct"/>
        <w:tblLook w:val="0000" w:firstRow="0" w:lastRow="0" w:firstColumn="0" w:lastColumn="0" w:noHBand="0" w:noVBand="0"/>
      </w:tblPr>
      <w:tblGrid>
        <w:gridCol w:w="782"/>
        <w:gridCol w:w="8279"/>
      </w:tblGrid>
      <w:tr w:rsidR="00272C29" w:rsidRPr="004A0BCC" w14:paraId="76871274" w14:textId="77777777" w:rsidTr="00272C29">
        <w:tc>
          <w:tcPr>
            <w:tcW w:w="490" w:type="pct"/>
            <w:tcBorders>
              <w:top w:val="single" w:sz="4" w:space="0" w:color="auto"/>
              <w:left w:val="single" w:sz="4" w:space="0" w:color="auto"/>
              <w:bottom w:val="single" w:sz="4" w:space="0" w:color="auto"/>
              <w:right w:val="single" w:sz="4" w:space="0" w:color="auto"/>
            </w:tcBorders>
          </w:tcPr>
          <w:p w14:paraId="227DD70B"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AF7778"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BDEB301" wp14:editId="7985D78B">
                  <wp:extent cx="5229225" cy="5838825"/>
                  <wp:effectExtent l="0" t="0" r="9525"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29225" cy="5838825"/>
                          </a:xfrm>
                          <a:prstGeom prst="rect">
                            <a:avLst/>
                          </a:prstGeom>
                          <a:noFill/>
                          <a:ln>
                            <a:noFill/>
                          </a:ln>
                        </pic:spPr>
                      </pic:pic>
                    </a:graphicData>
                  </a:graphic>
                </wp:inline>
              </w:drawing>
            </w:r>
          </w:p>
        </w:tc>
      </w:tr>
      <w:tr w:rsidR="00272C29" w:rsidRPr="004A0BCC" w14:paraId="44339B1D" w14:textId="77777777" w:rsidTr="00272C29">
        <w:tc>
          <w:tcPr>
            <w:tcW w:w="490" w:type="pct"/>
            <w:tcBorders>
              <w:top w:val="single" w:sz="4" w:space="0" w:color="auto"/>
              <w:left w:val="single" w:sz="4" w:space="0" w:color="auto"/>
              <w:bottom w:val="single" w:sz="4" w:space="0" w:color="auto"/>
              <w:right w:val="single" w:sz="4" w:space="0" w:color="auto"/>
            </w:tcBorders>
          </w:tcPr>
          <w:p w14:paraId="36DBE081"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C409227"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realmCode typeId templateId </w:t>
            </w:r>
            <w:hyperlink w:anchor="Link368" w:history="1">
              <w:r w:rsidRPr="004A0BCC">
                <w:rPr>
                  <w:rFonts w:cs="Arial"/>
                  <w:b/>
                  <w:bCs/>
                  <w:color w:val="0000FF"/>
                  <w:sz w:val="16"/>
                  <w:szCs w:val="16"/>
                  <w:u w:val="single"/>
                </w:rPr>
                <w:t>id</w:t>
              </w:r>
            </w:hyperlink>
            <w:r w:rsidRPr="004A0BCC">
              <w:rPr>
                <w:rFonts w:cs="Arial"/>
                <w:b/>
                <w:bCs/>
                <w:color w:val="000000"/>
                <w:sz w:val="16"/>
                <w:szCs w:val="16"/>
              </w:rPr>
              <w:t xml:space="preserve"> </w:t>
            </w:r>
            <w:hyperlink w:anchor="Link369" w:history="1">
              <w:r w:rsidRPr="004A0BCC">
                <w:rPr>
                  <w:rFonts w:cs="Arial"/>
                  <w:b/>
                  <w:bCs/>
                  <w:color w:val="0000FF"/>
                  <w:sz w:val="16"/>
                  <w:szCs w:val="16"/>
                  <w:u w:val="single"/>
                </w:rPr>
                <w:t>name</w:t>
              </w:r>
            </w:hyperlink>
            <w:r w:rsidRPr="004A0BCC">
              <w:rPr>
                <w:rFonts w:cs="Arial"/>
                <w:b/>
                <w:bCs/>
                <w:color w:val="000000"/>
                <w:sz w:val="16"/>
                <w:szCs w:val="16"/>
              </w:rPr>
              <w:t xml:space="preserve"> </w:t>
            </w:r>
            <w:hyperlink w:anchor="Link36A" w:history="1">
              <w:r w:rsidRPr="004A0BCC">
                <w:rPr>
                  <w:rFonts w:cs="Arial"/>
                  <w:b/>
                  <w:bCs/>
                  <w:color w:val="0000FF"/>
                  <w:sz w:val="16"/>
                  <w:szCs w:val="16"/>
                  <w:u w:val="single"/>
                </w:rPr>
                <w:t>telecom</w:t>
              </w:r>
            </w:hyperlink>
            <w:r w:rsidRPr="004A0BCC">
              <w:rPr>
                <w:rFonts w:cs="Arial"/>
                <w:b/>
                <w:bCs/>
                <w:color w:val="000000"/>
                <w:sz w:val="16"/>
                <w:szCs w:val="16"/>
              </w:rPr>
              <w:t xml:space="preserve"> </w:t>
            </w:r>
            <w:hyperlink w:anchor="Link36B" w:history="1">
              <w:r w:rsidRPr="004A0BCC">
                <w:rPr>
                  <w:rFonts w:cs="Arial"/>
                  <w:b/>
                  <w:bCs/>
                  <w:color w:val="0000FF"/>
                  <w:sz w:val="16"/>
                  <w:szCs w:val="16"/>
                  <w:u w:val="single"/>
                </w:rPr>
                <w:t>administrativeGenderCode</w:t>
              </w:r>
            </w:hyperlink>
            <w:r w:rsidRPr="004A0BCC">
              <w:rPr>
                <w:rFonts w:cs="Arial"/>
                <w:b/>
                <w:bCs/>
                <w:color w:val="000000"/>
                <w:sz w:val="16"/>
                <w:szCs w:val="16"/>
              </w:rPr>
              <w:t xml:space="preserve"> </w:t>
            </w:r>
            <w:hyperlink w:anchor="Link36C" w:history="1">
              <w:r w:rsidRPr="004A0BCC">
                <w:rPr>
                  <w:rFonts w:cs="Arial"/>
                  <w:b/>
                  <w:bCs/>
                  <w:color w:val="0000FF"/>
                  <w:sz w:val="16"/>
                  <w:szCs w:val="16"/>
                  <w:u w:val="single"/>
                </w:rPr>
                <w:t>birthTime</w:t>
              </w:r>
            </w:hyperlink>
            <w:r w:rsidRPr="004A0BCC">
              <w:rPr>
                <w:rFonts w:cs="Arial"/>
                <w:b/>
                <w:bCs/>
                <w:color w:val="000000"/>
                <w:sz w:val="16"/>
                <w:szCs w:val="16"/>
              </w:rPr>
              <w:t xml:space="preserve"> </w:t>
            </w:r>
            <w:hyperlink w:anchor="Link36D" w:history="1">
              <w:r w:rsidRPr="004A0BCC">
                <w:rPr>
                  <w:rFonts w:cs="Arial"/>
                  <w:b/>
                  <w:bCs/>
                  <w:color w:val="0000FF"/>
                  <w:sz w:val="16"/>
                  <w:szCs w:val="16"/>
                  <w:u w:val="single"/>
                </w:rPr>
                <w:t>addr</w:t>
              </w:r>
            </w:hyperlink>
            <w:r w:rsidRPr="004A0BCC">
              <w:rPr>
                <w:rFonts w:cs="Arial"/>
                <w:b/>
                <w:bCs/>
                <w:color w:val="000000"/>
                <w:sz w:val="16"/>
                <w:szCs w:val="16"/>
              </w:rPr>
              <w:t xml:space="preserve"> </w:t>
            </w:r>
            <w:hyperlink w:anchor="Link36E" w:history="1">
              <w:r w:rsidRPr="004A0BCC">
                <w:rPr>
                  <w:rFonts w:cs="Arial"/>
                  <w:b/>
                  <w:bCs/>
                  <w:color w:val="0000FF"/>
                  <w:sz w:val="16"/>
                  <w:szCs w:val="16"/>
                  <w:u w:val="single"/>
                </w:rPr>
                <w:t>languageCommunication</w:t>
              </w:r>
            </w:hyperlink>
          </w:p>
        </w:tc>
      </w:tr>
      <w:tr w:rsidR="00272C29" w:rsidRPr="004A0BCC" w14:paraId="7BD9EE9F" w14:textId="77777777" w:rsidTr="00272C29">
        <w:tc>
          <w:tcPr>
            <w:tcW w:w="490" w:type="pct"/>
            <w:tcBorders>
              <w:top w:val="single" w:sz="4" w:space="0" w:color="auto"/>
              <w:left w:val="single" w:sz="4" w:space="0" w:color="auto"/>
              <w:bottom w:val="single" w:sz="4" w:space="0" w:color="auto"/>
              <w:right w:val="single" w:sz="4" w:space="0" w:color="auto"/>
            </w:tcBorders>
          </w:tcPr>
          <w:p w14:paraId="0AD2832D"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FF0E71"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PersonData</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Person data</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personas dati</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xtension</w:t>
            </w:r>
            <w:r w:rsidRPr="004A0BCC">
              <w:rPr>
                <w:rFonts w:cs="Arial"/>
                <w:color w:val="FF0000"/>
                <w:szCs w:val="20"/>
              </w:rPr>
              <w:t xml:space="preserve"> base</w:t>
            </w:r>
            <w:r w:rsidRPr="004A0BCC">
              <w:rPr>
                <w:rFonts w:cs="Arial"/>
                <w:color w:val="0000FF"/>
                <w:szCs w:val="20"/>
              </w:rPr>
              <w:t>=</w:t>
            </w:r>
            <w:r w:rsidRPr="004A0BCC">
              <w:rPr>
                <w:rFonts w:cs="Arial"/>
                <w:color w:val="000000"/>
                <w:szCs w:val="20"/>
              </w:rPr>
              <w:t>"COCT_MT030203UV07.Pers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72A44757" w14:textId="77777777" w:rsidR="00272C29" w:rsidRDefault="00272C29" w:rsidP="00272C29">
      <w:pPr>
        <w:widowControl w:val="0"/>
        <w:autoSpaceDE w:val="0"/>
        <w:autoSpaceDN w:val="0"/>
        <w:adjustRightInd w:val="0"/>
        <w:spacing w:after="0"/>
        <w:rPr>
          <w:rFonts w:cs="Arial"/>
          <w:sz w:val="24"/>
          <w:szCs w:val="24"/>
        </w:rPr>
      </w:pPr>
    </w:p>
    <w:p w14:paraId="2351BEEE" w14:textId="77777777" w:rsidR="00393746" w:rsidRPr="00393746" w:rsidRDefault="00393746" w:rsidP="00272C29">
      <w:pPr>
        <w:widowControl w:val="0"/>
        <w:autoSpaceDE w:val="0"/>
        <w:autoSpaceDN w:val="0"/>
        <w:adjustRightInd w:val="0"/>
        <w:spacing w:after="0"/>
        <w:rPr>
          <w:rFonts w:cs="Arial"/>
          <w:szCs w:val="20"/>
        </w:rPr>
      </w:pPr>
      <w:r w:rsidRPr="00393746">
        <w:rPr>
          <w:rFonts w:cs="Arial"/>
          <w:szCs w:val="20"/>
        </w:rPr>
        <w:t>No datu tipa tiek izmantoti šādi elementi:</w:t>
      </w:r>
    </w:p>
    <w:p w14:paraId="121680B6" w14:textId="77777777" w:rsidR="00393746" w:rsidRDefault="00393746" w:rsidP="00272C29">
      <w:pPr>
        <w:widowControl w:val="0"/>
        <w:autoSpaceDE w:val="0"/>
        <w:autoSpaceDN w:val="0"/>
        <w:adjustRightInd w:val="0"/>
        <w:spacing w:after="0"/>
        <w:rPr>
          <w:rFonts w:cs="Arial"/>
          <w:sz w:val="24"/>
          <w:szCs w:val="24"/>
        </w:rPr>
      </w:pPr>
    </w:p>
    <w:tbl>
      <w:tblPr>
        <w:tblW w:w="8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3"/>
        <w:gridCol w:w="877"/>
        <w:gridCol w:w="1316"/>
        <w:gridCol w:w="756"/>
        <w:gridCol w:w="3132"/>
      </w:tblGrid>
      <w:tr w:rsidR="00393746" w:rsidRPr="002A1BA5" w14:paraId="6C0605FE" w14:textId="77777777" w:rsidTr="00393746">
        <w:trPr>
          <w:trHeight w:val="300"/>
        </w:trPr>
        <w:tc>
          <w:tcPr>
            <w:tcW w:w="2773" w:type="dxa"/>
            <w:noWrap/>
            <w:hideMark/>
          </w:tcPr>
          <w:p w14:paraId="04548E34" w14:textId="77777777" w:rsidR="00393746" w:rsidRPr="002A1BA5" w:rsidRDefault="00393746" w:rsidP="00393746">
            <w:pPr>
              <w:spacing w:after="0"/>
              <w:rPr>
                <w:rFonts w:cs="Arial"/>
                <w:color w:val="000000"/>
                <w:sz w:val="18"/>
                <w:szCs w:val="18"/>
                <w:lang w:eastAsia="en-GB"/>
              </w:rPr>
            </w:pPr>
            <w:r w:rsidRPr="002A1BA5">
              <w:rPr>
                <w:rFonts w:cs="Arial"/>
                <w:color w:val="000000"/>
                <w:sz w:val="18"/>
                <w:szCs w:val="18"/>
                <w:lang w:eastAsia="en-GB"/>
              </w:rPr>
              <w:t>Lauks</w:t>
            </w:r>
          </w:p>
        </w:tc>
        <w:tc>
          <w:tcPr>
            <w:tcW w:w="871" w:type="dxa"/>
            <w:noWrap/>
            <w:hideMark/>
          </w:tcPr>
          <w:p w14:paraId="3AE00A54" w14:textId="77777777" w:rsidR="00393746" w:rsidRPr="002A1BA5" w:rsidRDefault="00393746" w:rsidP="00393746">
            <w:pPr>
              <w:spacing w:after="0"/>
              <w:rPr>
                <w:rFonts w:cs="Arial"/>
                <w:color w:val="000000"/>
                <w:sz w:val="18"/>
                <w:szCs w:val="18"/>
                <w:lang w:eastAsia="en-GB"/>
              </w:rPr>
            </w:pPr>
            <w:r w:rsidRPr="002A1BA5">
              <w:rPr>
                <w:rFonts w:cs="Arial"/>
                <w:color w:val="000000"/>
                <w:sz w:val="18"/>
                <w:szCs w:val="18"/>
                <w:lang w:eastAsia="en-GB"/>
              </w:rPr>
              <w:t>Obligāts</w:t>
            </w:r>
          </w:p>
        </w:tc>
        <w:tc>
          <w:tcPr>
            <w:tcW w:w="1316" w:type="dxa"/>
            <w:noWrap/>
            <w:hideMark/>
          </w:tcPr>
          <w:p w14:paraId="3FF8FD26" w14:textId="77777777" w:rsidR="00393746" w:rsidRPr="002A1BA5" w:rsidRDefault="00393746" w:rsidP="00393746">
            <w:pPr>
              <w:spacing w:after="0"/>
              <w:rPr>
                <w:rFonts w:cs="Arial"/>
                <w:color w:val="000000"/>
                <w:sz w:val="18"/>
                <w:szCs w:val="18"/>
                <w:lang w:eastAsia="en-GB"/>
              </w:rPr>
            </w:pPr>
            <w:r w:rsidRPr="002A1BA5">
              <w:rPr>
                <w:rFonts w:cs="Arial"/>
                <w:color w:val="000000"/>
                <w:sz w:val="18"/>
                <w:szCs w:val="18"/>
                <w:lang w:eastAsia="en-GB"/>
              </w:rPr>
              <w:t>Tips</w:t>
            </w:r>
          </w:p>
        </w:tc>
        <w:tc>
          <w:tcPr>
            <w:tcW w:w="751" w:type="dxa"/>
            <w:noWrap/>
            <w:hideMark/>
          </w:tcPr>
          <w:p w14:paraId="4E148354" w14:textId="77777777" w:rsidR="00393746" w:rsidRPr="002A1BA5" w:rsidRDefault="00393746" w:rsidP="00393746">
            <w:pPr>
              <w:spacing w:after="0"/>
              <w:rPr>
                <w:rFonts w:cs="Arial"/>
                <w:color w:val="000000"/>
                <w:sz w:val="18"/>
                <w:szCs w:val="18"/>
                <w:lang w:eastAsia="en-GB"/>
              </w:rPr>
            </w:pPr>
            <w:r w:rsidRPr="002A1BA5">
              <w:rPr>
                <w:rFonts w:cs="Arial"/>
                <w:color w:val="000000"/>
                <w:sz w:val="18"/>
                <w:szCs w:val="18"/>
                <w:lang w:eastAsia="en-GB"/>
              </w:rPr>
              <w:t>Izmērs</w:t>
            </w:r>
          </w:p>
        </w:tc>
        <w:tc>
          <w:tcPr>
            <w:tcW w:w="3132" w:type="dxa"/>
            <w:noWrap/>
            <w:hideMark/>
          </w:tcPr>
          <w:p w14:paraId="03FF1645" w14:textId="77777777" w:rsidR="00393746" w:rsidRPr="002A1BA5" w:rsidRDefault="00393746" w:rsidP="00393746">
            <w:pPr>
              <w:spacing w:after="0"/>
              <w:rPr>
                <w:rFonts w:cs="Arial"/>
                <w:color w:val="000000"/>
                <w:sz w:val="18"/>
                <w:szCs w:val="18"/>
                <w:lang w:eastAsia="en-GB"/>
              </w:rPr>
            </w:pPr>
            <w:r w:rsidRPr="002A1BA5">
              <w:rPr>
                <w:rFonts w:cs="Arial"/>
                <w:color w:val="000000"/>
                <w:sz w:val="18"/>
                <w:szCs w:val="18"/>
                <w:lang w:eastAsia="en-GB"/>
              </w:rPr>
              <w:t>Komentārs</w:t>
            </w:r>
          </w:p>
        </w:tc>
      </w:tr>
      <w:tr w:rsidR="00393746" w:rsidRPr="002A1BA5" w14:paraId="7C7BBE6B" w14:textId="77777777" w:rsidTr="00393746">
        <w:trPr>
          <w:trHeight w:val="300"/>
        </w:trPr>
        <w:tc>
          <w:tcPr>
            <w:tcW w:w="2773" w:type="dxa"/>
            <w:noWrap/>
            <w:hideMark/>
          </w:tcPr>
          <w:p w14:paraId="3E20D291" w14:textId="77777777" w:rsidR="00393746" w:rsidRPr="002A1BA5" w:rsidRDefault="00393746" w:rsidP="00393746">
            <w:pPr>
              <w:spacing w:after="0"/>
              <w:rPr>
                <w:rFonts w:cs="Arial"/>
                <w:color w:val="000000"/>
                <w:sz w:val="18"/>
                <w:szCs w:val="18"/>
                <w:lang w:eastAsia="en-GB"/>
              </w:rPr>
            </w:pPr>
            <w:r>
              <w:rPr>
                <w:rFonts w:cs="Arial"/>
                <w:color w:val="000000"/>
                <w:sz w:val="18"/>
                <w:szCs w:val="18"/>
                <w:lang w:eastAsia="en-GB"/>
              </w:rPr>
              <w:lastRenderedPageBreak/>
              <w:t>Id</w:t>
            </w:r>
          </w:p>
        </w:tc>
        <w:tc>
          <w:tcPr>
            <w:tcW w:w="871" w:type="dxa"/>
            <w:noWrap/>
            <w:hideMark/>
          </w:tcPr>
          <w:p w14:paraId="0C3AD0BB" w14:textId="77777777" w:rsidR="00393746" w:rsidRPr="002A1BA5" w:rsidRDefault="00393746" w:rsidP="00393746">
            <w:pPr>
              <w:spacing w:after="0"/>
              <w:rPr>
                <w:rFonts w:cs="Arial"/>
                <w:color w:val="000000"/>
                <w:sz w:val="18"/>
                <w:szCs w:val="18"/>
                <w:lang w:eastAsia="en-GB"/>
              </w:rPr>
            </w:pPr>
            <w:r w:rsidRPr="002A1BA5">
              <w:rPr>
                <w:rFonts w:cs="Arial"/>
                <w:color w:val="000000"/>
                <w:sz w:val="18"/>
                <w:szCs w:val="18"/>
                <w:lang w:eastAsia="en-GB"/>
              </w:rPr>
              <w:t>Y</w:t>
            </w:r>
          </w:p>
        </w:tc>
        <w:tc>
          <w:tcPr>
            <w:tcW w:w="1316" w:type="dxa"/>
            <w:noWrap/>
            <w:hideMark/>
          </w:tcPr>
          <w:p w14:paraId="4766576C" w14:textId="77777777" w:rsidR="00393746" w:rsidRPr="002A1BA5" w:rsidRDefault="00393746" w:rsidP="00393746">
            <w:pPr>
              <w:spacing w:after="0"/>
              <w:rPr>
                <w:rFonts w:cs="Arial"/>
                <w:color w:val="000000"/>
                <w:sz w:val="18"/>
                <w:szCs w:val="18"/>
                <w:lang w:eastAsia="en-GB"/>
              </w:rPr>
            </w:pPr>
            <w:r>
              <w:rPr>
                <w:rFonts w:cs="Arial"/>
                <w:color w:val="000000"/>
                <w:sz w:val="18"/>
                <w:szCs w:val="18"/>
                <w:lang w:eastAsia="en-GB"/>
              </w:rPr>
              <w:t>II</w:t>
            </w:r>
          </w:p>
        </w:tc>
        <w:tc>
          <w:tcPr>
            <w:tcW w:w="751" w:type="dxa"/>
            <w:noWrap/>
            <w:hideMark/>
          </w:tcPr>
          <w:p w14:paraId="3C349AA2" w14:textId="77777777" w:rsidR="00393746" w:rsidRPr="002A1BA5" w:rsidRDefault="00393746" w:rsidP="00393746">
            <w:pPr>
              <w:spacing w:after="0"/>
              <w:jc w:val="right"/>
              <w:rPr>
                <w:rFonts w:cs="Arial"/>
                <w:color w:val="000000"/>
                <w:sz w:val="18"/>
                <w:szCs w:val="18"/>
                <w:lang w:eastAsia="en-GB"/>
              </w:rPr>
            </w:pPr>
            <w:r w:rsidRPr="002A1BA5">
              <w:rPr>
                <w:rFonts w:cs="Arial"/>
                <w:color w:val="000000"/>
                <w:sz w:val="18"/>
                <w:szCs w:val="18"/>
                <w:lang w:eastAsia="en-GB"/>
              </w:rPr>
              <w:t>12</w:t>
            </w:r>
          </w:p>
        </w:tc>
        <w:tc>
          <w:tcPr>
            <w:tcW w:w="3132" w:type="dxa"/>
            <w:noWrap/>
            <w:hideMark/>
          </w:tcPr>
          <w:p w14:paraId="491D0EDE" w14:textId="77777777" w:rsidR="00393746" w:rsidRDefault="00393746" w:rsidP="004C50E4">
            <w:pPr>
              <w:spacing w:after="0"/>
              <w:rPr>
                <w:rFonts w:cs="Arial"/>
                <w:color w:val="000000"/>
                <w:sz w:val="18"/>
                <w:szCs w:val="18"/>
                <w:lang w:eastAsia="en-GB"/>
              </w:rPr>
            </w:pPr>
            <w:r w:rsidRPr="003F47CB">
              <w:rPr>
                <w:rFonts w:cs="Arial"/>
                <w:color w:val="000000"/>
                <w:sz w:val="18"/>
                <w:szCs w:val="18"/>
                <w:lang w:eastAsia="en-GB"/>
              </w:rPr>
              <w:t xml:space="preserve">DNL saņēmēja </w:t>
            </w:r>
            <w:r w:rsidR="004C50E4">
              <w:rPr>
                <w:rFonts w:cs="Arial"/>
                <w:color w:val="000000"/>
                <w:sz w:val="18"/>
                <w:szCs w:val="18"/>
                <w:lang w:eastAsia="en-GB"/>
              </w:rPr>
              <w:t xml:space="preserve">identifikācija jeb </w:t>
            </w:r>
          </w:p>
          <w:p w14:paraId="7AD04891" w14:textId="77777777" w:rsidR="004C50E4" w:rsidRPr="004C50E4" w:rsidRDefault="004C50E4" w:rsidP="004C50E4">
            <w:pPr>
              <w:spacing w:before="20" w:after="20"/>
              <w:rPr>
                <w:rFonts w:eastAsiaTheme="minorHAnsi" w:cs="Arial"/>
                <w:b/>
                <w:bCs/>
                <w:kern w:val="32"/>
                <w:sz w:val="18"/>
                <w:szCs w:val="18"/>
              </w:rPr>
            </w:pPr>
            <w:r>
              <w:rPr>
                <w:rFonts w:eastAsiaTheme="minorHAnsi" w:cs="Arial"/>
                <w:sz w:val="18"/>
                <w:szCs w:val="18"/>
              </w:rPr>
              <w:t>p</w:t>
            </w:r>
            <w:r w:rsidRPr="004C50E4">
              <w:rPr>
                <w:rFonts w:eastAsiaTheme="minorHAnsi" w:cs="Arial"/>
                <w:sz w:val="18"/>
                <w:szCs w:val="18"/>
              </w:rPr>
              <w:t>acienta OID identifikators, atbilstoši:</w:t>
            </w:r>
          </w:p>
          <w:p w14:paraId="237CCE6D" w14:textId="77777777" w:rsidR="004C50E4" w:rsidRPr="004C50E4" w:rsidRDefault="004C50E4" w:rsidP="004C50E4">
            <w:pPr>
              <w:spacing w:before="20" w:after="20"/>
              <w:rPr>
                <w:rFonts w:eastAsiaTheme="minorHAnsi" w:cs="Arial"/>
                <w:b/>
                <w:bCs/>
                <w:kern w:val="32"/>
                <w:sz w:val="18"/>
                <w:szCs w:val="18"/>
              </w:rPr>
            </w:pPr>
            <w:r w:rsidRPr="004C50E4">
              <w:rPr>
                <w:rFonts w:eastAsiaTheme="minorHAnsi" w:cs="Arial"/>
                <w:sz w:val="18"/>
                <w:szCs w:val="18"/>
              </w:rPr>
              <w:t>Personas kods: 1.3.6.1.4.1.38760.3.1.1</w:t>
            </w:r>
          </w:p>
          <w:p w14:paraId="0607E6DF" w14:textId="77777777" w:rsidR="004C50E4" w:rsidRPr="004C50E4" w:rsidRDefault="004C50E4" w:rsidP="004C50E4">
            <w:pPr>
              <w:spacing w:before="20" w:after="20"/>
              <w:rPr>
                <w:rFonts w:eastAsiaTheme="minorHAnsi" w:cs="Arial"/>
                <w:sz w:val="18"/>
                <w:szCs w:val="18"/>
              </w:rPr>
            </w:pPr>
            <w:r w:rsidRPr="004C50E4">
              <w:rPr>
                <w:rFonts w:eastAsiaTheme="minorHAnsi" w:cs="Arial"/>
                <w:sz w:val="18"/>
                <w:szCs w:val="18"/>
              </w:rPr>
              <w:t>Ārzemnieka identifikācija:</w:t>
            </w:r>
          </w:p>
          <w:p w14:paraId="7830A01F" w14:textId="77777777" w:rsidR="00DC34D5" w:rsidRPr="00DC34D5" w:rsidRDefault="004C50E4" w:rsidP="004C50E4">
            <w:pPr>
              <w:spacing w:after="0"/>
              <w:rPr>
                <w:rFonts w:eastAsiaTheme="minorHAnsi"/>
                <w:sz w:val="18"/>
                <w:szCs w:val="18"/>
              </w:rPr>
            </w:pPr>
            <w:r w:rsidRPr="004C50E4">
              <w:rPr>
                <w:rFonts w:eastAsiaTheme="minorHAnsi"/>
                <w:sz w:val="18"/>
                <w:szCs w:val="18"/>
              </w:rPr>
              <w:t>1.3.6.1.4.1.38760.3.1.8</w:t>
            </w:r>
          </w:p>
        </w:tc>
      </w:tr>
      <w:tr w:rsidR="00393746" w:rsidRPr="002A1BA5" w14:paraId="6C958C9F" w14:textId="77777777" w:rsidTr="00393746">
        <w:trPr>
          <w:trHeight w:val="300"/>
        </w:trPr>
        <w:tc>
          <w:tcPr>
            <w:tcW w:w="2773" w:type="dxa"/>
            <w:noWrap/>
            <w:hideMark/>
          </w:tcPr>
          <w:p w14:paraId="32450423" w14:textId="77777777" w:rsidR="00393746" w:rsidRDefault="00393746" w:rsidP="00393746">
            <w:pPr>
              <w:spacing w:after="0"/>
              <w:rPr>
                <w:rFonts w:cs="Arial"/>
                <w:color w:val="000000"/>
                <w:sz w:val="18"/>
                <w:szCs w:val="18"/>
                <w:lang w:eastAsia="en-GB"/>
              </w:rPr>
            </w:pPr>
            <w:r>
              <w:rPr>
                <w:rFonts w:cs="Arial"/>
                <w:color w:val="000000"/>
                <w:sz w:val="18"/>
                <w:szCs w:val="18"/>
                <w:lang w:eastAsia="en-GB"/>
              </w:rPr>
              <w:t>Name</w:t>
            </w:r>
          </w:p>
        </w:tc>
        <w:tc>
          <w:tcPr>
            <w:tcW w:w="871" w:type="dxa"/>
            <w:noWrap/>
            <w:hideMark/>
          </w:tcPr>
          <w:p w14:paraId="1CBC7088" w14:textId="77777777" w:rsidR="00393746" w:rsidRPr="002A1BA5" w:rsidRDefault="00393746" w:rsidP="00393746">
            <w:pPr>
              <w:spacing w:after="0"/>
              <w:rPr>
                <w:rFonts w:cs="Arial"/>
                <w:color w:val="000000"/>
                <w:sz w:val="18"/>
                <w:szCs w:val="18"/>
                <w:lang w:eastAsia="en-GB"/>
              </w:rPr>
            </w:pPr>
            <w:r>
              <w:rPr>
                <w:rFonts w:cs="Arial"/>
                <w:color w:val="000000"/>
                <w:sz w:val="18"/>
                <w:szCs w:val="18"/>
                <w:lang w:eastAsia="en-GB"/>
              </w:rPr>
              <w:t>Y</w:t>
            </w:r>
          </w:p>
        </w:tc>
        <w:tc>
          <w:tcPr>
            <w:tcW w:w="1316" w:type="dxa"/>
            <w:noWrap/>
            <w:hideMark/>
          </w:tcPr>
          <w:p w14:paraId="0435E5A1" w14:textId="77777777" w:rsidR="00393746" w:rsidRDefault="003F47CB" w:rsidP="00393746">
            <w:pPr>
              <w:spacing w:after="0"/>
              <w:rPr>
                <w:rFonts w:cs="Arial"/>
                <w:color w:val="000000"/>
                <w:sz w:val="18"/>
                <w:szCs w:val="18"/>
                <w:lang w:eastAsia="en-GB"/>
              </w:rPr>
            </w:pPr>
            <w:r>
              <w:rPr>
                <w:rFonts w:cs="Arial"/>
                <w:color w:val="000000"/>
                <w:sz w:val="18"/>
                <w:szCs w:val="18"/>
                <w:lang w:eastAsia="en-GB"/>
              </w:rPr>
              <w:t>PN</w:t>
            </w:r>
          </w:p>
        </w:tc>
        <w:tc>
          <w:tcPr>
            <w:tcW w:w="751" w:type="dxa"/>
            <w:noWrap/>
            <w:hideMark/>
          </w:tcPr>
          <w:p w14:paraId="22B70B43" w14:textId="77777777" w:rsidR="00393746" w:rsidRPr="002A1BA5" w:rsidRDefault="003F47CB" w:rsidP="003F47CB">
            <w:pPr>
              <w:spacing w:after="0"/>
              <w:jc w:val="center"/>
              <w:rPr>
                <w:rFonts w:cs="Arial"/>
                <w:color w:val="000000"/>
                <w:sz w:val="18"/>
                <w:szCs w:val="18"/>
                <w:lang w:eastAsia="en-GB"/>
              </w:rPr>
            </w:pPr>
            <w:r>
              <w:rPr>
                <w:rFonts w:cs="Arial"/>
                <w:color w:val="000000"/>
                <w:sz w:val="18"/>
                <w:szCs w:val="18"/>
                <w:lang w:eastAsia="en-GB"/>
              </w:rPr>
              <w:t>1..*</w:t>
            </w:r>
          </w:p>
        </w:tc>
        <w:tc>
          <w:tcPr>
            <w:tcW w:w="3132" w:type="dxa"/>
            <w:noWrap/>
            <w:hideMark/>
          </w:tcPr>
          <w:p w14:paraId="6337BE8A" w14:textId="77777777" w:rsidR="00393746" w:rsidRPr="003F47CB" w:rsidRDefault="003F47CB" w:rsidP="003F47CB">
            <w:r w:rsidRPr="00B26E89">
              <w:t>Pacienta vārds/uzvārds. Kolekcija, kas satur vārda un uzvārda elementus</w:t>
            </w:r>
            <w:r>
              <w:t>.</w:t>
            </w:r>
          </w:p>
        </w:tc>
      </w:tr>
    </w:tbl>
    <w:p w14:paraId="40409D75" w14:textId="77777777" w:rsidR="00272C29" w:rsidRDefault="00272C29" w:rsidP="00272C29">
      <w:pPr>
        <w:widowControl w:val="0"/>
        <w:autoSpaceDE w:val="0"/>
        <w:autoSpaceDN w:val="0"/>
        <w:adjustRightInd w:val="0"/>
        <w:spacing w:after="0"/>
        <w:rPr>
          <w:rFonts w:cs="Arial"/>
          <w:sz w:val="24"/>
          <w:szCs w:val="24"/>
        </w:rPr>
      </w:pPr>
    </w:p>
    <w:p w14:paraId="09E56859" w14:textId="77777777" w:rsidR="003F47CB" w:rsidRPr="003F47CB" w:rsidRDefault="003F47CB" w:rsidP="00272C29">
      <w:pPr>
        <w:widowControl w:val="0"/>
        <w:autoSpaceDE w:val="0"/>
        <w:autoSpaceDN w:val="0"/>
        <w:adjustRightInd w:val="0"/>
        <w:spacing w:after="0"/>
        <w:rPr>
          <w:rFonts w:cs="Arial"/>
          <w:szCs w:val="20"/>
        </w:rPr>
      </w:pPr>
      <w:r w:rsidRPr="003F47CB">
        <w:rPr>
          <w:rFonts w:cs="Arial"/>
          <w:szCs w:val="20"/>
        </w:rPr>
        <w:t>Izmantošanas piemērs:</w:t>
      </w:r>
    </w:p>
    <w:p w14:paraId="40E0E5D0" w14:textId="77777777" w:rsidR="003F47CB" w:rsidRDefault="003F47CB" w:rsidP="00272C29">
      <w:pPr>
        <w:widowControl w:val="0"/>
        <w:autoSpaceDE w:val="0"/>
        <w:autoSpaceDN w:val="0"/>
        <w:adjustRightInd w:val="0"/>
        <w:spacing w:after="0"/>
        <w:rPr>
          <w:rFonts w:cs="Arial"/>
          <w:sz w:val="24"/>
          <w:szCs w:val="24"/>
        </w:rPr>
      </w:pPr>
    </w:p>
    <w:p w14:paraId="0EDD4158" w14:textId="77777777" w:rsidR="003F47CB" w:rsidRPr="00B26E89" w:rsidRDefault="003F47CB" w:rsidP="00A56FA2">
      <w:pPr>
        <w:pStyle w:val="Code"/>
        <w:ind w:firstLine="720"/>
        <w:rPr>
          <w:b/>
          <w:bCs/>
          <w:color w:val="000000"/>
        </w:rPr>
      </w:pPr>
      <w:r w:rsidRPr="00B26E89">
        <w:t>&lt;hl7:subject&gt;</w:t>
      </w:r>
      <w:r w:rsidR="00A56FA2">
        <w:rPr>
          <w:b/>
          <w:bCs/>
          <w:color w:val="000000"/>
        </w:rPr>
        <w:t xml:space="preserve"> </w:t>
      </w:r>
      <w:r w:rsidRPr="00B26E89">
        <w:t>&lt;hl7:PRPA_MT201303UV02_LV01.Person&gt;</w:t>
      </w:r>
    </w:p>
    <w:p w14:paraId="59208C35" w14:textId="77777777" w:rsidR="003F47CB" w:rsidRPr="00B26E89" w:rsidRDefault="003F47CB" w:rsidP="00A56FA2">
      <w:pPr>
        <w:pStyle w:val="Code"/>
        <w:rPr>
          <w:b/>
          <w:bCs/>
          <w:color w:val="000000"/>
        </w:rPr>
      </w:pPr>
      <w:r w:rsidRPr="00B26E89">
        <w:rPr>
          <w:b/>
          <w:bCs/>
          <w:color w:val="000000"/>
        </w:rPr>
        <w:t xml:space="preserve">     </w:t>
      </w:r>
      <w:r w:rsidR="00A56FA2">
        <w:rPr>
          <w:b/>
          <w:bCs/>
          <w:color w:val="000000"/>
        </w:rPr>
        <w:tab/>
      </w:r>
      <w:r w:rsidR="00A56FA2">
        <w:rPr>
          <w:b/>
          <w:bCs/>
          <w:color w:val="000000"/>
        </w:rPr>
        <w:tab/>
      </w:r>
      <w:r w:rsidR="00A56FA2">
        <w:rPr>
          <w:b/>
          <w:bCs/>
          <w:color w:val="000000"/>
        </w:rPr>
        <w:tab/>
      </w:r>
      <w:r w:rsidRPr="00B26E89">
        <w:rPr>
          <w:b/>
          <w:bCs/>
          <w:color w:val="000000"/>
        </w:rPr>
        <w:t xml:space="preserve"> </w:t>
      </w:r>
      <w:r w:rsidRPr="00B26E89">
        <w:t>&lt;hl7:id</w:t>
      </w:r>
      <w:r w:rsidRPr="00B26E89">
        <w:rPr>
          <w:color w:val="000000"/>
        </w:rPr>
        <w:t xml:space="preserve"> </w:t>
      </w:r>
      <w:r w:rsidRPr="00B26E89">
        <w:rPr>
          <w:color w:val="FF0000"/>
        </w:rPr>
        <w:t>root</w:t>
      </w:r>
      <w:r w:rsidRPr="00B26E89">
        <w:rPr>
          <w:color w:val="000000"/>
        </w:rPr>
        <w:t>=</w:t>
      </w:r>
      <w:r w:rsidRPr="00B26E89">
        <w:rPr>
          <w:b/>
          <w:bCs/>
          <w:color w:val="8000FF"/>
        </w:rPr>
        <w:t>"1.3.6.1.4.1.38760.3.1.1"</w:t>
      </w:r>
      <w:r w:rsidRPr="00B26E89">
        <w:rPr>
          <w:color w:val="000000"/>
        </w:rPr>
        <w:t xml:space="preserve"> </w:t>
      </w:r>
      <w:r w:rsidRPr="00B26E89">
        <w:rPr>
          <w:color w:val="FF0000"/>
        </w:rPr>
        <w:t>extension</w:t>
      </w:r>
      <w:r w:rsidRPr="00B26E89">
        <w:rPr>
          <w:color w:val="000000"/>
        </w:rPr>
        <w:t>=</w:t>
      </w:r>
      <w:r w:rsidRPr="00B26E89">
        <w:rPr>
          <w:b/>
          <w:bCs/>
          <w:color w:val="8000FF"/>
        </w:rPr>
        <w:t>"&lt;personas_kods&gt;"</w:t>
      </w:r>
      <w:r w:rsidRPr="00B26E89">
        <w:t>/&gt;</w:t>
      </w:r>
      <w:r w:rsidRPr="00B26E89">
        <w:rPr>
          <w:b/>
          <w:bCs/>
          <w:color w:val="000000"/>
        </w:rPr>
        <w:t xml:space="preserve">    </w:t>
      </w:r>
      <w:r w:rsidR="00A56FA2">
        <w:rPr>
          <w:b/>
          <w:bCs/>
          <w:color w:val="000000"/>
        </w:rPr>
        <w:tab/>
      </w:r>
      <w:r w:rsidR="00A56FA2">
        <w:rPr>
          <w:b/>
          <w:bCs/>
          <w:color w:val="000000"/>
        </w:rPr>
        <w:tab/>
      </w:r>
      <w:r w:rsidR="00A56FA2">
        <w:rPr>
          <w:b/>
          <w:bCs/>
          <w:color w:val="000000"/>
        </w:rPr>
        <w:tab/>
      </w:r>
      <w:r w:rsidR="00A56FA2">
        <w:rPr>
          <w:b/>
          <w:bCs/>
          <w:color w:val="000000"/>
        </w:rPr>
        <w:tab/>
      </w:r>
      <w:r w:rsidRPr="00B26E89">
        <w:t>&lt;hl7:name&gt;</w:t>
      </w:r>
    </w:p>
    <w:p w14:paraId="50AFB2C8" w14:textId="77777777" w:rsidR="003F47CB" w:rsidRPr="00B26E89" w:rsidRDefault="003F47CB" w:rsidP="003F47CB">
      <w:pPr>
        <w:pStyle w:val="Code"/>
        <w:rPr>
          <w:b/>
          <w:bCs/>
          <w:color w:val="000000"/>
        </w:rPr>
      </w:pPr>
      <w:r w:rsidRPr="00B26E89">
        <w:rPr>
          <w:b/>
          <w:bCs/>
          <w:color w:val="000000"/>
        </w:rPr>
        <w:t xml:space="preserve">         </w:t>
      </w:r>
      <w:r w:rsidR="00A56FA2">
        <w:rPr>
          <w:b/>
          <w:bCs/>
          <w:color w:val="000000"/>
        </w:rPr>
        <w:tab/>
      </w:r>
      <w:r w:rsidR="00A56FA2">
        <w:rPr>
          <w:b/>
          <w:bCs/>
          <w:color w:val="000000"/>
        </w:rPr>
        <w:tab/>
      </w:r>
      <w:r w:rsidR="00A56FA2">
        <w:rPr>
          <w:b/>
          <w:bCs/>
          <w:color w:val="000000"/>
        </w:rPr>
        <w:tab/>
      </w:r>
      <w:r w:rsidR="00A56FA2">
        <w:rPr>
          <w:b/>
          <w:bCs/>
          <w:color w:val="000000"/>
        </w:rPr>
        <w:tab/>
      </w:r>
      <w:r w:rsidRPr="00B26E89">
        <w:t>&lt;hl7:given&gt;</w:t>
      </w:r>
      <w:r>
        <w:rPr>
          <w:b/>
          <w:bCs/>
          <w:color w:val="000000"/>
        </w:rPr>
        <w:t>Linda</w:t>
      </w:r>
      <w:r w:rsidRPr="00B26E89">
        <w:t>&lt;/hl7:given&gt;</w:t>
      </w:r>
    </w:p>
    <w:p w14:paraId="7F6A8136" w14:textId="77777777" w:rsidR="003F47CB" w:rsidRPr="00B26E89" w:rsidRDefault="003F47CB" w:rsidP="003F47CB">
      <w:pPr>
        <w:pStyle w:val="Code"/>
        <w:rPr>
          <w:b/>
          <w:bCs/>
          <w:color w:val="000000"/>
        </w:rPr>
      </w:pPr>
      <w:r w:rsidRPr="00B26E89">
        <w:rPr>
          <w:b/>
          <w:bCs/>
          <w:color w:val="000000"/>
        </w:rPr>
        <w:t xml:space="preserve">        </w:t>
      </w:r>
      <w:r w:rsidR="00A56FA2">
        <w:rPr>
          <w:b/>
          <w:bCs/>
          <w:color w:val="000000"/>
        </w:rPr>
        <w:tab/>
      </w:r>
      <w:r w:rsidR="00A56FA2">
        <w:rPr>
          <w:b/>
          <w:bCs/>
          <w:color w:val="000000"/>
        </w:rPr>
        <w:tab/>
      </w:r>
      <w:r w:rsidR="00A56FA2">
        <w:rPr>
          <w:b/>
          <w:bCs/>
          <w:color w:val="000000"/>
        </w:rPr>
        <w:tab/>
      </w:r>
      <w:r w:rsidR="00A56FA2">
        <w:rPr>
          <w:b/>
          <w:bCs/>
          <w:color w:val="000000"/>
        </w:rPr>
        <w:tab/>
      </w:r>
      <w:r w:rsidRPr="00B26E89">
        <w:t>&lt;hl7:family&gt;</w:t>
      </w:r>
      <w:r>
        <w:rPr>
          <w:b/>
          <w:bCs/>
          <w:color w:val="000000"/>
        </w:rPr>
        <w:t>Putnina</w:t>
      </w:r>
      <w:r w:rsidRPr="00B26E89">
        <w:t>&lt;/hl7:family&gt;</w:t>
      </w:r>
    </w:p>
    <w:p w14:paraId="33EBFDA9" w14:textId="77777777" w:rsidR="003F47CB" w:rsidRDefault="003F47CB" w:rsidP="003F47CB">
      <w:pPr>
        <w:pStyle w:val="Code"/>
      </w:pPr>
      <w:r w:rsidRPr="00B26E89">
        <w:rPr>
          <w:b/>
          <w:bCs/>
          <w:color w:val="000000"/>
        </w:rPr>
        <w:t xml:space="preserve">      </w:t>
      </w:r>
      <w:r w:rsidR="00A56FA2">
        <w:rPr>
          <w:b/>
          <w:bCs/>
          <w:color w:val="000000"/>
        </w:rPr>
        <w:tab/>
      </w:r>
      <w:r w:rsidR="00A56FA2">
        <w:rPr>
          <w:b/>
          <w:bCs/>
          <w:color w:val="000000"/>
        </w:rPr>
        <w:tab/>
      </w:r>
      <w:r w:rsidR="00A56FA2">
        <w:rPr>
          <w:b/>
          <w:bCs/>
          <w:color w:val="000000"/>
        </w:rPr>
        <w:tab/>
      </w:r>
      <w:r w:rsidR="00A56FA2">
        <w:rPr>
          <w:b/>
          <w:bCs/>
          <w:color w:val="000000"/>
        </w:rPr>
        <w:tab/>
      </w:r>
      <w:r w:rsidR="00A56FA2">
        <w:rPr>
          <w:b/>
          <w:bCs/>
          <w:color w:val="000000"/>
        </w:rPr>
        <w:tab/>
      </w:r>
      <w:r w:rsidRPr="00B26E89">
        <w:t>&lt;/hl7:name&gt;</w:t>
      </w:r>
    </w:p>
    <w:p w14:paraId="7F6F1EC6" w14:textId="77777777" w:rsidR="003F47CB" w:rsidRPr="003F47CB" w:rsidRDefault="00A56FA2" w:rsidP="00A56FA2">
      <w:pPr>
        <w:shd w:val="clear" w:color="auto" w:fill="FFFFFF"/>
        <w:spacing w:after="0"/>
        <w:ind w:left="2160"/>
        <w:rPr>
          <w:rFonts w:ascii="Courier New" w:eastAsia="Times New Roman" w:hAnsi="Courier New" w:cs="Courier New"/>
          <w:b/>
          <w:bCs/>
          <w:color w:val="000000"/>
          <w:sz w:val="16"/>
          <w:szCs w:val="16"/>
          <w:lang w:eastAsia="lv-LV"/>
        </w:rPr>
      </w:pPr>
      <w:r>
        <w:rPr>
          <w:rFonts w:ascii="Courier New" w:eastAsia="Times New Roman" w:hAnsi="Courier New" w:cs="Courier New"/>
          <w:color w:val="0000FF"/>
          <w:sz w:val="16"/>
          <w:szCs w:val="16"/>
          <w:lang w:eastAsia="lv-LV"/>
        </w:rPr>
        <w:t xml:space="preserve"> </w:t>
      </w:r>
      <w:r w:rsidR="003F47CB" w:rsidRPr="003F47CB">
        <w:rPr>
          <w:rFonts w:ascii="Courier New" w:eastAsia="Times New Roman" w:hAnsi="Courier New" w:cs="Courier New"/>
          <w:color w:val="0000FF"/>
          <w:sz w:val="16"/>
          <w:szCs w:val="16"/>
          <w:lang w:eastAsia="lv-LV"/>
        </w:rPr>
        <w:t>&lt;/hl7:PRPA_MT201303UV02_LV01.Person&gt;</w:t>
      </w:r>
    </w:p>
    <w:p w14:paraId="64FC7EB9" w14:textId="77777777" w:rsidR="003F47CB" w:rsidRPr="003F47CB" w:rsidRDefault="003F47CB" w:rsidP="00A56FA2">
      <w:pPr>
        <w:shd w:val="clear" w:color="auto" w:fill="FFFFFF"/>
        <w:spacing w:after="0"/>
        <w:ind w:left="720" w:firstLine="720"/>
        <w:rPr>
          <w:rFonts w:ascii="Courier New" w:eastAsia="Times New Roman" w:hAnsi="Courier New" w:cs="Courier New"/>
          <w:b/>
          <w:bCs/>
          <w:color w:val="000000"/>
          <w:sz w:val="16"/>
          <w:szCs w:val="16"/>
          <w:lang w:eastAsia="lv-LV"/>
        </w:rPr>
      </w:pPr>
      <w:r w:rsidRPr="003F47CB">
        <w:rPr>
          <w:rFonts w:ascii="Courier New" w:eastAsia="Times New Roman" w:hAnsi="Courier New" w:cs="Courier New"/>
          <w:color w:val="0000FF"/>
          <w:sz w:val="16"/>
          <w:szCs w:val="16"/>
          <w:lang w:eastAsia="lv-LV"/>
        </w:rPr>
        <w:t>&lt;/hl7:subject&gt;</w:t>
      </w:r>
    </w:p>
    <w:p w14:paraId="45967585" w14:textId="77777777" w:rsidR="003F47CB" w:rsidRPr="00B26E89" w:rsidRDefault="003F47CB" w:rsidP="003F47CB">
      <w:pPr>
        <w:pStyle w:val="Code"/>
        <w:rPr>
          <w:b/>
          <w:bCs/>
          <w:color w:val="000000"/>
        </w:rPr>
      </w:pPr>
    </w:p>
    <w:p w14:paraId="382741E3" w14:textId="77777777" w:rsidR="00272C29" w:rsidRPr="005F43DE" w:rsidRDefault="005428C1" w:rsidP="005568B5">
      <w:pPr>
        <w:pStyle w:val="Heading4"/>
      </w:pPr>
      <w:bookmarkStart w:id="432" w:name="LinkE"/>
      <w:bookmarkEnd w:id="432"/>
      <w:r w:rsidRPr="005F43DE">
        <w:t xml:space="preserve">Datu tips </w:t>
      </w:r>
      <w:r w:rsidR="00272C29" w:rsidRPr="005F43DE">
        <w:t>PreviousCertificate</w:t>
      </w:r>
    </w:p>
    <w:p w14:paraId="551781BF" w14:textId="77777777" w:rsidR="00272C29" w:rsidRDefault="00272C29" w:rsidP="00272C29">
      <w:pPr>
        <w:widowControl w:val="0"/>
        <w:autoSpaceDE w:val="0"/>
        <w:autoSpaceDN w:val="0"/>
        <w:adjustRightInd w:val="0"/>
        <w:spacing w:after="0"/>
        <w:rPr>
          <w:rFonts w:cs="Arial"/>
          <w:sz w:val="24"/>
          <w:szCs w:val="24"/>
        </w:rPr>
      </w:pPr>
    </w:p>
    <w:p w14:paraId="01D965E4" w14:textId="77777777" w:rsidR="00272C29" w:rsidRDefault="00272C29" w:rsidP="00272C29">
      <w:pPr>
        <w:keepNext/>
        <w:widowControl w:val="0"/>
        <w:autoSpaceDE w:val="0"/>
        <w:autoSpaceDN w:val="0"/>
        <w:adjustRightInd w:val="0"/>
        <w:spacing w:after="0"/>
        <w:rPr>
          <w:rFonts w:cs="Arial"/>
          <w:sz w:val="24"/>
          <w:szCs w:val="24"/>
        </w:rPr>
      </w:pPr>
      <w:bookmarkStart w:id="433" w:name="LinkF"/>
      <w:bookmarkEnd w:id="433"/>
      <w:r>
        <w:rPr>
          <w:rFonts w:cs="Arial"/>
          <w:color w:val="000000"/>
          <w:szCs w:val="20"/>
        </w:rPr>
        <w:t xml:space="preserve">complexType </w:t>
      </w:r>
      <w:r>
        <w:rPr>
          <w:rFonts w:cs="Arial"/>
          <w:b/>
          <w:bCs/>
          <w:color w:val="000000"/>
          <w:szCs w:val="20"/>
        </w:rPr>
        <w:t>PreviousCertificate</w:t>
      </w:r>
    </w:p>
    <w:tbl>
      <w:tblPr>
        <w:tblW w:w="4999" w:type="pct"/>
        <w:tblLook w:val="0000" w:firstRow="0" w:lastRow="0" w:firstColumn="0" w:lastColumn="0" w:noHBand="0" w:noVBand="0"/>
      </w:tblPr>
      <w:tblGrid>
        <w:gridCol w:w="754"/>
        <w:gridCol w:w="8307"/>
      </w:tblGrid>
      <w:tr w:rsidR="00272C29" w:rsidRPr="004A0BCC" w14:paraId="25E4CC1B" w14:textId="77777777" w:rsidTr="00272C29">
        <w:tc>
          <w:tcPr>
            <w:tcW w:w="490" w:type="pct"/>
            <w:tcBorders>
              <w:top w:val="single" w:sz="4" w:space="0" w:color="auto"/>
              <w:left w:val="single" w:sz="4" w:space="0" w:color="auto"/>
              <w:bottom w:val="single" w:sz="4" w:space="0" w:color="auto"/>
              <w:right w:val="single" w:sz="4" w:space="0" w:color="auto"/>
            </w:tcBorders>
          </w:tcPr>
          <w:p w14:paraId="0C2685B7"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CE48590"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1EAAF9D1" wp14:editId="203E8664">
                  <wp:extent cx="5524500" cy="176212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524500" cy="1762125"/>
                          </a:xfrm>
                          <a:prstGeom prst="rect">
                            <a:avLst/>
                          </a:prstGeom>
                          <a:noFill/>
                          <a:ln>
                            <a:noFill/>
                          </a:ln>
                        </pic:spPr>
                      </pic:pic>
                    </a:graphicData>
                  </a:graphic>
                </wp:inline>
              </w:drawing>
            </w:r>
          </w:p>
        </w:tc>
      </w:tr>
      <w:tr w:rsidR="00272C29" w:rsidRPr="004A0BCC" w14:paraId="6AEEB0B4" w14:textId="77777777" w:rsidTr="00272C29">
        <w:tc>
          <w:tcPr>
            <w:tcW w:w="490" w:type="pct"/>
            <w:tcBorders>
              <w:top w:val="single" w:sz="4" w:space="0" w:color="auto"/>
              <w:left w:val="single" w:sz="4" w:space="0" w:color="auto"/>
              <w:bottom w:val="single" w:sz="4" w:space="0" w:color="auto"/>
              <w:right w:val="single" w:sz="4" w:space="0" w:color="auto"/>
            </w:tcBorders>
          </w:tcPr>
          <w:p w14:paraId="5576FA74"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0731B64"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RegistrationNumber PaperRegistrationNumber </w:t>
            </w:r>
            <w:hyperlink w:anchor="Link367" w:history="1">
              <w:r w:rsidRPr="004A0BCC">
                <w:rPr>
                  <w:rFonts w:cs="Arial"/>
                  <w:b/>
                  <w:bCs/>
                  <w:color w:val="0000FF"/>
                  <w:sz w:val="16"/>
                  <w:szCs w:val="16"/>
                  <w:u w:val="single"/>
                </w:rPr>
                <w:t>FirstDisabilityDay</w:t>
              </w:r>
            </w:hyperlink>
          </w:p>
        </w:tc>
      </w:tr>
      <w:tr w:rsidR="00272C29" w:rsidRPr="004A0BCC" w14:paraId="00394CAC" w14:textId="77777777" w:rsidTr="00272C29">
        <w:tc>
          <w:tcPr>
            <w:tcW w:w="490" w:type="pct"/>
            <w:tcBorders>
              <w:top w:val="single" w:sz="4" w:space="0" w:color="auto"/>
              <w:left w:val="single" w:sz="4" w:space="0" w:color="auto"/>
              <w:bottom w:val="single" w:sz="4" w:space="0" w:color="auto"/>
              <w:right w:val="single" w:sz="4" w:space="0" w:color="auto"/>
            </w:tcBorders>
          </w:tcPr>
          <w:p w14:paraId="61FDE060"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95ADCC"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PreviousCertificat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Previous A or B certificat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Iepriekšējā lapa (A vai B)</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RegistrationNumber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PaperRegistrationNumberGroup</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FirstDisabilityDay</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TS</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The first day of work disability. Required if previous certificate only exists in paper form</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Pirmā darbnespējas diena. Vajadzīga ja iepriekšēja DNL tikai eksistē papīra formā</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313F02A1" w14:textId="77777777" w:rsidR="00272C29" w:rsidRDefault="00272C29" w:rsidP="00272C29">
      <w:pPr>
        <w:widowControl w:val="0"/>
        <w:autoSpaceDE w:val="0"/>
        <w:autoSpaceDN w:val="0"/>
        <w:adjustRightInd w:val="0"/>
        <w:spacing w:after="0"/>
        <w:rPr>
          <w:rFonts w:cs="Arial"/>
          <w:sz w:val="24"/>
          <w:szCs w:val="24"/>
        </w:rPr>
      </w:pPr>
    </w:p>
    <w:p w14:paraId="5954B168" w14:textId="77777777" w:rsidR="00272C29" w:rsidRDefault="00272C29" w:rsidP="00272C29">
      <w:pPr>
        <w:widowControl w:val="0"/>
        <w:autoSpaceDE w:val="0"/>
        <w:autoSpaceDN w:val="0"/>
        <w:adjustRightInd w:val="0"/>
        <w:spacing w:after="0"/>
        <w:rPr>
          <w:rFonts w:cs="Arial"/>
          <w:sz w:val="24"/>
          <w:szCs w:val="24"/>
        </w:rPr>
      </w:pPr>
    </w:p>
    <w:p w14:paraId="2126BF9F" w14:textId="77777777" w:rsidR="00272C29" w:rsidRPr="005F43DE" w:rsidRDefault="005428C1" w:rsidP="005568B5">
      <w:pPr>
        <w:pStyle w:val="Heading4"/>
      </w:pPr>
      <w:r w:rsidRPr="005F43DE">
        <w:t xml:space="preserve">Elements </w:t>
      </w:r>
      <w:r w:rsidR="00272C29" w:rsidRPr="005F43DE">
        <w:t>PreviousCertificate/FirstDisabilityDay</w:t>
      </w:r>
    </w:p>
    <w:p w14:paraId="6691EC42"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PreviousCertificate/FirstDisabilityDay</w:t>
      </w:r>
    </w:p>
    <w:tbl>
      <w:tblPr>
        <w:tblW w:w="4999" w:type="pct"/>
        <w:tblLook w:val="0000" w:firstRow="0" w:lastRow="0" w:firstColumn="0" w:lastColumn="0" w:noHBand="0" w:noVBand="0"/>
      </w:tblPr>
      <w:tblGrid>
        <w:gridCol w:w="906"/>
        <w:gridCol w:w="8153"/>
      </w:tblGrid>
      <w:tr w:rsidR="00272C29" w:rsidRPr="004A0BCC" w14:paraId="1B59EC45" w14:textId="77777777" w:rsidTr="00272C29">
        <w:tc>
          <w:tcPr>
            <w:tcW w:w="490" w:type="pct"/>
            <w:tcBorders>
              <w:top w:val="single" w:sz="4" w:space="0" w:color="auto"/>
              <w:left w:val="single" w:sz="4" w:space="0" w:color="auto"/>
              <w:bottom w:val="single" w:sz="4" w:space="0" w:color="auto"/>
              <w:right w:val="single" w:sz="4" w:space="0" w:color="auto"/>
            </w:tcBorders>
          </w:tcPr>
          <w:p w14:paraId="07219458"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44AAD1"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19B67E66" wp14:editId="091BE141">
                  <wp:extent cx="3028950" cy="23717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028950" cy="2371725"/>
                          </a:xfrm>
                          <a:prstGeom prst="rect">
                            <a:avLst/>
                          </a:prstGeom>
                          <a:noFill/>
                          <a:ln>
                            <a:noFill/>
                          </a:ln>
                        </pic:spPr>
                      </pic:pic>
                    </a:graphicData>
                  </a:graphic>
                </wp:inline>
              </w:drawing>
            </w:r>
          </w:p>
        </w:tc>
      </w:tr>
      <w:tr w:rsidR="00272C29" w:rsidRPr="004A0BCC" w14:paraId="0745BC60" w14:textId="77777777" w:rsidTr="00272C29">
        <w:tc>
          <w:tcPr>
            <w:tcW w:w="490" w:type="pct"/>
            <w:tcBorders>
              <w:top w:val="single" w:sz="4" w:space="0" w:color="auto"/>
              <w:left w:val="single" w:sz="4" w:space="0" w:color="auto"/>
              <w:bottom w:val="single" w:sz="4" w:space="0" w:color="auto"/>
              <w:right w:val="single" w:sz="4" w:space="0" w:color="auto"/>
            </w:tcBorders>
          </w:tcPr>
          <w:p w14:paraId="63C9CC76"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B5A9F3"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FirstDisabilityDay</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TS</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The first day of work disability. Required if previous certificate only exists in paper form</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Pirmā darbnespējas diena. Vajadzīga ja iepriekšēja DNL tikai eksistē papīra formā</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19587456" w14:textId="77777777" w:rsidR="00272C29" w:rsidRDefault="00272C29" w:rsidP="00272C29">
      <w:pPr>
        <w:widowControl w:val="0"/>
        <w:autoSpaceDE w:val="0"/>
        <w:autoSpaceDN w:val="0"/>
        <w:adjustRightInd w:val="0"/>
        <w:spacing w:after="0"/>
        <w:rPr>
          <w:rFonts w:cs="Arial"/>
          <w:sz w:val="24"/>
          <w:szCs w:val="24"/>
        </w:rPr>
      </w:pPr>
    </w:p>
    <w:p w14:paraId="7173C954" w14:textId="77777777" w:rsidR="00272C29" w:rsidRPr="005F43DE" w:rsidRDefault="005428C1" w:rsidP="005568B5">
      <w:pPr>
        <w:pStyle w:val="Heading4"/>
      </w:pPr>
      <w:r w:rsidRPr="005F43DE">
        <w:t xml:space="preserve">Datu tips </w:t>
      </w:r>
      <w:r w:rsidR="00272C29" w:rsidRPr="005F43DE">
        <w:t>RegimeViolation</w:t>
      </w:r>
    </w:p>
    <w:p w14:paraId="01FF7D4D" w14:textId="77777777" w:rsidR="00272C29" w:rsidRDefault="00272C29" w:rsidP="00272C29">
      <w:pPr>
        <w:keepNext/>
        <w:widowControl w:val="0"/>
        <w:autoSpaceDE w:val="0"/>
        <w:autoSpaceDN w:val="0"/>
        <w:adjustRightInd w:val="0"/>
        <w:spacing w:after="0"/>
        <w:rPr>
          <w:rFonts w:cs="Arial"/>
          <w:sz w:val="24"/>
          <w:szCs w:val="24"/>
        </w:rPr>
      </w:pPr>
      <w:bookmarkStart w:id="434" w:name="Link10"/>
      <w:bookmarkEnd w:id="434"/>
      <w:r>
        <w:rPr>
          <w:rFonts w:cs="Arial"/>
          <w:color w:val="000000"/>
          <w:szCs w:val="20"/>
        </w:rPr>
        <w:t xml:space="preserve">complexType </w:t>
      </w:r>
      <w:r>
        <w:rPr>
          <w:rFonts w:cs="Arial"/>
          <w:b/>
          <w:bCs/>
          <w:color w:val="000000"/>
          <w:szCs w:val="20"/>
        </w:rPr>
        <w:t>RegimeViolation</w:t>
      </w:r>
    </w:p>
    <w:tbl>
      <w:tblPr>
        <w:tblW w:w="4999" w:type="pct"/>
        <w:tblLook w:val="0000" w:firstRow="0" w:lastRow="0" w:firstColumn="0" w:lastColumn="0" w:noHBand="0" w:noVBand="0"/>
      </w:tblPr>
      <w:tblGrid>
        <w:gridCol w:w="756"/>
        <w:gridCol w:w="8305"/>
      </w:tblGrid>
      <w:tr w:rsidR="00272C29" w:rsidRPr="004A0BCC" w14:paraId="3DBA54C4" w14:textId="77777777" w:rsidTr="00272C29">
        <w:tc>
          <w:tcPr>
            <w:tcW w:w="490" w:type="pct"/>
            <w:tcBorders>
              <w:top w:val="single" w:sz="4" w:space="0" w:color="auto"/>
              <w:left w:val="single" w:sz="4" w:space="0" w:color="auto"/>
              <w:bottom w:val="single" w:sz="4" w:space="0" w:color="auto"/>
              <w:right w:val="single" w:sz="4" w:space="0" w:color="auto"/>
            </w:tcBorders>
          </w:tcPr>
          <w:p w14:paraId="4176A819"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1B989C"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D9D380F" wp14:editId="637C48D3">
                  <wp:extent cx="5495925" cy="17335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495925" cy="1733550"/>
                          </a:xfrm>
                          <a:prstGeom prst="rect">
                            <a:avLst/>
                          </a:prstGeom>
                          <a:noFill/>
                          <a:ln>
                            <a:noFill/>
                          </a:ln>
                        </pic:spPr>
                      </pic:pic>
                    </a:graphicData>
                  </a:graphic>
                </wp:inline>
              </w:drawing>
            </w:r>
          </w:p>
        </w:tc>
      </w:tr>
      <w:tr w:rsidR="00272C29" w:rsidRPr="004A0BCC" w14:paraId="1F1056D5" w14:textId="77777777" w:rsidTr="00272C29">
        <w:tc>
          <w:tcPr>
            <w:tcW w:w="490" w:type="pct"/>
            <w:tcBorders>
              <w:top w:val="single" w:sz="4" w:space="0" w:color="auto"/>
              <w:left w:val="single" w:sz="4" w:space="0" w:color="auto"/>
              <w:bottom w:val="single" w:sz="4" w:space="0" w:color="auto"/>
              <w:right w:val="single" w:sz="4" w:space="0" w:color="auto"/>
            </w:tcBorders>
          </w:tcPr>
          <w:p w14:paraId="3052B09B"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F4E0485"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FromDate ToDate Notes MedicalPersonWorkplace</w:t>
            </w:r>
          </w:p>
        </w:tc>
      </w:tr>
      <w:tr w:rsidR="00272C29" w:rsidRPr="004A0BCC" w14:paraId="19DB9A76" w14:textId="77777777" w:rsidTr="00272C29">
        <w:tc>
          <w:tcPr>
            <w:tcW w:w="490" w:type="pct"/>
            <w:tcBorders>
              <w:top w:val="single" w:sz="4" w:space="0" w:color="auto"/>
              <w:left w:val="single" w:sz="4" w:space="0" w:color="auto"/>
              <w:bottom w:val="single" w:sz="4" w:space="0" w:color="auto"/>
              <w:right w:val="single" w:sz="4" w:space="0" w:color="auto"/>
            </w:tcBorders>
          </w:tcPr>
          <w:p w14:paraId="50DFEE3D"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C3713A"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RegimeViol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Notes regarding violation of the therapeutic regimen prescribed by the doctor</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Atzīmes par ārsta noteiktā režīma pārkāpšanu</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00"/>
                <w:szCs w:val="20"/>
              </w:rPr>
              <w:lastRenderedPageBreak/>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DateFrom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DateTo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Notes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MedicalPersonWorkplace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18C152EC" w14:textId="77777777" w:rsidR="00272C29" w:rsidRDefault="00272C29" w:rsidP="00272C29">
      <w:pPr>
        <w:widowControl w:val="0"/>
        <w:autoSpaceDE w:val="0"/>
        <w:autoSpaceDN w:val="0"/>
        <w:adjustRightInd w:val="0"/>
        <w:spacing w:after="0"/>
        <w:rPr>
          <w:rFonts w:cs="Arial"/>
          <w:sz w:val="24"/>
          <w:szCs w:val="24"/>
        </w:rPr>
      </w:pPr>
    </w:p>
    <w:p w14:paraId="4B96E819" w14:textId="77777777" w:rsidR="00272C29" w:rsidRDefault="00272C29" w:rsidP="00272C29">
      <w:pPr>
        <w:widowControl w:val="0"/>
        <w:autoSpaceDE w:val="0"/>
        <w:autoSpaceDN w:val="0"/>
        <w:adjustRightInd w:val="0"/>
        <w:spacing w:after="0"/>
        <w:rPr>
          <w:rFonts w:cs="Arial"/>
          <w:sz w:val="24"/>
          <w:szCs w:val="24"/>
        </w:rPr>
      </w:pPr>
    </w:p>
    <w:p w14:paraId="7752E20B" w14:textId="77777777" w:rsidR="00272C29" w:rsidRPr="005F43DE" w:rsidRDefault="005428C1" w:rsidP="005568B5">
      <w:pPr>
        <w:pStyle w:val="Heading4"/>
      </w:pPr>
      <w:bookmarkStart w:id="435" w:name="Link11"/>
      <w:bookmarkEnd w:id="435"/>
      <w:r w:rsidRPr="005F43DE">
        <w:lastRenderedPageBreak/>
        <w:t xml:space="preserve">Datu tips </w:t>
      </w:r>
      <w:r w:rsidR="00272C29" w:rsidRPr="005F43DE">
        <w:t>RegistrationNumber</w:t>
      </w:r>
    </w:p>
    <w:p w14:paraId="41B6AD77"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complexType </w:t>
      </w:r>
      <w:r>
        <w:rPr>
          <w:rFonts w:cs="Arial"/>
          <w:b/>
          <w:bCs/>
          <w:color w:val="000000"/>
          <w:szCs w:val="20"/>
        </w:rPr>
        <w:t>RegistrationNumber</w:t>
      </w:r>
    </w:p>
    <w:tbl>
      <w:tblPr>
        <w:tblW w:w="4999" w:type="pct"/>
        <w:tblLook w:val="0000" w:firstRow="0" w:lastRow="0" w:firstColumn="0" w:lastColumn="0" w:noHBand="0" w:noVBand="0"/>
      </w:tblPr>
      <w:tblGrid>
        <w:gridCol w:w="906"/>
        <w:gridCol w:w="8153"/>
      </w:tblGrid>
      <w:tr w:rsidR="00272C29" w:rsidRPr="004A0BCC" w14:paraId="68AFEBCB" w14:textId="77777777" w:rsidTr="00272C29">
        <w:tc>
          <w:tcPr>
            <w:tcW w:w="500" w:type="pct"/>
            <w:tcBorders>
              <w:top w:val="single" w:sz="4" w:space="0" w:color="auto"/>
              <w:left w:val="single" w:sz="4" w:space="0" w:color="auto"/>
              <w:bottom w:val="single" w:sz="4" w:space="0" w:color="auto"/>
              <w:right w:val="single" w:sz="4" w:space="0" w:color="auto"/>
            </w:tcBorders>
          </w:tcPr>
          <w:p w14:paraId="1829969C"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14:paraId="0E839320"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202BB64" wp14:editId="2DDBC505">
                  <wp:extent cx="2705100" cy="79152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705100" cy="7915275"/>
                          </a:xfrm>
                          <a:prstGeom prst="rect">
                            <a:avLst/>
                          </a:prstGeom>
                          <a:noFill/>
                          <a:ln>
                            <a:noFill/>
                          </a:ln>
                        </pic:spPr>
                      </pic:pic>
                    </a:graphicData>
                  </a:graphic>
                </wp:inline>
              </w:drawing>
            </w:r>
          </w:p>
        </w:tc>
      </w:tr>
      <w:tr w:rsidR="00272C29" w:rsidRPr="004A0BCC" w14:paraId="2776D985" w14:textId="77777777" w:rsidTr="00272C29">
        <w:tc>
          <w:tcPr>
            <w:tcW w:w="500" w:type="pct"/>
            <w:tcBorders>
              <w:top w:val="single" w:sz="4" w:space="0" w:color="auto"/>
              <w:left w:val="single" w:sz="4" w:space="0" w:color="auto"/>
              <w:bottom w:val="single" w:sz="4" w:space="0" w:color="auto"/>
              <w:right w:val="single" w:sz="4" w:space="0" w:color="auto"/>
            </w:tcBorders>
          </w:tcPr>
          <w:p w14:paraId="3FF5BB4A"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14:paraId="511ED8FA"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RegistrationNumber</w:t>
            </w:r>
            <w:r w:rsidRPr="004A0BCC">
              <w:rPr>
                <w:rFonts w:cs="Arial"/>
                <w:color w:val="0000FF"/>
                <w:szCs w:val="20"/>
              </w:rPr>
              <w:t>"</w:t>
            </w:r>
            <w:r w:rsidRPr="004A0BCC">
              <w:rPr>
                <w:rFonts w:cs="Arial"/>
                <w:color w:val="FF0000"/>
                <w:szCs w:val="20"/>
              </w:rPr>
              <w:t xml:space="preserve"> mixed</w:t>
            </w:r>
            <w:r w:rsidRPr="004A0BCC">
              <w:rPr>
                <w:rFonts w:cs="Arial"/>
                <w:color w:val="0000FF"/>
                <w:szCs w:val="20"/>
              </w:rPr>
              <w:t>=</w:t>
            </w:r>
            <w:r w:rsidRPr="004A0BCC">
              <w:rPr>
                <w:rFonts w:cs="Arial"/>
                <w:color w:val="000000"/>
                <w:szCs w:val="20"/>
              </w:rPr>
              <w:t>"tru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00"/>
                <w:szCs w:val="20"/>
              </w:rPr>
              <w:lastRenderedPageBreak/>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Sick-leave certificate registration number</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Darbnespējas lapas reģistrācijas numur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restriction</w:t>
            </w:r>
            <w:r w:rsidRPr="004A0BCC">
              <w:rPr>
                <w:rFonts w:cs="Arial"/>
                <w:color w:val="FF0000"/>
                <w:szCs w:val="20"/>
              </w:rPr>
              <w:t xml:space="preserve"> bas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complexContent</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15838FF9" w14:textId="77777777" w:rsidR="00272C29" w:rsidRPr="005F43DE" w:rsidRDefault="005428C1" w:rsidP="005568B5">
      <w:pPr>
        <w:pStyle w:val="Heading4"/>
      </w:pPr>
      <w:r w:rsidRPr="005F43DE">
        <w:lastRenderedPageBreak/>
        <w:t xml:space="preserve">Datu tips </w:t>
      </w:r>
      <w:r w:rsidR="00272C29" w:rsidRPr="005F43DE">
        <w:t>VdeavkResolution</w:t>
      </w:r>
    </w:p>
    <w:p w14:paraId="7336EFF6" w14:textId="77777777" w:rsidR="00272C29" w:rsidRDefault="00272C29" w:rsidP="00272C29">
      <w:pPr>
        <w:widowControl w:val="0"/>
        <w:autoSpaceDE w:val="0"/>
        <w:autoSpaceDN w:val="0"/>
        <w:adjustRightInd w:val="0"/>
        <w:spacing w:after="0"/>
        <w:rPr>
          <w:rFonts w:cs="Arial"/>
          <w:sz w:val="24"/>
          <w:szCs w:val="24"/>
        </w:rPr>
      </w:pPr>
    </w:p>
    <w:p w14:paraId="1DA0AC87" w14:textId="77777777" w:rsidR="00272C29" w:rsidRDefault="00272C29" w:rsidP="00272C29">
      <w:pPr>
        <w:keepNext/>
        <w:widowControl w:val="0"/>
        <w:autoSpaceDE w:val="0"/>
        <w:autoSpaceDN w:val="0"/>
        <w:adjustRightInd w:val="0"/>
        <w:spacing w:after="0"/>
        <w:rPr>
          <w:rFonts w:cs="Arial"/>
          <w:sz w:val="24"/>
          <w:szCs w:val="24"/>
        </w:rPr>
      </w:pPr>
      <w:bookmarkStart w:id="436" w:name="Link12"/>
      <w:bookmarkEnd w:id="436"/>
      <w:r>
        <w:rPr>
          <w:rFonts w:cs="Arial"/>
          <w:color w:val="000000"/>
          <w:szCs w:val="20"/>
        </w:rPr>
        <w:t xml:space="preserve">complexType </w:t>
      </w:r>
      <w:r>
        <w:rPr>
          <w:rFonts w:cs="Arial"/>
          <w:b/>
          <w:bCs/>
          <w:color w:val="000000"/>
          <w:szCs w:val="20"/>
        </w:rPr>
        <w:t>VdeavkResolution</w:t>
      </w:r>
    </w:p>
    <w:tbl>
      <w:tblPr>
        <w:tblW w:w="4999" w:type="pct"/>
        <w:tblLook w:val="0000" w:firstRow="0" w:lastRow="0" w:firstColumn="0" w:lastColumn="0" w:noHBand="0" w:noVBand="0"/>
      </w:tblPr>
      <w:tblGrid>
        <w:gridCol w:w="754"/>
        <w:gridCol w:w="8307"/>
      </w:tblGrid>
      <w:tr w:rsidR="00272C29" w:rsidRPr="004A0BCC" w14:paraId="10C63D65" w14:textId="77777777" w:rsidTr="00272C29">
        <w:tc>
          <w:tcPr>
            <w:tcW w:w="490" w:type="pct"/>
            <w:tcBorders>
              <w:top w:val="single" w:sz="4" w:space="0" w:color="auto"/>
              <w:left w:val="single" w:sz="4" w:space="0" w:color="auto"/>
              <w:bottom w:val="single" w:sz="4" w:space="0" w:color="auto"/>
              <w:right w:val="single" w:sz="4" w:space="0" w:color="auto"/>
            </w:tcBorders>
          </w:tcPr>
          <w:p w14:paraId="380769C5"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718349"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322148D" wp14:editId="2D7B46DB">
                  <wp:extent cx="5524500" cy="31242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524500" cy="3124200"/>
                          </a:xfrm>
                          <a:prstGeom prst="rect">
                            <a:avLst/>
                          </a:prstGeom>
                          <a:noFill/>
                          <a:ln>
                            <a:noFill/>
                          </a:ln>
                        </pic:spPr>
                      </pic:pic>
                    </a:graphicData>
                  </a:graphic>
                </wp:inline>
              </w:drawing>
            </w:r>
          </w:p>
        </w:tc>
      </w:tr>
      <w:tr w:rsidR="00272C29" w:rsidRPr="004A0BCC" w14:paraId="05DAA113" w14:textId="77777777" w:rsidTr="00272C29">
        <w:tc>
          <w:tcPr>
            <w:tcW w:w="490" w:type="pct"/>
            <w:tcBorders>
              <w:top w:val="single" w:sz="4" w:space="0" w:color="auto"/>
              <w:left w:val="single" w:sz="4" w:space="0" w:color="auto"/>
              <w:bottom w:val="single" w:sz="4" w:space="0" w:color="auto"/>
              <w:right w:val="single" w:sz="4" w:space="0" w:color="auto"/>
            </w:tcBorders>
          </w:tcPr>
          <w:p w14:paraId="202E162C"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3155E98"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VdeavkResolutionType ResolutionDate </w:t>
            </w:r>
            <w:hyperlink w:anchor="Link37A" w:history="1">
              <w:r w:rsidRPr="004A0BCC">
                <w:rPr>
                  <w:rFonts w:cs="Arial"/>
                  <w:b/>
                  <w:bCs/>
                  <w:color w:val="0000FF"/>
                  <w:sz w:val="16"/>
                  <w:szCs w:val="16"/>
                  <w:u w:val="single"/>
                </w:rPr>
                <w:t>DisabilityDate</w:t>
              </w:r>
            </w:hyperlink>
            <w:r w:rsidRPr="004A0BCC">
              <w:rPr>
                <w:rFonts w:cs="Arial"/>
                <w:b/>
                <w:bCs/>
                <w:color w:val="000000"/>
                <w:sz w:val="16"/>
                <w:szCs w:val="16"/>
              </w:rPr>
              <w:t xml:space="preserve"> ResolutionNumber </w:t>
            </w:r>
            <w:hyperlink w:anchor="Link37B" w:history="1">
              <w:r w:rsidRPr="004A0BCC">
                <w:rPr>
                  <w:rFonts w:cs="Arial"/>
                  <w:b/>
                  <w:bCs/>
                  <w:color w:val="0000FF"/>
                  <w:sz w:val="16"/>
                  <w:szCs w:val="16"/>
                  <w:u w:val="single"/>
                </w:rPr>
                <w:t>Chairperson</w:t>
              </w:r>
            </w:hyperlink>
            <w:r w:rsidRPr="004A0BCC">
              <w:rPr>
                <w:rFonts w:cs="Arial"/>
                <w:b/>
                <w:bCs/>
                <w:color w:val="000000"/>
                <w:sz w:val="16"/>
                <w:szCs w:val="16"/>
              </w:rPr>
              <w:t xml:space="preserve"> Notes</w:t>
            </w:r>
          </w:p>
        </w:tc>
      </w:tr>
      <w:tr w:rsidR="00272C29" w:rsidRPr="004A0BCC" w14:paraId="1C310018" w14:textId="77777777" w:rsidTr="00272C29">
        <w:tc>
          <w:tcPr>
            <w:tcW w:w="490" w:type="pct"/>
            <w:tcBorders>
              <w:top w:val="single" w:sz="4" w:space="0" w:color="auto"/>
              <w:left w:val="single" w:sz="4" w:space="0" w:color="auto"/>
              <w:bottom w:val="single" w:sz="4" w:space="0" w:color="auto"/>
              <w:right w:val="single" w:sz="4" w:space="0" w:color="auto"/>
            </w:tcBorders>
          </w:tcPr>
          <w:p w14:paraId="2F61FDB1"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4E3415"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VdeavkResolu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Resolution from Medical Commission for Expert-examination of Health and Working Ability (VDEĀVK)</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VDEĀVK lēmuma dati</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VdeavkResolutionType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ResolutionDate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DisabilityDat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TS</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Disability dat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Invaliditātes datum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ResolutionNumber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hairperson</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hairman</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Priekšsēdētāj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00"/>
                <w:szCs w:val="20"/>
              </w:rPr>
              <w:lastRenderedPageBreak/>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NotesGroup</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1EDD52DE" w14:textId="77777777" w:rsidR="00272C29" w:rsidRDefault="00272C29" w:rsidP="00272C29">
      <w:pPr>
        <w:widowControl w:val="0"/>
        <w:autoSpaceDE w:val="0"/>
        <w:autoSpaceDN w:val="0"/>
        <w:adjustRightInd w:val="0"/>
        <w:spacing w:after="0"/>
        <w:rPr>
          <w:rFonts w:cs="Arial"/>
          <w:sz w:val="24"/>
          <w:szCs w:val="24"/>
        </w:rPr>
      </w:pPr>
    </w:p>
    <w:p w14:paraId="2BC0C054" w14:textId="77777777" w:rsidR="00272C29" w:rsidRPr="005F43DE" w:rsidRDefault="005428C1" w:rsidP="005568B5">
      <w:pPr>
        <w:pStyle w:val="Heading4"/>
      </w:pPr>
      <w:r w:rsidRPr="005F43DE">
        <w:t xml:space="preserve">Elements </w:t>
      </w:r>
      <w:r w:rsidR="00272C29" w:rsidRPr="005F43DE">
        <w:t>VdeavkResolution/DisabilityDate</w:t>
      </w:r>
    </w:p>
    <w:p w14:paraId="1C9F1A67" w14:textId="77777777" w:rsidR="00272C29" w:rsidRDefault="00272C29" w:rsidP="00272C29">
      <w:pPr>
        <w:keepNext/>
        <w:widowControl w:val="0"/>
        <w:autoSpaceDE w:val="0"/>
        <w:autoSpaceDN w:val="0"/>
        <w:adjustRightInd w:val="0"/>
        <w:spacing w:after="0"/>
        <w:rPr>
          <w:rFonts w:cs="Arial"/>
          <w:sz w:val="24"/>
          <w:szCs w:val="24"/>
        </w:rPr>
      </w:pPr>
      <w:bookmarkStart w:id="437" w:name="Link37A"/>
      <w:bookmarkEnd w:id="437"/>
      <w:r>
        <w:rPr>
          <w:rFonts w:cs="Arial"/>
          <w:color w:val="000000"/>
          <w:szCs w:val="20"/>
        </w:rPr>
        <w:t xml:space="preserve">element </w:t>
      </w:r>
      <w:r>
        <w:rPr>
          <w:rFonts w:cs="Arial"/>
          <w:b/>
          <w:bCs/>
          <w:color w:val="000000"/>
          <w:szCs w:val="20"/>
        </w:rPr>
        <w:t>VdeavkResolution/DisabilityDate</w:t>
      </w:r>
    </w:p>
    <w:tbl>
      <w:tblPr>
        <w:tblW w:w="4999" w:type="pct"/>
        <w:tblLook w:val="0000" w:firstRow="0" w:lastRow="0" w:firstColumn="0" w:lastColumn="0" w:noHBand="0" w:noVBand="0"/>
      </w:tblPr>
      <w:tblGrid>
        <w:gridCol w:w="906"/>
        <w:gridCol w:w="8153"/>
      </w:tblGrid>
      <w:tr w:rsidR="00272C29" w:rsidRPr="004A0BCC" w14:paraId="1BB979F8" w14:textId="77777777" w:rsidTr="00272C29">
        <w:tc>
          <w:tcPr>
            <w:tcW w:w="490" w:type="pct"/>
            <w:tcBorders>
              <w:top w:val="single" w:sz="4" w:space="0" w:color="auto"/>
              <w:left w:val="single" w:sz="4" w:space="0" w:color="auto"/>
              <w:bottom w:val="single" w:sz="4" w:space="0" w:color="auto"/>
              <w:right w:val="single" w:sz="4" w:space="0" w:color="auto"/>
            </w:tcBorders>
          </w:tcPr>
          <w:p w14:paraId="1EC4AAA0"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9D2815B"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6D5A0D08" wp14:editId="32B2E511">
                  <wp:extent cx="2838450" cy="2371725"/>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838450" cy="2371725"/>
                          </a:xfrm>
                          <a:prstGeom prst="rect">
                            <a:avLst/>
                          </a:prstGeom>
                          <a:noFill/>
                          <a:ln>
                            <a:noFill/>
                          </a:ln>
                        </pic:spPr>
                      </pic:pic>
                    </a:graphicData>
                  </a:graphic>
                </wp:inline>
              </w:drawing>
            </w:r>
          </w:p>
        </w:tc>
      </w:tr>
      <w:tr w:rsidR="00272C29" w:rsidRPr="004A0BCC" w14:paraId="01762DC5" w14:textId="77777777" w:rsidTr="00272C29">
        <w:tc>
          <w:tcPr>
            <w:tcW w:w="490" w:type="pct"/>
            <w:tcBorders>
              <w:top w:val="single" w:sz="4" w:space="0" w:color="auto"/>
              <w:left w:val="single" w:sz="4" w:space="0" w:color="auto"/>
              <w:bottom w:val="single" w:sz="4" w:space="0" w:color="auto"/>
              <w:right w:val="single" w:sz="4" w:space="0" w:color="auto"/>
            </w:tcBorders>
          </w:tcPr>
          <w:p w14:paraId="3588E6F3"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010D988"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DisabilityDate</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TS</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Disability dat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Invaliditātes datum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2DC69F9B" w14:textId="77777777" w:rsidR="00272C29" w:rsidRDefault="00272C29" w:rsidP="00272C29">
      <w:pPr>
        <w:widowControl w:val="0"/>
        <w:autoSpaceDE w:val="0"/>
        <w:autoSpaceDN w:val="0"/>
        <w:adjustRightInd w:val="0"/>
        <w:spacing w:after="0"/>
        <w:rPr>
          <w:rFonts w:cs="Arial"/>
          <w:sz w:val="24"/>
          <w:szCs w:val="24"/>
        </w:rPr>
      </w:pPr>
    </w:p>
    <w:p w14:paraId="37E5CA43" w14:textId="77777777" w:rsidR="00272C29" w:rsidRDefault="00272C29" w:rsidP="00272C29">
      <w:pPr>
        <w:widowControl w:val="0"/>
        <w:autoSpaceDE w:val="0"/>
        <w:autoSpaceDN w:val="0"/>
        <w:adjustRightInd w:val="0"/>
        <w:spacing w:after="0"/>
        <w:rPr>
          <w:rFonts w:cs="Arial"/>
          <w:sz w:val="24"/>
          <w:szCs w:val="24"/>
        </w:rPr>
      </w:pPr>
    </w:p>
    <w:p w14:paraId="058D403A" w14:textId="77777777" w:rsidR="00272C29" w:rsidRPr="005F43DE" w:rsidRDefault="005428C1" w:rsidP="005568B5">
      <w:pPr>
        <w:pStyle w:val="Heading4"/>
      </w:pPr>
      <w:bookmarkStart w:id="438" w:name="Link37B"/>
      <w:bookmarkEnd w:id="438"/>
      <w:r w:rsidRPr="005F43DE">
        <w:lastRenderedPageBreak/>
        <w:t xml:space="preserve">Elements </w:t>
      </w:r>
      <w:r w:rsidR="00272C29" w:rsidRPr="005F43DE">
        <w:t>VdeavkResolution/Chairperson</w:t>
      </w:r>
    </w:p>
    <w:p w14:paraId="16E59EA1"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VdeavkResolution/Chairperson</w:t>
      </w:r>
    </w:p>
    <w:tbl>
      <w:tblPr>
        <w:tblW w:w="4999" w:type="pct"/>
        <w:tblLook w:val="0000" w:firstRow="0" w:lastRow="0" w:firstColumn="0" w:lastColumn="0" w:noHBand="0" w:noVBand="0"/>
      </w:tblPr>
      <w:tblGrid>
        <w:gridCol w:w="906"/>
        <w:gridCol w:w="8153"/>
      </w:tblGrid>
      <w:tr w:rsidR="00272C29" w:rsidRPr="004A0BCC" w14:paraId="5C0E1251" w14:textId="77777777" w:rsidTr="00272C29">
        <w:tc>
          <w:tcPr>
            <w:tcW w:w="490" w:type="pct"/>
            <w:tcBorders>
              <w:top w:val="single" w:sz="4" w:space="0" w:color="auto"/>
              <w:left w:val="single" w:sz="4" w:space="0" w:color="auto"/>
              <w:bottom w:val="single" w:sz="4" w:space="0" w:color="auto"/>
              <w:right w:val="single" w:sz="4" w:space="0" w:color="auto"/>
            </w:tcBorders>
          </w:tcPr>
          <w:p w14:paraId="02034AC1"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3576D6F"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140A8C14" wp14:editId="73AC9901">
                  <wp:extent cx="2257425" cy="790575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257425" cy="7905750"/>
                          </a:xfrm>
                          <a:prstGeom prst="rect">
                            <a:avLst/>
                          </a:prstGeom>
                          <a:noFill/>
                          <a:ln>
                            <a:noFill/>
                          </a:ln>
                        </pic:spPr>
                      </pic:pic>
                    </a:graphicData>
                  </a:graphic>
                </wp:inline>
              </w:drawing>
            </w:r>
          </w:p>
        </w:tc>
      </w:tr>
      <w:tr w:rsidR="00272C29" w:rsidRPr="004A0BCC" w14:paraId="4DB78A26" w14:textId="77777777" w:rsidTr="00272C29">
        <w:tc>
          <w:tcPr>
            <w:tcW w:w="490" w:type="pct"/>
            <w:tcBorders>
              <w:top w:val="single" w:sz="4" w:space="0" w:color="auto"/>
              <w:left w:val="single" w:sz="4" w:space="0" w:color="auto"/>
              <w:bottom w:val="single" w:sz="4" w:space="0" w:color="auto"/>
              <w:right w:val="single" w:sz="4" w:space="0" w:color="auto"/>
            </w:tcBorders>
          </w:tcPr>
          <w:p w14:paraId="22E199D9"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3D7ED4D" w14:textId="77777777" w:rsidR="00272C29" w:rsidRPr="004A0BCC" w:rsidRDefault="00C0786A" w:rsidP="00272C29">
            <w:pPr>
              <w:widowControl w:val="0"/>
              <w:autoSpaceDE w:val="0"/>
              <w:autoSpaceDN w:val="0"/>
              <w:adjustRightInd w:val="0"/>
              <w:spacing w:before="75" w:after="75"/>
              <w:rPr>
                <w:rFonts w:cs="Arial"/>
                <w:sz w:val="24"/>
                <w:szCs w:val="24"/>
              </w:rPr>
            </w:pPr>
            <w:hyperlink w:anchor="Link37C" w:history="1">
              <w:r w:rsidR="00272C29" w:rsidRPr="004A0BCC">
                <w:rPr>
                  <w:rFonts w:cs="Arial"/>
                  <w:b/>
                  <w:bCs/>
                  <w:color w:val="0000FF"/>
                  <w:sz w:val="16"/>
                  <w:szCs w:val="16"/>
                  <w:u w:val="single"/>
                </w:rPr>
                <w:t>reference</w:t>
              </w:r>
            </w:hyperlink>
            <w:r w:rsidR="00272C29" w:rsidRPr="004A0BCC">
              <w:rPr>
                <w:rFonts w:cs="Arial"/>
                <w:b/>
                <w:bCs/>
                <w:color w:val="000000"/>
                <w:sz w:val="16"/>
                <w:szCs w:val="16"/>
              </w:rPr>
              <w:t xml:space="preserve"> </w:t>
            </w:r>
            <w:hyperlink w:anchor="Link37D" w:history="1">
              <w:r w:rsidR="00272C29" w:rsidRPr="004A0BCC">
                <w:rPr>
                  <w:rFonts w:cs="Arial"/>
                  <w:b/>
                  <w:bCs/>
                  <w:color w:val="0000FF"/>
                  <w:sz w:val="16"/>
                  <w:szCs w:val="16"/>
                  <w:u w:val="single"/>
                </w:rPr>
                <w:t>thumbnail</w:t>
              </w:r>
            </w:hyperlink>
          </w:p>
        </w:tc>
      </w:tr>
      <w:tr w:rsidR="00272C29" w:rsidRPr="004A0BCC" w14:paraId="1EC4EFC2" w14:textId="77777777" w:rsidTr="00272C29">
        <w:tc>
          <w:tcPr>
            <w:tcW w:w="490" w:type="pct"/>
            <w:tcBorders>
              <w:top w:val="single" w:sz="4" w:space="0" w:color="auto"/>
              <w:left w:val="single" w:sz="4" w:space="0" w:color="auto"/>
              <w:bottom w:val="single" w:sz="4" w:space="0" w:color="auto"/>
              <w:right w:val="single" w:sz="4" w:space="0" w:color="auto"/>
            </w:tcBorders>
          </w:tcPr>
          <w:p w14:paraId="153BB238"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2E30BCBA"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hairperson</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hairman</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Priekšsēdētāj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042EA432" w14:textId="77777777" w:rsidR="00272C29" w:rsidRDefault="00272C29" w:rsidP="00272C29">
      <w:pPr>
        <w:widowControl w:val="0"/>
        <w:autoSpaceDE w:val="0"/>
        <w:autoSpaceDN w:val="0"/>
        <w:adjustRightInd w:val="0"/>
        <w:spacing w:after="0"/>
        <w:rPr>
          <w:rFonts w:cs="Arial"/>
          <w:sz w:val="24"/>
          <w:szCs w:val="24"/>
        </w:rPr>
      </w:pPr>
    </w:p>
    <w:p w14:paraId="0C5DC6EB" w14:textId="77777777" w:rsidR="00272C29" w:rsidRPr="005F43DE" w:rsidRDefault="005428C1" w:rsidP="005568B5">
      <w:pPr>
        <w:pStyle w:val="Heading4"/>
      </w:pPr>
      <w:r w:rsidRPr="005F43DE">
        <w:t xml:space="preserve">Datu tips </w:t>
      </w:r>
      <w:r w:rsidR="00272C29" w:rsidRPr="005F43DE">
        <w:t>ViCancelResolution</w:t>
      </w:r>
    </w:p>
    <w:p w14:paraId="04A4D40E" w14:textId="77777777" w:rsidR="00272C29" w:rsidRDefault="00272C29" w:rsidP="00272C29">
      <w:pPr>
        <w:keepNext/>
        <w:widowControl w:val="0"/>
        <w:autoSpaceDE w:val="0"/>
        <w:autoSpaceDN w:val="0"/>
        <w:adjustRightInd w:val="0"/>
        <w:spacing w:after="0"/>
        <w:rPr>
          <w:rFonts w:cs="Arial"/>
          <w:sz w:val="24"/>
          <w:szCs w:val="24"/>
        </w:rPr>
      </w:pPr>
      <w:bookmarkStart w:id="439" w:name="Link13"/>
      <w:bookmarkEnd w:id="439"/>
      <w:r>
        <w:rPr>
          <w:rFonts w:cs="Arial"/>
          <w:color w:val="000000"/>
          <w:szCs w:val="20"/>
        </w:rPr>
        <w:t xml:space="preserve">complexType </w:t>
      </w:r>
      <w:r>
        <w:rPr>
          <w:rFonts w:cs="Arial"/>
          <w:b/>
          <w:bCs/>
          <w:color w:val="000000"/>
          <w:szCs w:val="20"/>
        </w:rPr>
        <w:t>ViCancelResolution</w:t>
      </w:r>
    </w:p>
    <w:tbl>
      <w:tblPr>
        <w:tblW w:w="4999" w:type="pct"/>
        <w:tblLook w:val="0000" w:firstRow="0" w:lastRow="0" w:firstColumn="0" w:lastColumn="0" w:noHBand="0" w:noVBand="0"/>
      </w:tblPr>
      <w:tblGrid>
        <w:gridCol w:w="776"/>
        <w:gridCol w:w="8285"/>
      </w:tblGrid>
      <w:tr w:rsidR="00272C29" w:rsidRPr="004A0BCC" w14:paraId="4A95F2DC" w14:textId="77777777" w:rsidTr="00272C29">
        <w:tc>
          <w:tcPr>
            <w:tcW w:w="490" w:type="pct"/>
            <w:tcBorders>
              <w:top w:val="single" w:sz="4" w:space="0" w:color="auto"/>
              <w:left w:val="single" w:sz="4" w:space="0" w:color="auto"/>
              <w:bottom w:val="single" w:sz="4" w:space="0" w:color="auto"/>
              <w:right w:val="single" w:sz="4" w:space="0" w:color="auto"/>
            </w:tcBorders>
          </w:tcPr>
          <w:p w14:paraId="4267D6C8"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A78B41"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F76AEFA" wp14:editId="47239126">
                  <wp:extent cx="5286375" cy="4686300"/>
                  <wp:effectExtent l="0" t="0" r="952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286375" cy="4686300"/>
                          </a:xfrm>
                          <a:prstGeom prst="rect">
                            <a:avLst/>
                          </a:prstGeom>
                          <a:noFill/>
                          <a:ln>
                            <a:noFill/>
                          </a:ln>
                        </pic:spPr>
                      </pic:pic>
                    </a:graphicData>
                  </a:graphic>
                </wp:inline>
              </w:drawing>
            </w:r>
          </w:p>
        </w:tc>
      </w:tr>
      <w:tr w:rsidR="00272C29" w:rsidRPr="004A0BCC" w14:paraId="5FA97BB3" w14:textId="77777777" w:rsidTr="00272C29">
        <w:tc>
          <w:tcPr>
            <w:tcW w:w="490" w:type="pct"/>
            <w:tcBorders>
              <w:top w:val="single" w:sz="4" w:space="0" w:color="auto"/>
              <w:left w:val="single" w:sz="4" w:space="0" w:color="auto"/>
              <w:bottom w:val="single" w:sz="4" w:space="0" w:color="auto"/>
              <w:right w:val="single" w:sz="4" w:space="0" w:color="auto"/>
            </w:tcBorders>
          </w:tcPr>
          <w:p w14:paraId="7592CF3D"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C2557E4"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 xml:space="preserve">ViResolutionType ResolutionDate </w:t>
            </w:r>
            <w:hyperlink w:anchor="Link375" w:history="1">
              <w:r w:rsidRPr="004A0BCC">
                <w:rPr>
                  <w:rFonts w:cs="Arial"/>
                  <w:b/>
                  <w:bCs/>
                  <w:color w:val="0000FF"/>
                  <w:sz w:val="16"/>
                  <w:szCs w:val="16"/>
                  <w:u w:val="single"/>
                </w:rPr>
                <w:t>ResolutionNumber</w:t>
              </w:r>
            </w:hyperlink>
            <w:r w:rsidRPr="004A0BCC">
              <w:rPr>
                <w:rFonts w:cs="Arial"/>
                <w:b/>
                <w:bCs/>
                <w:color w:val="000000"/>
                <w:sz w:val="16"/>
                <w:szCs w:val="16"/>
              </w:rPr>
              <w:t xml:space="preserve"> </w:t>
            </w:r>
            <w:hyperlink w:anchor="Link376" w:history="1">
              <w:r w:rsidRPr="004A0BCC">
                <w:rPr>
                  <w:rFonts w:cs="Arial"/>
                  <w:b/>
                  <w:bCs/>
                  <w:color w:val="0000FF"/>
                  <w:sz w:val="16"/>
                  <w:szCs w:val="16"/>
                  <w:u w:val="single"/>
                </w:rPr>
                <w:t>Institution</w:t>
              </w:r>
            </w:hyperlink>
            <w:r w:rsidRPr="004A0BCC">
              <w:rPr>
                <w:rFonts w:cs="Arial"/>
                <w:b/>
                <w:bCs/>
                <w:color w:val="000000"/>
                <w:sz w:val="16"/>
                <w:szCs w:val="16"/>
              </w:rPr>
              <w:t xml:space="preserve"> Notes </w:t>
            </w:r>
            <w:hyperlink w:anchor="Link377" w:history="1">
              <w:r w:rsidRPr="004A0BCC">
                <w:rPr>
                  <w:rFonts w:cs="Arial"/>
                  <w:b/>
                  <w:bCs/>
                  <w:color w:val="0000FF"/>
                  <w:sz w:val="16"/>
                  <w:szCs w:val="16"/>
                  <w:u w:val="single"/>
                </w:rPr>
                <w:t>EnteredBy</w:t>
              </w:r>
            </w:hyperlink>
            <w:r w:rsidRPr="004A0BCC">
              <w:rPr>
                <w:rFonts w:cs="Arial"/>
                <w:b/>
                <w:bCs/>
                <w:color w:val="000000"/>
                <w:sz w:val="16"/>
                <w:szCs w:val="16"/>
              </w:rPr>
              <w:t xml:space="preserve"> </w:t>
            </w:r>
            <w:hyperlink w:anchor="Link378" w:history="1">
              <w:r w:rsidRPr="004A0BCC">
                <w:rPr>
                  <w:rFonts w:cs="Arial"/>
                  <w:b/>
                  <w:bCs/>
                  <w:color w:val="0000FF"/>
                  <w:sz w:val="16"/>
                  <w:szCs w:val="16"/>
                  <w:u w:val="single"/>
                </w:rPr>
                <w:t>CancelAllPeriods</w:t>
              </w:r>
            </w:hyperlink>
            <w:r w:rsidRPr="004A0BCC">
              <w:rPr>
                <w:rFonts w:cs="Arial"/>
                <w:b/>
                <w:bCs/>
                <w:color w:val="000000"/>
                <w:sz w:val="16"/>
                <w:szCs w:val="16"/>
              </w:rPr>
              <w:t xml:space="preserve"> </w:t>
            </w:r>
            <w:hyperlink w:anchor="Link379" w:history="1">
              <w:r w:rsidRPr="004A0BCC">
                <w:rPr>
                  <w:rFonts w:cs="Arial"/>
                  <w:b/>
                  <w:bCs/>
                  <w:color w:val="0000FF"/>
                  <w:sz w:val="16"/>
                  <w:szCs w:val="16"/>
                  <w:u w:val="single"/>
                </w:rPr>
                <w:t>CancelPeriod</w:t>
              </w:r>
            </w:hyperlink>
          </w:p>
        </w:tc>
      </w:tr>
      <w:tr w:rsidR="00272C29" w:rsidRPr="004A0BCC" w14:paraId="2815909D" w14:textId="77777777" w:rsidTr="00272C29">
        <w:tc>
          <w:tcPr>
            <w:tcW w:w="490" w:type="pct"/>
            <w:tcBorders>
              <w:top w:val="single" w:sz="4" w:space="0" w:color="auto"/>
              <w:left w:val="single" w:sz="4" w:space="0" w:color="auto"/>
              <w:bottom w:val="single" w:sz="4" w:space="0" w:color="auto"/>
              <w:right w:val="single" w:sz="4" w:space="0" w:color="auto"/>
            </w:tcBorders>
          </w:tcPr>
          <w:p w14:paraId="03FB72E0"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0729D9E"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complexType</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ViCancelResolu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ontrolling institution resolution about canceling sick-leave certificate</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Ieraudzības iestādes lēmums par DNL anulēšanu</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ViResolutionType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ResolutionDateGroup</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ResolutionNumber</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ancellation act number</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r>
            <w:r w:rsidRPr="004A0BCC">
              <w:rPr>
                <w:rFonts w:cs="Arial"/>
                <w:color w:val="000000"/>
                <w:szCs w:val="20"/>
              </w:rPr>
              <w:lastRenderedPageBreak/>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Anulēšanas lēmuma numur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Institution</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Iestāde kas pieņema lēmumu</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VI tekstuālas atzime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group</w:t>
            </w:r>
            <w:r w:rsidRPr="004A0BCC">
              <w:rPr>
                <w:rFonts w:cs="Arial"/>
                <w:color w:val="FF0000"/>
                <w:szCs w:val="20"/>
              </w:rPr>
              <w:t xml:space="preserve"> ref</w:t>
            </w:r>
            <w:r w:rsidRPr="004A0BCC">
              <w:rPr>
                <w:rFonts w:cs="Arial"/>
                <w:color w:val="0000FF"/>
                <w:szCs w:val="20"/>
              </w:rPr>
              <w:t>=</w:t>
            </w:r>
            <w:r w:rsidRPr="004A0BCC">
              <w:rPr>
                <w:rFonts w:cs="Arial"/>
                <w:color w:val="000000"/>
                <w:szCs w:val="20"/>
              </w:rPr>
              <w:t>"NotesGroup</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EnteredBy</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user who entered the resolution</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Lietotājs kas ievādīja lēmumu</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ancelAllPeriods</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BL</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True to cancel all period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true' lai anulēt visu DNL periodu</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ancelPeriod</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DateRange</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w:t>
            </w:r>
            <w:r w:rsidRPr="004A0BCC">
              <w:rPr>
                <w:rFonts w:cs="Arial"/>
                <w:color w:val="FF0000"/>
                <w:szCs w:val="20"/>
              </w:rPr>
              <w:t xml:space="preserve"> maxOccurs</w:t>
            </w:r>
            <w:r w:rsidRPr="004A0BCC">
              <w:rPr>
                <w:rFonts w:cs="Arial"/>
                <w:color w:val="0000FF"/>
                <w:szCs w:val="20"/>
              </w:rPr>
              <w:t>=</w:t>
            </w:r>
            <w:r w:rsidRPr="004A0BCC">
              <w:rPr>
                <w:rFonts w:cs="Arial"/>
                <w:color w:val="000000"/>
                <w:szCs w:val="20"/>
              </w:rPr>
              <w:t>"unbound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ancellation period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Anulēšanas periodi</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element</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sequence</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complexType</w:t>
            </w:r>
            <w:r w:rsidRPr="004A0BCC">
              <w:rPr>
                <w:rFonts w:cs="Arial"/>
                <w:color w:val="0000FF"/>
                <w:szCs w:val="20"/>
              </w:rPr>
              <w:t>&gt;</w:t>
            </w:r>
          </w:p>
        </w:tc>
      </w:tr>
    </w:tbl>
    <w:p w14:paraId="5E59A52F" w14:textId="77777777" w:rsidR="00272C29" w:rsidRDefault="00272C29" w:rsidP="00272C29">
      <w:pPr>
        <w:widowControl w:val="0"/>
        <w:autoSpaceDE w:val="0"/>
        <w:autoSpaceDN w:val="0"/>
        <w:adjustRightInd w:val="0"/>
        <w:spacing w:after="0"/>
        <w:rPr>
          <w:rFonts w:cs="Arial"/>
          <w:sz w:val="24"/>
          <w:szCs w:val="24"/>
        </w:rPr>
      </w:pPr>
    </w:p>
    <w:p w14:paraId="3022E739" w14:textId="77777777" w:rsidR="00272C29" w:rsidRDefault="00272C29" w:rsidP="00272C29">
      <w:pPr>
        <w:widowControl w:val="0"/>
        <w:autoSpaceDE w:val="0"/>
        <w:autoSpaceDN w:val="0"/>
        <w:adjustRightInd w:val="0"/>
        <w:spacing w:after="0"/>
        <w:rPr>
          <w:rFonts w:cs="Arial"/>
          <w:sz w:val="24"/>
          <w:szCs w:val="24"/>
        </w:rPr>
      </w:pPr>
    </w:p>
    <w:p w14:paraId="460D45CE" w14:textId="77777777" w:rsidR="00272C29" w:rsidRPr="005F43DE" w:rsidRDefault="005428C1" w:rsidP="005568B5">
      <w:pPr>
        <w:pStyle w:val="Heading4"/>
      </w:pPr>
      <w:bookmarkStart w:id="440" w:name="Link375"/>
      <w:bookmarkEnd w:id="440"/>
      <w:r w:rsidRPr="005F43DE">
        <w:lastRenderedPageBreak/>
        <w:t xml:space="preserve">Elements </w:t>
      </w:r>
      <w:r w:rsidR="00272C29" w:rsidRPr="005F43DE">
        <w:t>ViCancelResolution/ResolutionNumber</w:t>
      </w:r>
    </w:p>
    <w:p w14:paraId="063BD059"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ViCancelResolution/ResolutionNumber</w:t>
      </w:r>
    </w:p>
    <w:tbl>
      <w:tblPr>
        <w:tblW w:w="4999" w:type="pct"/>
        <w:tblLook w:val="0000" w:firstRow="0" w:lastRow="0" w:firstColumn="0" w:lastColumn="0" w:noHBand="0" w:noVBand="0"/>
      </w:tblPr>
      <w:tblGrid>
        <w:gridCol w:w="906"/>
        <w:gridCol w:w="8153"/>
      </w:tblGrid>
      <w:tr w:rsidR="00272C29" w:rsidRPr="004A0BCC" w14:paraId="26063607" w14:textId="77777777" w:rsidTr="00272C29">
        <w:tc>
          <w:tcPr>
            <w:tcW w:w="490" w:type="pct"/>
            <w:tcBorders>
              <w:top w:val="single" w:sz="4" w:space="0" w:color="auto"/>
              <w:left w:val="single" w:sz="4" w:space="0" w:color="auto"/>
              <w:bottom w:val="single" w:sz="4" w:space="0" w:color="auto"/>
              <w:right w:val="single" w:sz="4" w:space="0" w:color="auto"/>
            </w:tcBorders>
          </w:tcPr>
          <w:p w14:paraId="3FB49803"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386EFA"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A8440F6" wp14:editId="7EBCF541">
                  <wp:extent cx="2476500" cy="79057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476500" cy="7905750"/>
                          </a:xfrm>
                          <a:prstGeom prst="rect">
                            <a:avLst/>
                          </a:prstGeom>
                          <a:noFill/>
                          <a:ln>
                            <a:noFill/>
                          </a:ln>
                        </pic:spPr>
                      </pic:pic>
                    </a:graphicData>
                  </a:graphic>
                </wp:inline>
              </w:drawing>
            </w:r>
          </w:p>
        </w:tc>
      </w:tr>
      <w:tr w:rsidR="00272C29" w:rsidRPr="004A0BCC" w14:paraId="489E17E3" w14:textId="77777777" w:rsidTr="00272C29">
        <w:tc>
          <w:tcPr>
            <w:tcW w:w="490" w:type="pct"/>
            <w:tcBorders>
              <w:top w:val="single" w:sz="4" w:space="0" w:color="auto"/>
              <w:left w:val="single" w:sz="4" w:space="0" w:color="auto"/>
              <w:bottom w:val="single" w:sz="4" w:space="0" w:color="auto"/>
              <w:right w:val="single" w:sz="4" w:space="0" w:color="auto"/>
            </w:tcBorders>
          </w:tcPr>
          <w:p w14:paraId="57536FC7"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F3F8D7" w14:textId="77777777" w:rsidR="00272C29" w:rsidRPr="004A0BCC" w:rsidRDefault="00C0786A" w:rsidP="00272C29">
            <w:pPr>
              <w:widowControl w:val="0"/>
              <w:autoSpaceDE w:val="0"/>
              <w:autoSpaceDN w:val="0"/>
              <w:adjustRightInd w:val="0"/>
              <w:spacing w:before="75" w:after="75"/>
              <w:rPr>
                <w:rFonts w:cs="Arial"/>
                <w:sz w:val="24"/>
                <w:szCs w:val="24"/>
              </w:rPr>
            </w:pPr>
            <w:hyperlink w:anchor="Link37C" w:history="1">
              <w:r w:rsidR="00272C29" w:rsidRPr="004A0BCC">
                <w:rPr>
                  <w:rFonts w:cs="Arial"/>
                  <w:b/>
                  <w:bCs/>
                  <w:color w:val="0000FF"/>
                  <w:sz w:val="16"/>
                  <w:szCs w:val="16"/>
                  <w:u w:val="single"/>
                </w:rPr>
                <w:t>reference</w:t>
              </w:r>
            </w:hyperlink>
            <w:r w:rsidR="00272C29" w:rsidRPr="004A0BCC">
              <w:rPr>
                <w:rFonts w:cs="Arial"/>
                <w:b/>
                <w:bCs/>
                <w:color w:val="000000"/>
                <w:sz w:val="16"/>
                <w:szCs w:val="16"/>
              </w:rPr>
              <w:t xml:space="preserve"> </w:t>
            </w:r>
            <w:hyperlink w:anchor="Link37D" w:history="1">
              <w:r w:rsidR="00272C29" w:rsidRPr="004A0BCC">
                <w:rPr>
                  <w:rFonts w:cs="Arial"/>
                  <w:b/>
                  <w:bCs/>
                  <w:color w:val="0000FF"/>
                  <w:sz w:val="16"/>
                  <w:szCs w:val="16"/>
                  <w:u w:val="single"/>
                </w:rPr>
                <w:t>thumbnail</w:t>
              </w:r>
            </w:hyperlink>
          </w:p>
        </w:tc>
      </w:tr>
      <w:tr w:rsidR="00272C29" w:rsidRPr="004A0BCC" w14:paraId="21A79C76" w14:textId="77777777" w:rsidTr="00272C29">
        <w:tc>
          <w:tcPr>
            <w:tcW w:w="490" w:type="pct"/>
            <w:tcBorders>
              <w:top w:val="single" w:sz="4" w:space="0" w:color="auto"/>
              <w:left w:val="single" w:sz="4" w:space="0" w:color="auto"/>
              <w:bottom w:val="single" w:sz="4" w:space="0" w:color="auto"/>
              <w:right w:val="single" w:sz="4" w:space="0" w:color="auto"/>
            </w:tcBorders>
          </w:tcPr>
          <w:p w14:paraId="740739C0"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543F763B"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ResolutionNumber</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ancellation act number</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Anulēšanas lēmuma numur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362A2B57" w14:textId="77777777" w:rsidR="00272C29" w:rsidRDefault="00272C29" w:rsidP="00272C29">
      <w:pPr>
        <w:widowControl w:val="0"/>
        <w:autoSpaceDE w:val="0"/>
        <w:autoSpaceDN w:val="0"/>
        <w:adjustRightInd w:val="0"/>
        <w:spacing w:after="0"/>
        <w:rPr>
          <w:rFonts w:cs="Arial"/>
          <w:sz w:val="24"/>
          <w:szCs w:val="24"/>
        </w:rPr>
      </w:pPr>
    </w:p>
    <w:p w14:paraId="0ACD8598" w14:textId="77777777" w:rsidR="00272C29" w:rsidRDefault="00272C29" w:rsidP="00272C29">
      <w:pPr>
        <w:widowControl w:val="0"/>
        <w:autoSpaceDE w:val="0"/>
        <w:autoSpaceDN w:val="0"/>
        <w:adjustRightInd w:val="0"/>
        <w:spacing w:after="0"/>
        <w:rPr>
          <w:rFonts w:cs="Arial"/>
          <w:sz w:val="24"/>
          <w:szCs w:val="24"/>
        </w:rPr>
      </w:pPr>
    </w:p>
    <w:p w14:paraId="098ADBA8" w14:textId="77777777" w:rsidR="00272C29" w:rsidRPr="005F43DE" w:rsidRDefault="005428C1" w:rsidP="005568B5">
      <w:pPr>
        <w:pStyle w:val="Heading4"/>
      </w:pPr>
      <w:bookmarkStart w:id="441" w:name="Link376"/>
      <w:bookmarkEnd w:id="441"/>
      <w:r w:rsidRPr="005F43DE">
        <w:lastRenderedPageBreak/>
        <w:t xml:space="preserve">Elements </w:t>
      </w:r>
      <w:r w:rsidR="00272C29" w:rsidRPr="005F43DE">
        <w:t>ViCancelResolution/Institution</w:t>
      </w:r>
    </w:p>
    <w:p w14:paraId="2F1981CA"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ViCancelResolution/Institution</w:t>
      </w:r>
    </w:p>
    <w:tbl>
      <w:tblPr>
        <w:tblW w:w="4999" w:type="pct"/>
        <w:tblLook w:val="0000" w:firstRow="0" w:lastRow="0" w:firstColumn="0" w:lastColumn="0" w:noHBand="0" w:noVBand="0"/>
      </w:tblPr>
      <w:tblGrid>
        <w:gridCol w:w="906"/>
        <w:gridCol w:w="8153"/>
      </w:tblGrid>
      <w:tr w:rsidR="00272C29" w:rsidRPr="004A0BCC" w14:paraId="45AC6A9E" w14:textId="77777777" w:rsidTr="00272C29">
        <w:tc>
          <w:tcPr>
            <w:tcW w:w="490" w:type="pct"/>
            <w:tcBorders>
              <w:top w:val="single" w:sz="4" w:space="0" w:color="auto"/>
              <w:left w:val="single" w:sz="4" w:space="0" w:color="auto"/>
              <w:bottom w:val="single" w:sz="4" w:space="0" w:color="auto"/>
              <w:right w:val="single" w:sz="4" w:space="0" w:color="auto"/>
            </w:tcBorders>
          </w:tcPr>
          <w:p w14:paraId="00950059"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3B0143"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3219C14A" wp14:editId="21190555">
                  <wp:extent cx="2257425" cy="7905750"/>
                  <wp:effectExtent l="0" t="0" r="952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257425" cy="7905750"/>
                          </a:xfrm>
                          <a:prstGeom prst="rect">
                            <a:avLst/>
                          </a:prstGeom>
                          <a:noFill/>
                          <a:ln>
                            <a:noFill/>
                          </a:ln>
                        </pic:spPr>
                      </pic:pic>
                    </a:graphicData>
                  </a:graphic>
                </wp:inline>
              </w:drawing>
            </w:r>
          </w:p>
        </w:tc>
      </w:tr>
      <w:tr w:rsidR="00272C29" w:rsidRPr="004A0BCC" w14:paraId="1C9564CC" w14:textId="77777777" w:rsidTr="00272C29">
        <w:tc>
          <w:tcPr>
            <w:tcW w:w="490" w:type="pct"/>
            <w:tcBorders>
              <w:top w:val="single" w:sz="4" w:space="0" w:color="auto"/>
              <w:left w:val="single" w:sz="4" w:space="0" w:color="auto"/>
              <w:bottom w:val="single" w:sz="4" w:space="0" w:color="auto"/>
              <w:right w:val="single" w:sz="4" w:space="0" w:color="auto"/>
            </w:tcBorders>
          </w:tcPr>
          <w:p w14:paraId="0282F769"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55A199C" w14:textId="77777777" w:rsidR="00272C29" w:rsidRPr="004A0BCC" w:rsidRDefault="00C0786A" w:rsidP="00272C29">
            <w:pPr>
              <w:widowControl w:val="0"/>
              <w:autoSpaceDE w:val="0"/>
              <w:autoSpaceDN w:val="0"/>
              <w:adjustRightInd w:val="0"/>
              <w:spacing w:before="75" w:after="75"/>
              <w:rPr>
                <w:rFonts w:cs="Arial"/>
                <w:sz w:val="24"/>
                <w:szCs w:val="24"/>
              </w:rPr>
            </w:pPr>
            <w:hyperlink w:anchor="Link37C" w:history="1">
              <w:r w:rsidR="00272C29" w:rsidRPr="004A0BCC">
                <w:rPr>
                  <w:rFonts w:cs="Arial"/>
                  <w:b/>
                  <w:bCs/>
                  <w:color w:val="0000FF"/>
                  <w:sz w:val="16"/>
                  <w:szCs w:val="16"/>
                  <w:u w:val="single"/>
                </w:rPr>
                <w:t>reference</w:t>
              </w:r>
            </w:hyperlink>
            <w:r w:rsidR="00272C29" w:rsidRPr="004A0BCC">
              <w:rPr>
                <w:rFonts w:cs="Arial"/>
                <w:b/>
                <w:bCs/>
                <w:color w:val="000000"/>
                <w:sz w:val="16"/>
                <w:szCs w:val="16"/>
              </w:rPr>
              <w:t xml:space="preserve"> </w:t>
            </w:r>
            <w:hyperlink w:anchor="Link37D" w:history="1">
              <w:r w:rsidR="00272C29" w:rsidRPr="004A0BCC">
                <w:rPr>
                  <w:rFonts w:cs="Arial"/>
                  <w:b/>
                  <w:bCs/>
                  <w:color w:val="0000FF"/>
                  <w:sz w:val="16"/>
                  <w:szCs w:val="16"/>
                  <w:u w:val="single"/>
                </w:rPr>
                <w:t>thumbnail</w:t>
              </w:r>
            </w:hyperlink>
          </w:p>
        </w:tc>
      </w:tr>
      <w:tr w:rsidR="00272C29" w:rsidRPr="004A0BCC" w14:paraId="1F49172E" w14:textId="77777777" w:rsidTr="00272C29">
        <w:tc>
          <w:tcPr>
            <w:tcW w:w="490" w:type="pct"/>
            <w:tcBorders>
              <w:top w:val="single" w:sz="4" w:space="0" w:color="auto"/>
              <w:left w:val="single" w:sz="4" w:space="0" w:color="auto"/>
              <w:bottom w:val="single" w:sz="4" w:space="0" w:color="auto"/>
              <w:right w:val="single" w:sz="4" w:space="0" w:color="auto"/>
            </w:tcBorders>
          </w:tcPr>
          <w:p w14:paraId="2A48988A"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3E10A2FA"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Institution</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Iestāde kas pieņema lēmumu</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VI tekstuālas atzime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520B08B1" w14:textId="77777777" w:rsidR="00272C29" w:rsidRDefault="00272C29" w:rsidP="00272C29">
      <w:pPr>
        <w:widowControl w:val="0"/>
        <w:autoSpaceDE w:val="0"/>
        <w:autoSpaceDN w:val="0"/>
        <w:adjustRightInd w:val="0"/>
        <w:spacing w:after="0"/>
        <w:rPr>
          <w:rFonts w:cs="Arial"/>
          <w:sz w:val="24"/>
          <w:szCs w:val="24"/>
        </w:rPr>
      </w:pPr>
    </w:p>
    <w:p w14:paraId="0C5944FF" w14:textId="77777777" w:rsidR="00272C29" w:rsidRDefault="00272C29" w:rsidP="00272C29">
      <w:pPr>
        <w:widowControl w:val="0"/>
        <w:autoSpaceDE w:val="0"/>
        <w:autoSpaceDN w:val="0"/>
        <w:adjustRightInd w:val="0"/>
        <w:spacing w:after="0"/>
        <w:rPr>
          <w:rFonts w:cs="Arial"/>
          <w:sz w:val="24"/>
          <w:szCs w:val="24"/>
        </w:rPr>
      </w:pPr>
    </w:p>
    <w:p w14:paraId="57B8A42E" w14:textId="77777777" w:rsidR="00272C29" w:rsidRPr="005F43DE" w:rsidRDefault="005428C1" w:rsidP="005568B5">
      <w:pPr>
        <w:pStyle w:val="Heading4"/>
      </w:pPr>
      <w:bookmarkStart w:id="442" w:name="Link377"/>
      <w:bookmarkEnd w:id="442"/>
      <w:r w:rsidRPr="005F43DE">
        <w:lastRenderedPageBreak/>
        <w:t xml:space="preserve">Elements </w:t>
      </w:r>
      <w:r w:rsidR="00272C29" w:rsidRPr="005F43DE">
        <w:t>ViCancelResolution/EnteredBy</w:t>
      </w:r>
    </w:p>
    <w:p w14:paraId="617F65BB" w14:textId="77777777" w:rsidR="00272C29" w:rsidRDefault="00272C29" w:rsidP="00272C29">
      <w:pPr>
        <w:keepNext/>
        <w:widowControl w:val="0"/>
        <w:autoSpaceDE w:val="0"/>
        <w:autoSpaceDN w:val="0"/>
        <w:adjustRightInd w:val="0"/>
        <w:spacing w:after="0"/>
        <w:rPr>
          <w:rFonts w:cs="Arial"/>
          <w:sz w:val="24"/>
          <w:szCs w:val="24"/>
        </w:rPr>
      </w:pPr>
      <w:r>
        <w:rPr>
          <w:rFonts w:cs="Arial"/>
          <w:color w:val="000000"/>
          <w:szCs w:val="20"/>
        </w:rPr>
        <w:t xml:space="preserve">element </w:t>
      </w:r>
      <w:r>
        <w:rPr>
          <w:rFonts w:cs="Arial"/>
          <w:b/>
          <w:bCs/>
          <w:color w:val="000000"/>
          <w:szCs w:val="20"/>
        </w:rPr>
        <w:t>ViCancelResolution/EnteredBy</w:t>
      </w:r>
    </w:p>
    <w:tbl>
      <w:tblPr>
        <w:tblW w:w="4999" w:type="pct"/>
        <w:tblLook w:val="0000" w:firstRow="0" w:lastRow="0" w:firstColumn="0" w:lastColumn="0" w:noHBand="0" w:noVBand="0"/>
      </w:tblPr>
      <w:tblGrid>
        <w:gridCol w:w="906"/>
        <w:gridCol w:w="8153"/>
      </w:tblGrid>
      <w:tr w:rsidR="00272C29" w:rsidRPr="004A0BCC" w14:paraId="28AF3457" w14:textId="77777777" w:rsidTr="00272C29">
        <w:tc>
          <w:tcPr>
            <w:tcW w:w="490" w:type="pct"/>
            <w:tcBorders>
              <w:top w:val="single" w:sz="4" w:space="0" w:color="auto"/>
              <w:left w:val="single" w:sz="4" w:space="0" w:color="auto"/>
              <w:bottom w:val="single" w:sz="4" w:space="0" w:color="auto"/>
              <w:right w:val="single" w:sz="4" w:space="0" w:color="auto"/>
            </w:tcBorders>
          </w:tcPr>
          <w:p w14:paraId="6F6E9BC9"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15B5A98"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57EE525D" wp14:editId="6CDA945F">
                  <wp:extent cx="2276475" cy="7905750"/>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276475" cy="7905750"/>
                          </a:xfrm>
                          <a:prstGeom prst="rect">
                            <a:avLst/>
                          </a:prstGeom>
                          <a:noFill/>
                          <a:ln>
                            <a:noFill/>
                          </a:ln>
                        </pic:spPr>
                      </pic:pic>
                    </a:graphicData>
                  </a:graphic>
                </wp:inline>
              </w:drawing>
            </w:r>
          </w:p>
        </w:tc>
      </w:tr>
      <w:tr w:rsidR="00272C29" w:rsidRPr="004A0BCC" w14:paraId="7D5B5BF1" w14:textId="77777777" w:rsidTr="00272C29">
        <w:tc>
          <w:tcPr>
            <w:tcW w:w="490" w:type="pct"/>
            <w:tcBorders>
              <w:top w:val="single" w:sz="4" w:space="0" w:color="auto"/>
              <w:left w:val="single" w:sz="4" w:space="0" w:color="auto"/>
              <w:bottom w:val="single" w:sz="4" w:space="0" w:color="auto"/>
              <w:right w:val="single" w:sz="4" w:space="0" w:color="auto"/>
            </w:tcBorders>
          </w:tcPr>
          <w:p w14:paraId="6477AD25"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E3A4AFB" w14:textId="77777777" w:rsidR="00272C29" w:rsidRPr="004A0BCC" w:rsidRDefault="00C0786A" w:rsidP="00272C29">
            <w:pPr>
              <w:widowControl w:val="0"/>
              <w:autoSpaceDE w:val="0"/>
              <w:autoSpaceDN w:val="0"/>
              <w:adjustRightInd w:val="0"/>
              <w:spacing w:before="75" w:after="75"/>
              <w:rPr>
                <w:rFonts w:cs="Arial"/>
                <w:sz w:val="24"/>
                <w:szCs w:val="24"/>
              </w:rPr>
            </w:pPr>
            <w:hyperlink w:anchor="Link37C" w:history="1">
              <w:r w:rsidR="00272C29" w:rsidRPr="004A0BCC">
                <w:rPr>
                  <w:rFonts w:cs="Arial"/>
                  <w:b/>
                  <w:bCs/>
                  <w:color w:val="0000FF"/>
                  <w:sz w:val="16"/>
                  <w:szCs w:val="16"/>
                  <w:u w:val="single"/>
                </w:rPr>
                <w:t>reference</w:t>
              </w:r>
            </w:hyperlink>
            <w:r w:rsidR="00272C29" w:rsidRPr="004A0BCC">
              <w:rPr>
                <w:rFonts w:cs="Arial"/>
                <w:b/>
                <w:bCs/>
                <w:color w:val="000000"/>
                <w:sz w:val="16"/>
                <w:szCs w:val="16"/>
              </w:rPr>
              <w:t xml:space="preserve"> </w:t>
            </w:r>
            <w:hyperlink w:anchor="Link37D" w:history="1">
              <w:r w:rsidR="00272C29" w:rsidRPr="004A0BCC">
                <w:rPr>
                  <w:rFonts w:cs="Arial"/>
                  <w:b/>
                  <w:bCs/>
                  <w:color w:val="0000FF"/>
                  <w:sz w:val="16"/>
                  <w:szCs w:val="16"/>
                  <w:u w:val="single"/>
                </w:rPr>
                <w:t>thumbnail</w:t>
              </w:r>
            </w:hyperlink>
          </w:p>
        </w:tc>
      </w:tr>
      <w:tr w:rsidR="00272C29" w:rsidRPr="004A0BCC" w14:paraId="4F17C07F" w14:textId="77777777" w:rsidTr="00272C29">
        <w:tc>
          <w:tcPr>
            <w:tcW w:w="490" w:type="pct"/>
            <w:tcBorders>
              <w:top w:val="single" w:sz="4" w:space="0" w:color="auto"/>
              <w:left w:val="single" w:sz="4" w:space="0" w:color="auto"/>
              <w:bottom w:val="single" w:sz="4" w:space="0" w:color="auto"/>
              <w:right w:val="single" w:sz="4" w:space="0" w:color="auto"/>
            </w:tcBorders>
          </w:tcPr>
          <w:p w14:paraId="34E327CF"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097B0266"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EnteredBy</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user who entered the resolution</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Lietotājs kas ievādīja lēmumu</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5D409FE0" w14:textId="77777777" w:rsidR="00272C29" w:rsidRDefault="00272C29" w:rsidP="00272C29">
      <w:pPr>
        <w:widowControl w:val="0"/>
        <w:autoSpaceDE w:val="0"/>
        <w:autoSpaceDN w:val="0"/>
        <w:adjustRightInd w:val="0"/>
        <w:spacing w:after="0"/>
        <w:rPr>
          <w:rFonts w:cs="Arial"/>
          <w:sz w:val="24"/>
          <w:szCs w:val="24"/>
        </w:rPr>
      </w:pPr>
    </w:p>
    <w:p w14:paraId="1342491E" w14:textId="77777777" w:rsidR="00272C29" w:rsidRPr="005F43DE" w:rsidRDefault="005428C1" w:rsidP="005568B5">
      <w:pPr>
        <w:pStyle w:val="Heading4"/>
      </w:pPr>
      <w:r w:rsidRPr="005F43DE">
        <w:t xml:space="preserve">Elements </w:t>
      </w:r>
      <w:r w:rsidR="00272C29" w:rsidRPr="005F43DE">
        <w:t>ViCancelResolution/CancelAllPeriods</w:t>
      </w:r>
    </w:p>
    <w:p w14:paraId="70FBB739" w14:textId="77777777" w:rsidR="00272C29" w:rsidRDefault="00272C29" w:rsidP="00272C29">
      <w:pPr>
        <w:keepNext/>
        <w:widowControl w:val="0"/>
        <w:autoSpaceDE w:val="0"/>
        <w:autoSpaceDN w:val="0"/>
        <w:adjustRightInd w:val="0"/>
        <w:spacing w:after="0"/>
        <w:rPr>
          <w:rFonts w:cs="Arial"/>
          <w:sz w:val="24"/>
          <w:szCs w:val="24"/>
        </w:rPr>
      </w:pPr>
      <w:bookmarkStart w:id="443" w:name="Link378"/>
      <w:bookmarkEnd w:id="443"/>
      <w:r>
        <w:rPr>
          <w:rFonts w:cs="Arial"/>
          <w:color w:val="000000"/>
          <w:szCs w:val="20"/>
        </w:rPr>
        <w:t xml:space="preserve">element </w:t>
      </w:r>
      <w:r>
        <w:rPr>
          <w:rFonts w:cs="Arial"/>
          <w:b/>
          <w:bCs/>
          <w:color w:val="000000"/>
          <w:szCs w:val="20"/>
        </w:rPr>
        <w:t>ViCancelResolution/CancelAllPeriods</w:t>
      </w:r>
    </w:p>
    <w:tbl>
      <w:tblPr>
        <w:tblW w:w="4999" w:type="pct"/>
        <w:tblLook w:val="0000" w:firstRow="0" w:lastRow="0" w:firstColumn="0" w:lastColumn="0" w:noHBand="0" w:noVBand="0"/>
      </w:tblPr>
      <w:tblGrid>
        <w:gridCol w:w="906"/>
        <w:gridCol w:w="8153"/>
      </w:tblGrid>
      <w:tr w:rsidR="00272C29" w:rsidRPr="004A0BCC" w14:paraId="4FE23012" w14:textId="77777777" w:rsidTr="00272C29">
        <w:tc>
          <w:tcPr>
            <w:tcW w:w="490" w:type="pct"/>
            <w:tcBorders>
              <w:top w:val="single" w:sz="4" w:space="0" w:color="auto"/>
              <w:left w:val="single" w:sz="4" w:space="0" w:color="auto"/>
              <w:bottom w:val="single" w:sz="4" w:space="0" w:color="auto"/>
              <w:right w:val="single" w:sz="4" w:space="0" w:color="auto"/>
            </w:tcBorders>
          </w:tcPr>
          <w:p w14:paraId="03B0EFCF"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5EC9378"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187AF182" wp14:editId="3F8FB868">
                  <wp:extent cx="3038475" cy="237172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038475" cy="2371725"/>
                          </a:xfrm>
                          <a:prstGeom prst="rect">
                            <a:avLst/>
                          </a:prstGeom>
                          <a:noFill/>
                          <a:ln>
                            <a:noFill/>
                          </a:ln>
                        </pic:spPr>
                      </pic:pic>
                    </a:graphicData>
                  </a:graphic>
                </wp:inline>
              </w:drawing>
            </w:r>
          </w:p>
        </w:tc>
      </w:tr>
      <w:tr w:rsidR="00272C29" w:rsidRPr="004A0BCC" w14:paraId="081C7051" w14:textId="77777777" w:rsidTr="00272C29">
        <w:tc>
          <w:tcPr>
            <w:tcW w:w="490" w:type="pct"/>
            <w:tcBorders>
              <w:top w:val="single" w:sz="4" w:space="0" w:color="auto"/>
              <w:left w:val="single" w:sz="4" w:space="0" w:color="auto"/>
              <w:bottom w:val="single" w:sz="4" w:space="0" w:color="auto"/>
              <w:right w:val="single" w:sz="4" w:space="0" w:color="auto"/>
            </w:tcBorders>
          </w:tcPr>
          <w:p w14:paraId="335AF556"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82B311"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ancelAllPeriods</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BL</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True to cancel all period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true' lai anulēt visu DNL periodu</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460D7E6F" w14:textId="77777777" w:rsidR="00272C29" w:rsidRDefault="00272C29" w:rsidP="00272C29">
      <w:pPr>
        <w:widowControl w:val="0"/>
        <w:autoSpaceDE w:val="0"/>
        <w:autoSpaceDN w:val="0"/>
        <w:adjustRightInd w:val="0"/>
        <w:spacing w:after="0"/>
        <w:rPr>
          <w:rFonts w:cs="Arial"/>
          <w:sz w:val="24"/>
          <w:szCs w:val="24"/>
        </w:rPr>
      </w:pPr>
    </w:p>
    <w:p w14:paraId="0EB84C35" w14:textId="77777777" w:rsidR="00272C29" w:rsidRPr="005F43DE" w:rsidRDefault="005428C1" w:rsidP="005568B5">
      <w:pPr>
        <w:pStyle w:val="Heading4"/>
      </w:pPr>
      <w:r w:rsidRPr="005F43DE">
        <w:t xml:space="preserve">Elements </w:t>
      </w:r>
      <w:r w:rsidR="00272C29" w:rsidRPr="005F43DE">
        <w:t>ViCancelResolution/CancelPeriod</w:t>
      </w:r>
    </w:p>
    <w:p w14:paraId="4F504599" w14:textId="77777777" w:rsidR="00272C29" w:rsidRDefault="00272C29" w:rsidP="00272C29">
      <w:pPr>
        <w:widowControl w:val="0"/>
        <w:autoSpaceDE w:val="0"/>
        <w:autoSpaceDN w:val="0"/>
        <w:adjustRightInd w:val="0"/>
        <w:spacing w:after="0"/>
        <w:rPr>
          <w:rFonts w:cs="Arial"/>
          <w:sz w:val="24"/>
          <w:szCs w:val="24"/>
        </w:rPr>
      </w:pPr>
    </w:p>
    <w:p w14:paraId="558AEF33" w14:textId="77777777" w:rsidR="00272C29" w:rsidRDefault="00272C29" w:rsidP="00272C29">
      <w:pPr>
        <w:keepNext/>
        <w:widowControl w:val="0"/>
        <w:autoSpaceDE w:val="0"/>
        <w:autoSpaceDN w:val="0"/>
        <w:adjustRightInd w:val="0"/>
        <w:spacing w:after="0"/>
        <w:rPr>
          <w:rFonts w:cs="Arial"/>
          <w:sz w:val="24"/>
          <w:szCs w:val="24"/>
        </w:rPr>
      </w:pPr>
      <w:bookmarkStart w:id="444" w:name="Link379"/>
      <w:bookmarkEnd w:id="444"/>
      <w:r>
        <w:rPr>
          <w:rFonts w:cs="Arial"/>
          <w:color w:val="000000"/>
          <w:szCs w:val="20"/>
        </w:rPr>
        <w:t xml:space="preserve">element </w:t>
      </w:r>
      <w:r>
        <w:rPr>
          <w:rFonts w:cs="Arial"/>
          <w:b/>
          <w:bCs/>
          <w:color w:val="000000"/>
          <w:szCs w:val="20"/>
        </w:rPr>
        <w:t>ViCancelResolution/CancelPeriod</w:t>
      </w:r>
    </w:p>
    <w:tbl>
      <w:tblPr>
        <w:tblW w:w="4999" w:type="pct"/>
        <w:tblLook w:val="0000" w:firstRow="0" w:lastRow="0" w:firstColumn="0" w:lastColumn="0" w:noHBand="0" w:noVBand="0"/>
      </w:tblPr>
      <w:tblGrid>
        <w:gridCol w:w="906"/>
        <w:gridCol w:w="8153"/>
      </w:tblGrid>
      <w:tr w:rsidR="00272C29" w:rsidRPr="004A0BCC" w14:paraId="569B1359" w14:textId="77777777" w:rsidTr="00272C29">
        <w:tc>
          <w:tcPr>
            <w:tcW w:w="490" w:type="pct"/>
            <w:tcBorders>
              <w:top w:val="single" w:sz="4" w:space="0" w:color="auto"/>
              <w:left w:val="single" w:sz="4" w:space="0" w:color="auto"/>
              <w:bottom w:val="single" w:sz="4" w:space="0" w:color="auto"/>
              <w:right w:val="single" w:sz="4" w:space="0" w:color="auto"/>
            </w:tcBorders>
          </w:tcPr>
          <w:p w14:paraId="4E075197"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9D1F470" w14:textId="77777777" w:rsidR="00272C29" w:rsidRPr="004A0BCC" w:rsidRDefault="00272C29" w:rsidP="00272C29">
            <w:pPr>
              <w:widowControl w:val="0"/>
              <w:autoSpaceDE w:val="0"/>
              <w:autoSpaceDN w:val="0"/>
              <w:adjustRightInd w:val="0"/>
              <w:spacing w:before="75" w:after="75"/>
              <w:rPr>
                <w:rFonts w:cs="Arial"/>
                <w:sz w:val="24"/>
                <w:szCs w:val="24"/>
              </w:rPr>
            </w:pPr>
            <w:r>
              <w:rPr>
                <w:rFonts w:cs="Arial"/>
                <w:noProof/>
                <w:sz w:val="24"/>
                <w:szCs w:val="24"/>
                <w:lang w:eastAsia="lv-LV"/>
              </w:rPr>
              <w:drawing>
                <wp:inline distT="0" distB="0" distL="0" distR="0" wp14:anchorId="07A23FC2" wp14:editId="76749E03">
                  <wp:extent cx="4362450" cy="136207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362450" cy="1362075"/>
                          </a:xfrm>
                          <a:prstGeom prst="rect">
                            <a:avLst/>
                          </a:prstGeom>
                          <a:noFill/>
                          <a:ln>
                            <a:noFill/>
                          </a:ln>
                        </pic:spPr>
                      </pic:pic>
                    </a:graphicData>
                  </a:graphic>
                </wp:inline>
              </w:drawing>
            </w:r>
          </w:p>
        </w:tc>
      </w:tr>
      <w:tr w:rsidR="00272C29" w:rsidRPr="004A0BCC" w14:paraId="7EFA19BE" w14:textId="77777777" w:rsidTr="00272C29">
        <w:tc>
          <w:tcPr>
            <w:tcW w:w="490" w:type="pct"/>
            <w:tcBorders>
              <w:top w:val="single" w:sz="4" w:space="0" w:color="auto"/>
              <w:left w:val="single" w:sz="4" w:space="0" w:color="auto"/>
              <w:bottom w:val="single" w:sz="4" w:space="0" w:color="auto"/>
              <w:right w:val="single" w:sz="4" w:space="0" w:color="auto"/>
            </w:tcBorders>
          </w:tcPr>
          <w:p w14:paraId="1642330C"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4AD148D"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b/>
                <w:bCs/>
                <w:color w:val="000000"/>
                <w:sz w:val="16"/>
                <w:szCs w:val="16"/>
              </w:rPr>
              <w:t>FromDate ToDate</w:t>
            </w:r>
          </w:p>
        </w:tc>
      </w:tr>
      <w:tr w:rsidR="00272C29" w:rsidRPr="004A0BCC" w14:paraId="2210F1F0" w14:textId="77777777" w:rsidTr="00272C29">
        <w:tc>
          <w:tcPr>
            <w:tcW w:w="490" w:type="pct"/>
            <w:tcBorders>
              <w:top w:val="single" w:sz="4" w:space="0" w:color="auto"/>
              <w:left w:val="single" w:sz="4" w:space="0" w:color="auto"/>
              <w:bottom w:val="single" w:sz="4" w:space="0" w:color="auto"/>
              <w:right w:val="single" w:sz="4" w:space="0" w:color="auto"/>
            </w:tcBorders>
          </w:tcPr>
          <w:p w14:paraId="5BBA9AE3" w14:textId="77777777" w:rsidR="00272C29" w:rsidRPr="004A0BCC" w:rsidRDefault="00272C29" w:rsidP="00272C29">
            <w:pPr>
              <w:widowControl w:val="0"/>
              <w:autoSpaceDE w:val="0"/>
              <w:autoSpaceDN w:val="0"/>
              <w:adjustRightInd w:val="0"/>
              <w:spacing w:before="75" w:after="75"/>
              <w:jc w:val="right"/>
              <w:rPr>
                <w:rFonts w:cs="Arial"/>
                <w:sz w:val="24"/>
                <w:szCs w:val="24"/>
              </w:rPr>
            </w:pPr>
            <w:r w:rsidRPr="004A0BC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0D4E2E3" w14:textId="77777777" w:rsidR="00272C29" w:rsidRPr="004A0BCC" w:rsidRDefault="00272C29" w:rsidP="00272C29">
            <w:pPr>
              <w:widowControl w:val="0"/>
              <w:autoSpaceDE w:val="0"/>
              <w:autoSpaceDN w:val="0"/>
              <w:adjustRightInd w:val="0"/>
              <w:spacing w:before="75" w:after="75"/>
              <w:rPr>
                <w:rFonts w:cs="Arial"/>
                <w:sz w:val="24"/>
                <w:szCs w:val="24"/>
              </w:rPr>
            </w:pPr>
            <w:r w:rsidRPr="004A0BCC">
              <w:rPr>
                <w:rFonts w:cs="Arial"/>
                <w:color w:val="0000FF"/>
                <w:szCs w:val="20"/>
              </w:rPr>
              <w:t>&lt;</w:t>
            </w:r>
            <w:r w:rsidRPr="004A0BCC">
              <w:rPr>
                <w:rFonts w:cs="Arial"/>
                <w:color w:val="800000"/>
                <w:szCs w:val="20"/>
              </w:rPr>
              <w:t>xs:element</w:t>
            </w:r>
            <w:r w:rsidRPr="004A0BCC">
              <w:rPr>
                <w:rFonts w:cs="Arial"/>
                <w:color w:val="FF0000"/>
                <w:szCs w:val="20"/>
              </w:rPr>
              <w:t xml:space="preserve"> name</w:t>
            </w:r>
            <w:r w:rsidRPr="004A0BCC">
              <w:rPr>
                <w:rFonts w:cs="Arial"/>
                <w:color w:val="0000FF"/>
                <w:szCs w:val="20"/>
              </w:rPr>
              <w:t>=</w:t>
            </w:r>
            <w:r w:rsidRPr="004A0BCC">
              <w:rPr>
                <w:rFonts w:cs="Arial"/>
                <w:color w:val="000000"/>
                <w:szCs w:val="20"/>
              </w:rPr>
              <w:t>"CancelPeriod</w:t>
            </w:r>
            <w:r w:rsidRPr="004A0BCC">
              <w:rPr>
                <w:rFonts w:cs="Arial"/>
                <w:color w:val="0000FF"/>
                <w:szCs w:val="20"/>
              </w:rPr>
              <w:t>"</w:t>
            </w:r>
            <w:r w:rsidRPr="004A0BCC">
              <w:rPr>
                <w:rFonts w:cs="Arial"/>
                <w:color w:val="FF0000"/>
                <w:szCs w:val="20"/>
              </w:rPr>
              <w:t xml:space="preserve"> type</w:t>
            </w:r>
            <w:r w:rsidRPr="004A0BCC">
              <w:rPr>
                <w:rFonts w:cs="Arial"/>
                <w:color w:val="0000FF"/>
                <w:szCs w:val="20"/>
              </w:rPr>
              <w:t>=</w:t>
            </w:r>
            <w:r w:rsidRPr="004A0BCC">
              <w:rPr>
                <w:rFonts w:cs="Arial"/>
                <w:color w:val="000000"/>
                <w:szCs w:val="20"/>
              </w:rPr>
              <w:t>"DateRange</w:t>
            </w:r>
            <w:r w:rsidRPr="004A0BCC">
              <w:rPr>
                <w:rFonts w:cs="Arial"/>
                <w:color w:val="0000FF"/>
                <w:szCs w:val="20"/>
              </w:rPr>
              <w:t>"</w:t>
            </w:r>
            <w:r w:rsidRPr="004A0BCC">
              <w:rPr>
                <w:rFonts w:cs="Arial"/>
                <w:color w:val="FF0000"/>
                <w:szCs w:val="20"/>
              </w:rPr>
              <w:t xml:space="preserve"> minOccurs</w:t>
            </w:r>
            <w:r w:rsidRPr="004A0BCC">
              <w:rPr>
                <w:rFonts w:cs="Arial"/>
                <w:color w:val="0000FF"/>
                <w:szCs w:val="20"/>
              </w:rPr>
              <w:t>=</w:t>
            </w:r>
            <w:r w:rsidRPr="004A0BCC">
              <w:rPr>
                <w:rFonts w:cs="Arial"/>
                <w:color w:val="000000"/>
                <w:szCs w:val="20"/>
              </w:rPr>
              <w:t>"0</w:t>
            </w:r>
            <w:r w:rsidRPr="004A0BCC">
              <w:rPr>
                <w:rFonts w:cs="Arial"/>
                <w:color w:val="0000FF"/>
                <w:szCs w:val="20"/>
              </w:rPr>
              <w:t>"</w:t>
            </w:r>
            <w:r w:rsidRPr="004A0BCC">
              <w:rPr>
                <w:rFonts w:cs="Arial"/>
                <w:color w:val="FF0000"/>
                <w:szCs w:val="20"/>
              </w:rPr>
              <w:t xml:space="preserve"> maxOccurs</w:t>
            </w:r>
            <w:r w:rsidRPr="004A0BCC">
              <w:rPr>
                <w:rFonts w:cs="Arial"/>
                <w:color w:val="0000FF"/>
                <w:szCs w:val="20"/>
              </w:rPr>
              <w:t>=</w:t>
            </w:r>
            <w:r w:rsidRPr="004A0BCC">
              <w:rPr>
                <w:rFonts w:cs="Arial"/>
                <w:color w:val="000000"/>
                <w:szCs w:val="20"/>
              </w:rPr>
              <w:t>"unbounded</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en</w:t>
            </w:r>
            <w:r w:rsidRPr="004A0BCC">
              <w:rPr>
                <w:rFonts w:cs="Arial"/>
                <w:color w:val="0000FF"/>
                <w:szCs w:val="20"/>
              </w:rPr>
              <w:t>"&gt;</w:t>
            </w:r>
            <w:r w:rsidRPr="004A0BCC">
              <w:rPr>
                <w:rFonts w:cs="Arial"/>
                <w:color w:val="000000"/>
                <w:szCs w:val="20"/>
              </w:rPr>
              <w:t>Cancellation periods</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t xml:space="preserve">    </w:t>
            </w:r>
            <w:r w:rsidRPr="004A0BCC">
              <w:rPr>
                <w:rFonts w:cs="Arial"/>
                <w:color w:val="0000FF"/>
                <w:szCs w:val="20"/>
              </w:rPr>
              <w:t>&lt;</w:t>
            </w:r>
            <w:r w:rsidRPr="004A0BCC">
              <w:rPr>
                <w:rFonts w:cs="Arial"/>
                <w:color w:val="800000"/>
                <w:szCs w:val="20"/>
              </w:rPr>
              <w:t>xs:documentation</w:t>
            </w:r>
            <w:r w:rsidRPr="004A0BCC">
              <w:rPr>
                <w:rFonts w:cs="Arial"/>
                <w:color w:val="FF0000"/>
                <w:szCs w:val="20"/>
              </w:rPr>
              <w:t xml:space="preserve"> xml:lang</w:t>
            </w:r>
            <w:r w:rsidRPr="004A0BCC">
              <w:rPr>
                <w:rFonts w:cs="Arial"/>
                <w:color w:val="0000FF"/>
                <w:szCs w:val="20"/>
              </w:rPr>
              <w:t>=</w:t>
            </w:r>
            <w:r w:rsidRPr="004A0BCC">
              <w:rPr>
                <w:rFonts w:cs="Arial"/>
                <w:color w:val="000000"/>
                <w:szCs w:val="20"/>
              </w:rPr>
              <w:t>"lv</w:t>
            </w:r>
            <w:r w:rsidRPr="004A0BCC">
              <w:rPr>
                <w:rFonts w:cs="Arial"/>
                <w:color w:val="0000FF"/>
                <w:szCs w:val="20"/>
              </w:rPr>
              <w:t>"&gt;</w:t>
            </w:r>
            <w:r w:rsidRPr="004A0BCC">
              <w:rPr>
                <w:rFonts w:cs="Arial"/>
                <w:color w:val="000000"/>
                <w:szCs w:val="20"/>
              </w:rPr>
              <w:t>Anulēšanas periodi</w:t>
            </w:r>
            <w:r w:rsidRPr="004A0BCC">
              <w:rPr>
                <w:rFonts w:cs="Arial"/>
                <w:color w:val="0000FF"/>
                <w:szCs w:val="20"/>
              </w:rPr>
              <w:t>&lt;/</w:t>
            </w:r>
            <w:r w:rsidRPr="004A0BCC">
              <w:rPr>
                <w:rFonts w:cs="Arial"/>
                <w:color w:val="800000"/>
                <w:szCs w:val="20"/>
              </w:rPr>
              <w:t>xs:documentation</w:t>
            </w:r>
            <w:r w:rsidRPr="004A0BCC">
              <w:rPr>
                <w:rFonts w:cs="Arial"/>
                <w:color w:val="0000FF"/>
                <w:szCs w:val="20"/>
              </w:rPr>
              <w:t>&gt;</w:t>
            </w:r>
            <w:r w:rsidRPr="004A0BCC">
              <w:rPr>
                <w:rFonts w:cs="Arial"/>
                <w:color w:val="000000"/>
                <w:szCs w:val="20"/>
              </w:rPr>
              <w:br/>
            </w:r>
            <w:r w:rsidRPr="004A0BCC">
              <w:rPr>
                <w:rFonts w:cs="Arial"/>
                <w:color w:val="000000"/>
                <w:szCs w:val="20"/>
              </w:rPr>
              <w:lastRenderedPageBreak/>
              <w:t xml:space="preserve">  </w:t>
            </w:r>
            <w:r w:rsidRPr="004A0BCC">
              <w:rPr>
                <w:rFonts w:cs="Arial"/>
                <w:color w:val="0000FF"/>
                <w:szCs w:val="20"/>
              </w:rPr>
              <w:t>&lt;/</w:t>
            </w:r>
            <w:r w:rsidRPr="004A0BCC">
              <w:rPr>
                <w:rFonts w:cs="Arial"/>
                <w:color w:val="800000"/>
                <w:szCs w:val="20"/>
              </w:rPr>
              <w:t>xs:annotation</w:t>
            </w:r>
            <w:r w:rsidRPr="004A0BCC">
              <w:rPr>
                <w:rFonts w:cs="Arial"/>
                <w:color w:val="0000FF"/>
                <w:szCs w:val="20"/>
              </w:rPr>
              <w:t>&gt;</w:t>
            </w:r>
            <w:r w:rsidRPr="004A0BCC">
              <w:rPr>
                <w:rFonts w:cs="Arial"/>
                <w:color w:val="000000"/>
                <w:szCs w:val="20"/>
              </w:rPr>
              <w:br/>
            </w:r>
            <w:r w:rsidRPr="004A0BCC">
              <w:rPr>
                <w:rFonts w:cs="Arial"/>
                <w:color w:val="0000FF"/>
                <w:szCs w:val="20"/>
              </w:rPr>
              <w:t>&lt;/</w:t>
            </w:r>
            <w:r w:rsidRPr="004A0BCC">
              <w:rPr>
                <w:rFonts w:cs="Arial"/>
                <w:color w:val="800000"/>
                <w:szCs w:val="20"/>
              </w:rPr>
              <w:t>xs:element</w:t>
            </w:r>
            <w:r w:rsidRPr="004A0BCC">
              <w:rPr>
                <w:rFonts w:cs="Arial"/>
                <w:color w:val="0000FF"/>
                <w:szCs w:val="20"/>
              </w:rPr>
              <w:t>&gt;</w:t>
            </w:r>
          </w:p>
        </w:tc>
      </w:tr>
    </w:tbl>
    <w:p w14:paraId="7F1E44FF" w14:textId="77777777" w:rsidR="00272C29" w:rsidRPr="00272C29" w:rsidRDefault="00272C29" w:rsidP="00272C29">
      <w:pPr>
        <w:rPr>
          <w:lang w:eastAsia="lv-LV"/>
        </w:rPr>
      </w:pPr>
    </w:p>
    <w:p w14:paraId="4749EF69" w14:textId="77777777" w:rsidR="000A6E8E" w:rsidRDefault="00E23BAD" w:rsidP="00E23BAD">
      <w:pPr>
        <w:pStyle w:val="Heading1"/>
      </w:pPr>
      <w:bookmarkStart w:id="445" w:name="_Toc476140929"/>
      <w:r>
        <w:t>S</w:t>
      </w:r>
      <w:r w:rsidR="000A6E8E" w:rsidRPr="00E23BAD">
        <w:t>askarne</w:t>
      </w:r>
      <w:bookmarkEnd w:id="306"/>
      <w:bookmarkEnd w:id="307"/>
      <w:r w:rsidR="000A6E8E" w:rsidRPr="00E23BAD">
        <w:t xml:space="preserve">s </w:t>
      </w:r>
      <w:bookmarkEnd w:id="403"/>
      <w:r>
        <w:t>apraksts</w:t>
      </w:r>
      <w:bookmarkEnd w:id="445"/>
    </w:p>
    <w:p w14:paraId="7A7263E3" w14:textId="77777777" w:rsidR="00E23BAD" w:rsidRPr="00E23BAD" w:rsidRDefault="00E23BAD" w:rsidP="00E23BAD">
      <w:pPr>
        <w:pStyle w:val="Heading2"/>
      </w:pPr>
      <w:bookmarkStart w:id="446" w:name="_Toc476140930"/>
      <w:r w:rsidRPr="00E23BAD">
        <w:t>Ārējās saskarnes</w:t>
      </w:r>
      <w:bookmarkEnd w:id="446"/>
    </w:p>
    <w:p w14:paraId="116EE604" w14:textId="77777777" w:rsidR="00957DB0" w:rsidRPr="002A1BA5" w:rsidRDefault="00957DB0" w:rsidP="00957DB0">
      <w:pPr>
        <w:pStyle w:val="BodyText"/>
      </w:pPr>
      <w:r w:rsidRPr="002A1BA5">
        <w:t>PN IS darbnespēju lapu modulis koplietošanai tīmeklī publicēs sekojošas Darbnespēju pakalpes metodes, kuras detalizēti aprakstītas sistēmas saskarņu specifikācijā [8]:</w:t>
      </w:r>
    </w:p>
    <w:p w14:paraId="667AE651" w14:textId="77777777" w:rsidR="0076297C" w:rsidRPr="002A1BA5" w:rsidRDefault="00EE7CED" w:rsidP="00154975">
      <w:pPr>
        <w:pStyle w:val="ListParagraph"/>
        <w:numPr>
          <w:ilvl w:val="0"/>
          <w:numId w:val="28"/>
        </w:numPr>
        <w:jc w:val="left"/>
        <w:rPr>
          <w:rFonts w:cs="Arial"/>
        </w:rPr>
      </w:pPr>
      <w:r>
        <w:rPr>
          <w:rFonts w:cs="Arial"/>
        </w:rPr>
        <w:t>RegisterDnl</w:t>
      </w:r>
      <w:r w:rsidR="0076297C" w:rsidRPr="002A1BA5">
        <w:rPr>
          <w:rFonts w:cs="Arial"/>
        </w:rPr>
        <w:t xml:space="preserve"> </w:t>
      </w:r>
      <w:r w:rsidR="00957DB0" w:rsidRPr="002A1BA5">
        <w:rPr>
          <w:rFonts w:cs="Arial"/>
        </w:rPr>
        <w:t xml:space="preserve">- </w:t>
      </w:r>
      <w:r w:rsidR="0076297C" w:rsidRPr="002A1BA5">
        <w:rPr>
          <w:rFonts w:cs="Arial"/>
        </w:rPr>
        <w:t>Izveidot DNL</w:t>
      </w:r>
      <w:r w:rsidR="00957DB0" w:rsidRPr="002A1BA5">
        <w:t xml:space="preserve">  - PNIS.DNL.WS.01</w:t>
      </w:r>
    </w:p>
    <w:p w14:paraId="13E29A7A" w14:textId="77777777" w:rsidR="0076297C" w:rsidRPr="002A1BA5" w:rsidRDefault="00EE7CED" w:rsidP="00154975">
      <w:pPr>
        <w:pStyle w:val="ListParagraph"/>
        <w:numPr>
          <w:ilvl w:val="0"/>
          <w:numId w:val="28"/>
        </w:numPr>
        <w:jc w:val="left"/>
        <w:rPr>
          <w:rFonts w:cs="Arial"/>
        </w:rPr>
      </w:pPr>
      <w:r>
        <w:rPr>
          <w:rFonts w:cs="Arial"/>
        </w:rPr>
        <w:t>GetDnlById</w:t>
      </w:r>
      <w:r w:rsidR="0076297C" w:rsidRPr="002A1BA5">
        <w:rPr>
          <w:rFonts w:cs="Arial"/>
        </w:rPr>
        <w:t xml:space="preserve"> </w:t>
      </w:r>
      <w:r w:rsidR="00957DB0" w:rsidRPr="002A1BA5">
        <w:rPr>
          <w:rFonts w:cs="Arial"/>
        </w:rPr>
        <w:t xml:space="preserve">- </w:t>
      </w:r>
      <w:r w:rsidR="0076297C" w:rsidRPr="002A1BA5">
        <w:rPr>
          <w:rFonts w:cs="Arial"/>
        </w:rPr>
        <w:t>Izgūt DNL datus</w:t>
      </w:r>
      <w:r w:rsidR="00957DB0" w:rsidRPr="002A1BA5">
        <w:t xml:space="preserve"> - PNIS.DNL.WS.02</w:t>
      </w:r>
    </w:p>
    <w:p w14:paraId="774D071E" w14:textId="77777777" w:rsidR="0076297C" w:rsidRPr="002A1BA5" w:rsidRDefault="00EE7CED" w:rsidP="00154975">
      <w:pPr>
        <w:pStyle w:val="ListParagraph"/>
        <w:numPr>
          <w:ilvl w:val="0"/>
          <w:numId w:val="28"/>
        </w:numPr>
        <w:jc w:val="left"/>
        <w:rPr>
          <w:rFonts w:cs="Arial"/>
        </w:rPr>
      </w:pPr>
      <w:r>
        <w:rPr>
          <w:rFonts w:cs="Arial"/>
        </w:rPr>
        <w:t>GetDnl</w:t>
      </w:r>
      <w:r w:rsidR="0076297C" w:rsidRPr="002A1BA5">
        <w:rPr>
          <w:rFonts w:cs="Arial"/>
        </w:rPr>
        <w:t xml:space="preserve">List </w:t>
      </w:r>
      <w:r w:rsidR="00957DB0" w:rsidRPr="002A1BA5">
        <w:rPr>
          <w:rFonts w:cs="Arial"/>
        </w:rPr>
        <w:t xml:space="preserve">- </w:t>
      </w:r>
      <w:r w:rsidR="0076297C" w:rsidRPr="002A1BA5">
        <w:rPr>
          <w:rFonts w:cs="Arial"/>
        </w:rPr>
        <w:t>Izgūt DNL sarakstu</w:t>
      </w:r>
      <w:r w:rsidR="00957DB0" w:rsidRPr="002A1BA5">
        <w:t xml:space="preserve"> - PNIS.DNL.WS.03</w:t>
      </w:r>
    </w:p>
    <w:p w14:paraId="61171111" w14:textId="77777777" w:rsidR="0076297C" w:rsidRPr="00EE7CED" w:rsidRDefault="0076297C" w:rsidP="00154975">
      <w:pPr>
        <w:pStyle w:val="ListParagraph"/>
        <w:numPr>
          <w:ilvl w:val="0"/>
          <w:numId w:val="28"/>
        </w:numPr>
        <w:jc w:val="left"/>
        <w:rPr>
          <w:rFonts w:cs="Arial"/>
        </w:rPr>
      </w:pPr>
      <w:r w:rsidRPr="002A1BA5">
        <w:rPr>
          <w:rFonts w:cs="Arial"/>
        </w:rPr>
        <w:t>Edit</w:t>
      </w:r>
      <w:r w:rsidR="00EE7CED">
        <w:rPr>
          <w:rFonts w:cs="Arial"/>
        </w:rPr>
        <w:t>Dnl</w:t>
      </w:r>
      <w:r w:rsidRPr="002A1BA5">
        <w:rPr>
          <w:rFonts w:cs="Arial"/>
        </w:rPr>
        <w:t xml:space="preserve"> </w:t>
      </w:r>
      <w:r w:rsidR="00957DB0" w:rsidRPr="002A1BA5">
        <w:rPr>
          <w:rFonts w:cs="Arial"/>
        </w:rPr>
        <w:t xml:space="preserve">- </w:t>
      </w:r>
      <w:r w:rsidRPr="002A1BA5">
        <w:rPr>
          <w:rFonts w:cs="Arial"/>
        </w:rPr>
        <w:t>Papildināt DNL datus</w:t>
      </w:r>
      <w:r w:rsidR="00957DB0" w:rsidRPr="002A1BA5">
        <w:t xml:space="preserve"> - PNIS.DNL.WS.04</w:t>
      </w:r>
    </w:p>
    <w:p w14:paraId="4CF6AD17" w14:textId="77777777" w:rsidR="00EE7CED" w:rsidRPr="002A1BA5" w:rsidRDefault="00EE7CED" w:rsidP="00154975">
      <w:pPr>
        <w:pStyle w:val="ListParagraph"/>
        <w:numPr>
          <w:ilvl w:val="0"/>
          <w:numId w:val="28"/>
        </w:numPr>
        <w:jc w:val="left"/>
        <w:rPr>
          <w:rFonts w:cs="Arial"/>
        </w:rPr>
      </w:pPr>
      <w:r>
        <w:t>DeactivateDnl – Deaktivizēt DNL - PNIS.DNL.WS.05</w:t>
      </w:r>
    </w:p>
    <w:p w14:paraId="2E5B251F" w14:textId="77777777" w:rsidR="0076297C" w:rsidRPr="002A1BA5" w:rsidRDefault="0076297C" w:rsidP="00154975">
      <w:pPr>
        <w:pStyle w:val="ListParagraph"/>
        <w:numPr>
          <w:ilvl w:val="0"/>
          <w:numId w:val="28"/>
        </w:numPr>
        <w:jc w:val="left"/>
        <w:rPr>
          <w:rFonts w:cs="Arial"/>
        </w:rPr>
      </w:pPr>
      <w:r w:rsidRPr="002A1BA5">
        <w:rPr>
          <w:rFonts w:cs="Arial"/>
        </w:rPr>
        <w:t>Clo</w:t>
      </w:r>
      <w:r w:rsidR="00EE7CED">
        <w:rPr>
          <w:rFonts w:cs="Arial"/>
        </w:rPr>
        <w:t>seDnl</w:t>
      </w:r>
      <w:r w:rsidRPr="002A1BA5">
        <w:rPr>
          <w:rFonts w:cs="Arial"/>
        </w:rPr>
        <w:t xml:space="preserve"> </w:t>
      </w:r>
      <w:r w:rsidR="00957DB0" w:rsidRPr="002A1BA5">
        <w:rPr>
          <w:rFonts w:cs="Arial"/>
        </w:rPr>
        <w:t xml:space="preserve">- </w:t>
      </w:r>
      <w:r w:rsidRPr="002A1BA5">
        <w:rPr>
          <w:rFonts w:cs="Arial"/>
        </w:rPr>
        <w:t>Slēgt DNL</w:t>
      </w:r>
      <w:r w:rsidR="00957DB0" w:rsidRPr="002A1BA5">
        <w:t xml:space="preserve"> - PNIS.DNL.WS.06</w:t>
      </w:r>
    </w:p>
    <w:p w14:paraId="79ABE0F6" w14:textId="77777777" w:rsidR="0076297C" w:rsidRPr="002A1BA5" w:rsidRDefault="00EE7CED" w:rsidP="00154975">
      <w:pPr>
        <w:pStyle w:val="ListParagraph"/>
        <w:numPr>
          <w:ilvl w:val="0"/>
          <w:numId w:val="28"/>
        </w:numPr>
        <w:jc w:val="left"/>
        <w:rPr>
          <w:rFonts w:cs="Arial"/>
        </w:rPr>
      </w:pPr>
      <w:r>
        <w:rPr>
          <w:rFonts w:cs="Arial"/>
        </w:rPr>
        <w:t>CancelDnl</w:t>
      </w:r>
      <w:r w:rsidR="0076297C" w:rsidRPr="002A1BA5">
        <w:rPr>
          <w:rFonts w:cs="Arial"/>
        </w:rPr>
        <w:t xml:space="preserve"> </w:t>
      </w:r>
      <w:r w:rsidR="00957DB0" w:rsidRPr="002A1BA5">
        <w:rPr>
          <w:rFonts w:cs="Arial"/>
        </w:rPr>
        <w:t xml:space="preserve">- </w:t>
      </w:r>
      <w:r w:rsidR="0076297C" w:rsidRPr="002A1BA5">
        <w:rPr>
          <w:rFonts w:cs="Arial"/>
        </w:rPr>
        <w:t xml:space="preserve">Anulēt DNL </w:t>
      </w:r>
      <w:r w:rsidR="00EC6032">
        <w:rPr>
          <w:rFonts w:cs="Arial"/>
        </w:rPr>
        <w:t xml:space="preserve">- </w:t>
      </w:r>
      <w:r w:rsidR="00957DB0" w:rsidRPr="002A1BA5">
        <w:t>PNIS.DNL.WS.07</w:t>
      </w:r>
    </w:p>
    <w:p w14:paraId="51E2413D" w14:textId="77777777" w:rsidR="0076297C" w:rsidRPr="002A1BA5" w:rsidRDefault="00EE7CED" w:rsidP="00154975">
      <w:pPr>
        <w:pStyle w:val="ListParagraph"/>
        <w:numPr>
          <w:ilvl w:val="0"/>
          <w:numId w:val="28"/>
        </w:numPr>
        <w:jc w:val="left"/>
        <w:rPr>
          <w:rFonts w:cs="Arial"/>
        </w:rPr>
      </w:pPr>
      <w:r>
        <w:rPr>
          <w:rFonts w:cs="Arial"/>
        </w:rPr>
        <w:t>GetAccessCode</w:t>
      </w:r>
      <w:r w:rsidR="0076297C" w:rsidRPr="002A1BA5">
        <w:rPr>
          <w:rFonts w:cs="Arial"/>
        </w:rPr>
        <w:t xml:space="preserve"> </w:t>
      </w:r>
      <w:r w:rsidR="00957DB0" w:rsidRPr="002A1BA5">
        <w:rPr>
          <w:rFonts w:cs="Arial"/>
        </w:rPr>
        <w:t xml:space="preserve">- </w:t>
      </w:r>
      <w:r w:rsidR="0076297C" w:rsidRPr="002A1BA5">
        <w:rPr>
          <w:rFonts w:cs="Arial"/>
        </w:rPr>
        <w:t xml:space="preserve">Ģenerēt DNL piekļuves kodu </w:t>
      </w:r>
      <w:r w:rsidR="00EC6032">
        <w:rPr>
          <w:rFonts w:cs="Arial"/>
        </w:rPr>
        <w:t xml:space="preserve">- </w:t>
      </w:r>
      <w:r w:rsidR="00957DB0" w:rsidRPr="002A1BA5">
        <w:t>PNIS.DNL.WS.08</w:t>
      </w:r>
    </w:p>
    <w:p w14:paraId="6FEDB55F" w14:textId="77777777" w:rsidR="0076297C" w:rsidRPr="002A1BA5" w:rsidRDefault="00EE7CED" w:rsidP="00154975">
      <w:pPr>
        <w:pStyle w:val="ListParagraph"/>
        <w:numPr>
          <w:ilvl w:val="0"/>
          <w:numId w:val="28"/>
        </w:numPr>
        <w:jc w:val="left"/>
        <w:rPr>
          <w:rFonts w:cs="Arial"/>
        </w:rPr>
      </w:pPr>
      <w:r>
        <w:rPr>
          <w:rFonts w:cs="Arial"/>
        </w:rPr>
        <w:t>GetDnl</w:t>
      </w:r>
      <w:r w:rsidR="0076297C" w:rsidRPr="002A1BA5">
        <w:rPr>
          <w:rFonts w:cs="Arial"/>
        </w:rPr>
        <w:t xml:space="preserve">ByAccessCode </w:t>
      </w:r>
      <w:r w:rsidR="00957DB0" w:rsidRPr="002A1BA5">
        <w:rPr>
          <w:rFonts w:cs="Arial"/>
        </w:rPr>
        <w:t xml:space="preserve">- </w:t>
      </w:r>
      <w:r w:rsidR="0076297C" w:rsidRPr="002A1BA5">
        <w:rPr>
          <w:rFonts w:cs="Arial"/>
        </w:rPr>
        <w:t>Izgūt DNL datus sūtīšanai darbadevējiem vai citiem interesentiem</w:t>
      </w:r>
      <w:r w:rsidR="00957DB0" w:rsidRPr="002A1BA5">
        <w:t xml:space="preserve"> - PNIS.DNL.WS.09</w:t>
      </w:r>
    </w:p>
    <w:p w14:paraId="0D53F327" w14:textId="77777777" w:rsidR="0076297C" w:rsidRPr="002A1BA5" w:rsidRDefault="00EE7CED" w:rsidP="00154975">
      <w:pPr>
        <w:pStyle w:val="ListParagraph"/>
        <w:numPr>
          <w:ilvl w:val="0"/>
          <w:numId w:val="28"/>
        </w:numPr>
        <w:jc w:val="left"/>
        <w:rPr>
          <w:rFonts w:cs="Arial"/>
        </w:rPr>
      </w:pPr>
      <w:r>
        <w:rPr>
          <w:rFonts w:cs="Arial"/>
        </w:rPr>
        <w:t>GenerateDnl</w:t>
      </w:r>
      <w:r w:rsidR="0076297C" w:rsidRPr="002A1BA5">
        <w:rPr>
          <w:rFonts w:cs="Arial"/>
        </w:rPr>
        <w:t xml:space="preserve">File </w:t>
      </w:r>
      <w:r w:rsidR="00957DB0" w:rsidRPr="002A1BA5">
        <w:rPr>
          <w:rFonts w:cs="Arial"/>
        </w:rPr>
        <w:t xml:space="preserve">- </w:t>
      </w:r>
      <w:r w:rsidR="0076297C" w:rsidRPr="002A1BA5">
        <w:rPr>
          <w:rFonts w:cs="Arial"/>
        </w:rPr>
        <w:t>Ģenerēt DNL datni</w:t>
      </w:r>
      <w:r w:rsidR="00957DB0" w:rsidRPr="002A1BA5">
        <w:rPr>
          <w:rFonts w:cs="Arial"/>
        </w:rPr>
        <w:t xml:space="preserve"> - PNIS.DNL.WS.10</w:t>
      </w:r>
    </w:p>
    <w:p w14:paraId="68A3D989" w14:textId="77777777" w:rsidR="0076297C" w:rsidRPr="002A1BA5" w:rsidRDefault="00EE7CED" w:rsidP="00154975">
      <w:pPr>
        <w:pStyle w:val="ListParagraph"/>
        <w:numPr>
          <w:ilvl w:val="0"/>
          <w:numId w:val="28"/>
        </w:numPr>
        <w:jc w:val="left"/>
        <w:rPr>
          <w:rFonts w:cs="Arial"/>
        </w:rPr>
      </w:pPr>
      <w:r>
        <w:rPr>
          <w:rFonts w:cs="Arial"/>
        </w:rPr>
        <w:t>GetRelated</w:t>
      </w:r>
      <w:r w:rsidR="0076297C" w:rsidRPr="002A1BA5">
        <w:rPr>
          <w:rFonts w:cs="Arial"/>
        </w:rPr>
        <w:t xml:space="preserve"> </w:t>
      </w:r>
      <w:r w:rsidR="00957DB0" w:rsidRPr="002A1BA5">
        <w:rPr>
          <w:rFonts w:cs="Arial"/>
        </w:rPr>
        <w:t xml:space="preserve">- </w:t>
      </w:r>
      <w:r w:rsidR="0076297C" w:rsidRPr="002A1BA5">
        <w:rPr>
          <w:rFonts w:cs="Arial"/>
        </w:rPr>
        <w:t>Izgūt sarakstu ar saistītām DNL</w:t>
      </w:r>
      <w:r w:rsidR="00957DB0" w:rsidRPr="002A1BA5">
        <w:rPr>
          <w:rFonts w:cs="Arial"/>
        </w:rPr>
        <w:t xml:space="preserve"> - PNIS.DNL.WS.11</w:t>
      </w:r>
    </w:p>
    <w:p w14:paraId="70DD49B6" w14:textId="77777777" w:rsidR="0076297C" w:rsidRDefault="0076297C" w:rsidP="00154975">
      <w:pPr>
        <w:pStyle w:val="ListParagraph"/>
        <w:numPr>
          <w:ilvl w:val="0"/>
          <w:numId w:val="28"/>
        </w:numPr>
        <w:jc w:val="left"/>
        <w:rPr>
          <w:rFonts w:cs="Arial"/>
        </w:rPr>
      </w:pPr>
      <w:r w:rsidRPr="002A1BA5">
        <w:rPr>
          <w:rFonts w:cs="Arial"/>
        </w:rPr>
        <w:t xml:space="preserve">AttachVIResolution </w:t>
      </w:r>
      <w:r w:rsidR="00957DB0" w:rsidRPr="002A1BA5">
        <w:rPr>
          <w:rFonts w:cs="Arial"/>
        </w:rPr>
        <w:t xml:space="preserve">- </w:t>
      </w:r>
      <w:r w:rsidRPr="002A1BA5">
        <w:rPr>
          <w:rFonts w:cs="Arial"/>
        </w:rPr>
        <w:t xml:space="preserve">Izgūt sarakstu ar saistītām </w:t>
      </w:r>
      <w:r w:rsidR="00EC6032">
        <w:rPr>
          <w:rFonts w:cs="Arial"/>
        </w:rPr>
        <w:t>-</w:t>
      </w:r>
      <w:r w:rsidRPr="002A1BA5">
        <w:rPr>
          <w:rFonts w:cs="Arial"/>
        </w:rPr>
        <w:t>DNL</w:t>
      </w:r>
      <w:r w:rsidR="00957DB0" w:rsidRPr="002A1BA5">
        <w:rPr>
          <w:rFonts w:cs="Arial"/>
        </w:rPr>
        <w:t xml:space="preserve"> </w:t>
      </w:r>
      <w:r w:rsidR="00EC6032">
        <w:rPr>
          <w:rFonts w:cs="Arial"/>
        </w:rPr>
        <w:t xml:space="preserve">- </w:t>
      </w:r>
      <w:r w:rsidR="00957DB0" w:rsidRPr="002A1BA5">
        <w:rPr>
          <w:rFonts w:cs="Arial"/>
        </w:rPr>
        <w:t>PNIS.DNL.WS.12</w:t>
      </w:r>
    </w:p>
    <w:p w14:paraId="7461CF5D" w14:textId="77777777" w:rsidR="006641A3" w:rsidRPr="002A1BA5" w:rsidRDefault="006641A3" w:rsidP="00154975">
      <w:pPr>
        <w:pStyle w:val="ListParagraph"/>
        <w:numPr>
          <w:ilvl w:val="0"/>
          <w:numId w:val="28"/>
        </w:numPr>
        <w:jc w:val="left"/>
        <w:rPr>
          <w:rFonts w:cs="Arial"/>
        </w:rPr>
      </w:pPr>
      <w:r w:rsidRPr="002A1BA5">
        <w:rPr>
          <w:rFonts w:cs="Arial"/>
        </w:rPr>
        <w:t>Get</w:t>
      </w:r>
      <w:r w:rsidR="005D6B7F">
        <w:rPr>
          <w:rFonts w:cs="Arial"/>
        </w:rPr>
        <w:t>VSaa</w:t>
      </w:r>
      <w:r w:rsidR="00B32A4A">
        <w:rPr>
          <w:rFonts w:cs="Arial"/>
        </w:rPr>
        <w:t>ListByDate</w:t>
      </w:r>
      <w:r w:rsidRPr="002A1BA5">
        <w:rPr>
          <w:rFonts w:cs="Arial"/>
        </w:rPr>
        <w:t xml:space="preserve"> - </w:t>
      </w:r>
      <w:r w:rsidR="005D6B7F" w:rsidRPr="005D6B7F">
        <w:rPr>
          <w:rFonts w:cs="Arial"/>
        </w:rPr>
        <w:t xml:space="preserve">Apstrādāt VSAA pieprasījumu pēc DNL par periodu </w:t>
      </w:r>
      <w:r w:rsidRPr="002A1BA5">
        <w:rPr>
          <w:rFonts w:cs="Arial"/>
        </w:rPr>
        <w:t xml:space="preserve"> PNIS.DNL.WS.13</w:t>
      </w:r>
    </w:p>
    <w:p w14:paraId="675D138D" w14:textId="77777777" w:rsidR="00EE7CED" w:rsidRPr="00EE7CED" w:rsidRDefault="00EE7CED" w:rsidP="00154975">
      <w:pPr>
        <w:pStyle w:val="ListParagraph"/>
        <w:numPr>
          <w:ilvl w:val="0"/>
          <w:numId w:val="28"/>
        </w:numPr>
        <w:autoSpaceDE w:val="0"/>
        <w:autoSpaceDN w:val="0"/>
        <w:adjustRightInd w:val="0"/>
        <w:spacing w:before="40" w:after="40"/>
        <w:jc w:val="left"/>
        <w:rPr>
          <w:rFonts w:eastAsia="Times New Roman" w:cs="Arial"/>
          <w:szCs w:val="20"/>
          <w:lang w:eastAsia="lv-LV"/>
        </w:rPr>
      </w:pPr>
      <w:r w:rsidRPr="00EE7CED">
        <w:rPr>
          <w:rFonts w:eastAsia="Times New Roman" w:cs="Arial"/>
          <w:szCs w:val="20"/>
          <w:lang w:eastAsia="lv-LV"/>
        </w:rPr>
        <w:t>SRSRequestByPeriod</w:t>
      </w:r>
      <w:r>
        <w:rPr>
          <w:rFonts w:eastAsia="Times New Roman" w:cs="Arial"/>
          <w:szCs w:val="20"/>
          <w:lang w:eastAsia="lv-LV"/>
        </w:rPr>
        <w:t xml:space="preserve"> – Izgūt DNL datus sūtīšanai VID IS</w:t>
      </w:r>
      <w:r w:rsidR="003954AB">
        <w:rPr>
          <w:rFonts w:eastAsia="Times New Roman" w:cs="Arial"/>
          <w:szCs w:val="20"/>
          <w:lang w:eastAsia="lv-LV"/>
        </w:rPr>
        <w:t xml:space="preserve"> – PNIS.DNL.WS.14</w:t>
      </w:r>
    </w:p>
    <w:p w14:paraId="78C3F04B" w14:textId="77777777" w:rsidR="00EE7CED" w:rsidRPr="00EE7CED" w:rsidRDefault="00EE7CED" w:rsidP="00154975">
      <w:pPr>
        <w:pStyle w:val="ListParagraph"/>
        <w:numPr>
          <w:ilvl w:val="0"/>
          <w:numId w:val="28"/>
        </w:numPr>
        <w:autoSpaceDE w:val="0"/>
        <w:autoSpaceDN w:val="0"/>
        <w:adjustRightInd w:val="0"/>
        <w:spacing w:before="40" w:after="40"/>
        <w:jc w:val="left"/>
        <w:rPr>
          <w:rFonts w:eastAsia="Times New Roman" w:cs="Arial"/>
          <w:szCs w:val="20"/>
          <w:lang w:eastAsia="lv-LV"/>
        </w:rPr>
      </w:pPr>
      <w:r w:rsidRPr="00EE7CED">
        <w:rPr>
          <w:rFonts w:eastAsia="Times New Roman" w:cs="Arial"/>
          <w:szCs w:val="20"/>
          <w:lang w:eastAsia="lv-LV"/>
        </w:rPr>
        <w:t>SendCertificatesRequestedByPeriod –</w:t>
      </w:r>
      <w:r>
        <w:rPr>
          <w:rFonts w:eastAsia="Times New Roman" w:cs="Arial"/>
          <w:szCs w:val="20"/>
          <w:lang w:eastAsia="lv-LV"/>
        </w:rPr>
        <w:t xml:space="preserve">- </w:t>
      </w:r>
      <w:r w:rsidRPr="00EE7CED">
        <w:rPr>
          <w:rFonts w:eastAsia="Times New Roman" w:cs="Arial"/>
          <w:szCs w:val="20"/>
          <w:lang w:eastAsia="lv-LV"/>
        </w:rPr>
        <w:t xml:space="preserve"> </w:t>
      </w:r>
      <w:r>
        <w:rPr>
          <w:rFonts w:eastAsia="Times New Roman" w:cs="Arial"/>
          <w:szCs w:val="20"/>
          <w:lang w:eastAsia="lv-LV"/>
        </w:rPr>
        <w:t>Nosūtīt izgūtos DNL datus VID IS -</w:t>
      </w:r>
      <w:r w:rsidRPr="00EE7CED">
        <w:rPr>
          <w:rFonts w:eastAsia="Times New Roman" w:cs="Arial"/>
          <w:szCs w:val="20"/>
          <w:lang w:eastAsia="lv-LV"/>
        </w:rPr>
        <w:t>PNIS.DN</w:t>
      </w:r>
      <w:r w:rsidR="003954AB">
        <w:rPr>
          <w:rFonts w:eastAsia="Times New Roman" w:cs="Arial"/>
          <w:szCs w:val="20"/>
          <w:lang w:eastAsia="lv-LV"/>
        </w:rPr>
        <w:t>L.WS.15</w:t>
      </w:r>
    </w:p>
    <w:p w14:paraId="0FE678EA" w14:textId="77777777" w:rsidR="00EE7CED" w:rsidRPr="00EE7CED" w:rsidRDefault="00EE7CED" w:rsidP="00154975">
      <w:pPr>
        <w:pStyle w:val="ListParagraph"/>
        <w:numPr>
          <w:ilvl w:val="0"/>
          <w:numId w:val="28"/>
        </w:numPr>
        <w:autoSpaceDE w:val="0"/>
        <w:autoSpaceDN w:val="0"/>
        <w:adjustRightInd w:val="0"/>
        <w:spacing w:before="40" w:after="40"/>
        <w:jc w:val="left"/>
        <w:rPr>
          <w:rFonts w:eastAsia="Times New Roman" w:cs="Arial"/>
          <w:szCs w:val="20"/>
          <w:lang w:eastAsia="lv-LV"/>
        </w:rPr>
      </w:pPr>
      <w:r w:rsidRPr="00EE7CED">
        <w:rPr>
          <w:rFonts w:eastAsia="Times New Roman" w:cs="Arial"/>
          <w:szCs w:val="20"/>
          <w:lang w:eastAsia="lv-LV"/>
        </w:rPr>
        <w:t xml:space="preserve">SendCertificateProcessingStatus – </w:t>
      </w:r>
      <w:r>
        <w:rPr>
          <w:rFonts w:eastAsia="Times New Roman" w:cs="Arial"/>
          <w:szCs w:val="20"/>
          <w:lang w:eastAsia="lv-LV"/>
        </w:rPr>
        <w:t>Apstrādāt VID IS pieprasījumu par apstrādes statusu -</w:t>
      </w:r>
      <w:r w:rsidR="003954AB">
        <w:rPr>
          <w:rFonts w:eastAsia="Times New Roman" w:cs="Arial"/>
          <w:szCs w:val="20"/>
          <w:lang w:eastAsia="lv-LV"/>
        </w:rPr>
        <w:t>PNIS.DNL.WS.16</w:t>
      </w:r>
    </w:p>
    <w:p w14:paraId="17B972AA" w14:textId="77777777" w:rsidR="00EE7CED" w:rsidRPr="006E1263" w:rsidRDefault="00EE7CED" w:rsidP="00154975">
      <w:pPr>
        <w:pStyle w:val="ListParagraph"/>
        <w:numPr>
          <w:ilvl w:val="0"/>
          <w:numId w:val="28"/>
        </w:numPr>
        <w:jc w:val="left"/>
        <w:rPr>
          <w:rFonts w:cs="Arial"/>
          <w:szCs w:val="20"/>
        </w:rPr>
      </w:pPr>
      <w:r w:rsidRPr="00EE7CED">
        <w:rPr>
          <w:rFonts w:eastAsia="Times New Roman" w:cs="Arial"/>
          <w:szCs w:val="20"/>
          <w:lang w:eastAsia="lv-LV"/>
        </w:rPr>
        <w:t>SRSRequestByPersonID –</w:t>
      </w:r>
      <w:r>
        <w:rPr>
          <w:rFonts w:eastAsia="Times New Roman" w:cs="Arial"/>
          <w:szCs w:val="20"/>
          <w:lang w:eastAsia="lv-LV"/>
        </w:rPr>
        <w:t xml:space="preserve"> Apstrādāt VID IS pieprasījumu pēc DNL pēc personas koda-</w:t>
      </w:r>
      <w:r w:rsidRPr="00EE7CED">
        <w:rPr>
          <w:rFonts w:eastAsia="Times New Roman" w:cs="Arial"/>
          <w:szCs w:val="20"/>
          <w:lang w:eastAsia="lv-LV"/>
        </w:rPr>
        <w:t xml:space="preserve"> PNIS.DNL.WS.17</w:t>
      </w:r>
    </w:p>
    <w:p w14:paraId="4070AC70" w14:textId="77777777" w:rsidR="006E1263" w:rsidRDefault="006E1263" w:rsidP="006E1263">
      <w:pPr>
        <w:pStyle w:val="ListParagraph"/>
        <w:numPr>
          <w:ilvl w:val="0"/>
          <w:numId w:val="28"/>
        </w:numPr>
        <w:jc w:val="left"/>
        <w:rPr>
          <w:rFonts w:cs="Arial"/>
        </w:rPr>
      </w:pPr>
      <w:r w:rsidRPr="002A1BA5">
        <w:rPr>
          <w:rFonts w:cs="Arial"/>
        </w:rPr>
        <w:t>Get</w:t>
      </w:r>
      <w:r w:rsidR="005D6B7F">
        <w:rPr>
          <w:rFonts w:cs="Arial"/>
        </w:rPr>
        <w:t>VSaa</w:t>
      </w:r>
      <w:r>
        <w:rPr>
          <w:rFonts w:cs="Arial"/>
        </w:rPr>
        <w:t>ByNumber</w:t>
      </w:r>
      <w:r w:rsidRPr="002A1BA5">
        <w:rPr>
          <w:rFonts w:cs="Arial"/>
        </w:rPr>
        <w:t xml:space="preserve"> - </w:t>
      </w:r>
      <w:r w:rsidR="005D6B7F" w:rsidRPr="005D6B7F">
        <w:rPr>
          <w:rFonts w:cs="Arial"/>
        </w:rPr>
        <w:t xml:space="preserve">Apstrādāt VSAA IS pieprasījumu pēc DNL numuriem </w:t>
      </w:r>
      <w:r>
        <w:rPr>
          <w:rFonts w:cs="Arial"/>
        </w:rPr>
        <w:t>PNIS.DNL.WS.18</w:t>
      </w:r>
    </w:p>
    <w:p w14:paraId="3D9425DF" w14:textId="77777777" w:rsidR="005D6B7F" w:rsidRPr="00065279" w:rsidRDefault="005D6B7F" w:rsidP="006E1263">
      <w:pPr>
        <w:pStyle w:val="ListParagraph"/>
        <w:numPr>
          <w:ilvl w:val="0"/>
          <w:numId w:val="28"/>
        </w:numPr>
        <w:jc w:val="left"/>
        <w:rPr>
          <w:rFonts w:cs="Arial"/>
        </w:rPr>
      </w:pPr>
      <w:r>
        <w:rPr>
          <w:rFonts w:cs="Arial"/>
        </w:rPr>
        <w:t>GetVsaaListByPersonID -</w:t>
      </w:r>
      <w:r w:rsidRPr="005D6B7F">
        <w:rPr>
          <w:rFonts w:cs="Arial"/>
          <w:szCs w:val="20"/>
        </w:rPr>
        <w:t xml:space="preserve"> </w:t>
      </w:r>
      <w:r w:rsidRPr="005D6B7F">
        <w:rPr>
          <w:rFonts w:eastAsia="Times New Roman" w:cs="Arial"/>
          <w:szCs w:val="20"/>
          <w:lang w:eastAsia="lv-LV"/>
        </w:rPr>
        <w:t>Apstrādāt VSAA pieprasījumu par DNL sarakstu pēc personas koda PNIS.DNL.WS.19</w:t>
      </w:r>
    </w:p>
    <w:p w14:paraId="777DA60A" w14:textId="77777777" w:rsidR="00065279" w:rsidRPr="002A1BA5" w:rsidRDefault="00065279" w:rsidP="006E1263">
      <w:pPr>
        <w:pStyle w:val="ListParagraph"/>
        <w:numPr>
          <w:ilvl w:val="0"/>
          <w:numId w:val="28"/>
        </w:numPr>
        <w:jc w:val="left"/>
        <w:rPr>
          <w:rFonts w:cs="Arial"/>
        </w:rPr>
      </w:pPr>
      <w:r>
        <w:rPr>
          <w:rFonts w:eastAsia="Times New Roman" w:cs="Arial"/>
          <w:szCs w:val="20"/>
          <w:lang w:eastAsia="lv-LV"/>
        </w:rPr>
        <w:t xml:space="preserve">GetCAByPersonID - </w:t>
      </w:r>
      <w:r>
        <w:t xml:space="preserve">Apstrādāt TA IS pieprasījumu pēc personas koda </w:t>
      </w:r>
      <w:r>
        <w:rPr>
          <w:rFonts w:eastAsia="Times New Roman" w:cs="Arial"/>
          <w:szCs w:val="20"/>
          <w:lang w:eastAsia="lv-LV"/>
        </w:rPr>
        <w:t>PNIS.DNL.WS.20</w:t>
      </w:r>
    </w:p>
    <w:p w14:paraId="2A57B928" w14:textId="77777777" w:rsidR="006E1263" w:rsidRPr="00EE7CED" w:rsidRDefault="006E1263" w:rsidP="006E1263">
      <w:pPr>
        <w:pStyle w:val="ListParagraph"/>
        <w:jc w:val="left"/>
        <w:rPr>
          <w:rFonts w:cs="Arial"/>
          <w:szCs w:val="20"/>
        </w:rPr>
      </w:pPr>
    </w:p>
    <w:p w14:paraId="02670030" w14:textId="77777777" w:rsidR="00E23BAD" w:rsidRDefault="00E23BAD" w:rsidP="00E23BAD">
      <w:pPr>
        <w:pStyle w:val="Heading2"/>
      </w:pPr>
      <w:bookmarkStart w:id="447" w:name="_Toc476140931"/>
      <w:bookmarkStart w:id="448" w:name="_Toc300831878"/>
      <w:bookmarkStart w:id="449" w:name="_Toc316124259"/>
      <w:r w:rsidRPr="00E23BAD">
        <w:t>Lietotāju saskarnes</w:t>
      </w:r>
      <w:bookmarkEnd w:id="447"/>
    </w:p>
    <w:p w14:paraId="447EDDF2" w14:textId="77777777" w:rsidR="00E23BAD" w:rsidRPr="00E23BAD" w:rsidRDefault="00E23BAD" w:rsidP="00E23BAD">
      <w:pPr>
        <w:rPr>
          <w:lang w:eastAsia="lv-LV"/>
        </w:rPr>
      </w:pPr>
      <w:r>
        <w:rPr>
          <w:rFonts w:cs="Arial"/>
          <w:szCs w:val="20"/>
          <w:lang w:eastAsia="lv-LV"/>
        </w:rPr>
        <w:t xml:space="preserve">Lietotāju saskarnes aprakstītas </w:t>
      </w:r>
      <w:r w:rsidRPr="00E23BAD">
        <w:rPr>
          <w:rFonts w:cs="Arial"/>
          <w:szCs w:val="20"/>
        </w:rPr>
        <w:t>Veselības aprūpes elektronisko nosūtījumu/ elektronisko</w:t>
      </w:r>
      <w:r>
        <w:rPr>
          <w:rFonts w:cs="Arial"/>
          <w:szCs w:val="20"/>
        </w:rPr>
        <w:t xml:space="preserve"> pierakstu informācijas sistēmas</w:t>
      </w:r>
      <w:r w:rsidRPr="00E23BAD">
        <w:rPr>
          <w:rFonts w:cs="Arial"/>
          <w:szCs w:val="20"/>
        </w:rPr>
        <w:t xml:space="preserve"> (turpmāk tekstā PN IS) </w:t>
      </w:r>
      <w:r>
        <w:rPr>
          <w:rFonts w:cs="Arial"/>
          <w:szCs w:val="20"/>
        </w:rPr>
        <w:t>projektējuma dokumentā [53].</w:t>
      </w:r>
    </w:p>
    <w:p w14:paraId="521562B5" w14:textId="77777777" w:rsidR="00E23BAD" w:rsidRDefault="00E23BAD" w:rsidP="00E23BAD">
      <w:pPr>
        <w:pStyle w:val="Heading2"/>
      </w:pPr>
      <w:bookmarkStart w:id="450" w:name="_Toc476140932"/>
      <w:r w:rsidRPr="00E23BAD">
        <w:t>Procesu saskarnes</w:t>
      </w:r>
      <w:bookmarkEnd w:id="450"/>
    </w:p>
    <w:p w14:paraId="1978A9C6" w14:textId="77777777" w:rsidR="00E23BAD" w:rsidRPr="00E23BAD" w:rsidRDefault="00E23BAD" w:rsidP="00E23BAD">
      <w:pPr>
        <w:rPr>
          <w:lang w:eastAsia="lv-LV"/>
        </w:rPr>
      </w:pPr>
      <w:r>
        <w:rPr>
          <w:rFonts w:cs="Arial"/>
          <w:szCs w:val="20"/>
          <w:lang w:eastAsia="lv-LV"/>
        </w:rPr>
        <w:t xml:space="preserve">Procesu  saskarnes aprakstītas </w:t>
      </w:r>
      <w:r w:rsidRPr="00E23BAD">
        <w:rPr>
          <w:rFonts w:cs="Arial"/>
          <w:szCs w:val="20"/>
        </w:rPr>
        <w:t>Veselības aprūpes elektronisko nosūtījumu/ elektronisko</w:t>
      </w:r>
      <w:r>
        <w:rPr>
          <w:rFonts w:cs="Arial"/>
          <w:szCs w:val="20"/>
        </w:rPr>
        <w:t xml:space="preserve"> pierakstu informācijas sistēmas</w:t>
      </w:r>
      <w:r w:rsidRPr="00E23BAD">
        <w:rPr>
          <w:rFonts w:cs="Arial"/>
          <w:szCs w:val="20"/>
        </w:rPr>
        <w:t xml:space="preserve"> (turpmāk tekstā PN IS) </w:t>
      </w:r>
      <w:r>
        <w:rPr>
          <w:rFonts w:cs="Arial"/>
          <w:szCs w:val="20"/>
        </w:rPr>
        <w:t>projektējuma dokumentā [53].</w:t>
      </w:r>
    </w:p>
    <w:p w14:paraId="4515D99C" w14:textId="77777777" w:rsidR="000A6E8E" w:rsidRPr="00E23BAD" w:rsidRDefault="000A6E8E" w:rsidP="00E23BAD">
      <w:pPr>
        <w:pStyle w:val="Heading1"/>
      </w:pPr>
      <w:bookmarkStart w:id="451" w:name="_Toc476140933"/>
      <w:r w:rsidRPr="00E23BAD">
        <w:t>Kļūdu ziņojumu apstrāde</w:t>
      </w:r>
      <w:bookmarkEnd w:id="448"/>
      <w:bookmarkEnd w:id="449"/>
      <w:bookmarkEnd w:id="451"/>
    </w:p>
    <w:p w14:paraId="724A16DA" w14:textId="77777777" w:rsidR="00D4455B" w:rsidRDefault="00D4455B" w:rsidP="00D4455B">
      <w:r w:rsidRPr="00AB781F">
        <w:t xml:space="preserve">Kļūdu apstrāde ir aprakstīta PN IS Atbalsta funkciju PPA dokumentā [57]. Kļūdu ziņojumu apkopojums ir </w:t>
      </w:r>
      <w:r w:rsidRPr="00E23BAD">
        <w:t>pieejams PN IS Kopējā PPA dokumentā [53]</w:t>
      </w:r>
      <w:r w:rsidR="00511E0E">
        <w:t>.</w:t>
      </w:r>
    </w:p>
    <w:p w14:paraId="1F5B9997" w14:textId="77777777" w:rsidR="00511E0E" w:rsidRPr="00511E0E" w:rsidRDefault="007B21C7" w:rsidP="00511E0E">
      <w:pPr>
        <w:pStyle w:val="Tabulasnosaukums"/>
        <w:jc w:val="both"/>
      </w:pPr>
      <w:r>
        <w:lastRenderedPageBreak/>
        <w:fldChar w:fldCharType="begin"/>
      </w:r>
      <w:r w:rsidR="004429DD">
        <w:instrText xml:space="preserve"> SEQ Tabula \* ARABIC </w:instrText>
      </w:r>
      <w:r>
        <w:fldChar w:fldCharType="separate"/>
      </w:r>
      <w:bookmarkStart w:id="452" w:name="_Toc476140955"/>
      <w:r w:rsidR="006E7BFB">
        <w:rPr>
          <w:noProof/>
        </w:rPr>
        <w:t>3</w:t>
      </w:r>
      <w:r>
        <w:fldChar w:fldCharType="end"/>
      </w:r>
      <w:r w:rsidR="00511E0E">
        <w:t>. tabula. Kļūdu kodi.</w:t>
      </w:r>
      <w:bookmarkEnd w:id="452"/>
    </w:p>
    <w:tbl>
      <w:tblPr>
        <w:tblpPr w:leftFromText="180" w:rightFromText="180" w:vertAnchor="text" w:horzAnchor="margin" w:tblpXSpec="center" w:tblpY="95"/>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8"/>
        <w:gridCol w:w="1292"/>
        <w:gridCol w:w="6757"/>
      </w:tblGrid>
      <w:tr w:rsidR="00241091" w:rsidRPr="0098267D" w14:paraId="1480221E" w14:textId="77777777" w:rsidTr="0098267D">
        <w:trPr>
          <w:trHeight w:val="300"/>
          <w:tblHeader/>
        </w:trPr>
        <w:tc>
          <w:tcPr>
            <w:tcW w:w="1238" w:type="dxa"/>
            <w:shd w:val="clear" w:color="auto" w:fill="8C9EB4"/>
            <w:noWrap/>
            <w:vAlign w:val="center"/>
          </w:tcPr>
          <w:p w14:paraId="181FFB04" w14:textId="77777777" w:rsidR="005F4B53" w:rsidRPr="0098267D" w:rsidRDefault="005F4B53" w:rsidP="0098267D">
            <w:pPr>
              <w:jc w:val="center"/>
              <w:rPr>
                <w:rFonts w:cs="Arial"/>
                <w:b/>
                <w:szCs w:val="20"/>
              </w:rPr>
            </w:pPr>
            <w:bookmarkStart w:id="453" w:name="_Toc316124261"/>
            <w:bookmarkStart w:id="454" w:name="_Ref324840824"/>
            <w:r w:rsidRPr="0098267D">
              <w:rPr>
                <w:rFonts w:cs="Arial"/>
                <w:b/>
                <w:szCs w:val="20"/>
              </w:rPr>
              <w:t>Kods</w:t>
            </w:r>
          </w:p>
        </w:tc>
        <w:tc>
          <w:tcPr>
            <w:tcW w:w="1292" w:type="dxa"/>
            <w:shd w:val="clear" w:color="auto" w:fill="8C9EB4"/>
            <w:noWrap/>
            <w:vAlign w:val="center"/>
          </w:tcPr>
          <w:p w14:paraId="1DED9508" w14:textId="77777777" w:rsidR="005F4B53" w:rsidRPr="0098267D" w:rsidRDefault="005F4B53" w:rsidP="0098267D">
            <w:pPr>
              <w:jc w:val="center"/>
              <w:rPr>
                <w:rFonts w:cs="Arial"/>
                <w:b/>
                <w:szCs w:val="20"/>
              </w:rPr>
            </w:pPr>
            <w:r w:rsidRPr="0098267D">
              <w:rPr>
                <w:rFonts w:cs="Arial"/>
                <w:b/>
                <w:szCs w:val="20"/>
              </w:rPr>
              <w:t>Tips</w:t>
            </w:r>
          </w:p>
        </w:tc>
        <w:tc>
          <w:tcPr>
            <w:tcW w:w="6757" w:type="dxa"/>
            <w:shd w:val="clear" w:color="auto" w:fill="8C9EB4"/>
            <w:noWrap/>
            <w:vAlign w:val="center"/>
          </w:tcPr>
          <w:p w14:paraId="3E7B1FCF" w14:textId="77777777" w:rsidR="005F4B53" w:rsidRPr="0098267D" w:rsidRDefault="005F4B53" w:rsidP="0098267D">
            <w:pPr>
              <w:jc w:val="center"/>
              <w:rPr>
                <w:rFonts w:cs="Arial"/>
                <w:b/>
                <w:szCs w:val="20"/>
              </w:rPr>
            </w:pPr>
            <w:r w:rsidRPr="0098267D">
              <w:rPr>
                <w:rFonts w:cs="Arial"/>
                <w:b/>
                <w:szCs w:val="20"/>
              </w:rPr>
              <w:t>Ziņojuma teksts</w:t>
            </w:r>
          </w:p>
        </w:tc>
      </w:tr>
      <w:tr w:rsidR="00241091" w:rsidRPr="0098267D" w14:paraId="2782F63C" w14:textId="77777777" w:rsidTr="0098267D">
        <w:trPr>
          <w:trHeight w:val="300"/>
        </w:trPr>
        <w:tc>
          <w:tcPr>
            <w:tcW w:w="1238" w:type="dxa"/>
            <w:noWrap/>
          </w:tcPr>
          <w:p w14:paraId="12A98B2E" w14:textId="77777777" w:rsidR="005F4B53" w:rsidRPr="0098267D" w:rsidRDefault="005F4B53" w:rsidP="0098267D">
            <w:pPr>
              <w:rPr>
                <w:rFonts w:cs="Arial"/>
                <w:szCs w:val="20"/>
              </w:rPr>
            </w:pPr>
            <w:r w:rsidRPr="0098267D">
              <w:rPr>
                <w:rFonts w:cs="Arial"/>
                <w:szCs w:val="20"/>
              </w:rPr>
              <w:t>SYS001</w:t>
            </w:r>
          </w:p>
        </w:tc>
        <w:tc>
          <w:tcPr>
            <w:tcW w:w="1292" w:type="dxa"/>
            <w:noWrap/>
          </w:tcPr>
          <w:p w14:paraId="0D4D129F" w14:textId="77777777" w:rsidR="005F4B53" w:rsidRPr="0098267D" w:rsidRDefault="005F4B53" w:rsidP="0098267D">
            <w:pPr>
              <w:rPr>
                <w:rFonts w:cs="Arial"/>
                <w:szCs w:val="20"/>
              </w:rPr>
            </w:pPr>
            <w:r w:rsidRPr="0098267D">
              <w:rPr>
                <w:rFonts w:cs="Arial"/>
                <w:szCs w:val="20"/>
              </w:rPr>
              <w:t>kļūda</w:t>
            </w:r>
          </w:p>
        </w:tc>
        <w:tc>
          <w:tcPr>
            <w:tcW w:w="6757" w:type="dxa"/>
            <w:noWrap/>
          </w:tcPr>
          <w:p w14:paraId="60D005FF" w14:textId="77777777" w:rsidR="005F4B53" w:rsidRPr="0098267D" w:rsidRDefault="005F4B53" w:rsidP="0098267D">
            <w:pPr>
              <w:rPr>
                <w:rFonts w:cs="Arial"/>
                <w:szCs w:val="20"/>
              </w:rPr>
            </w:pPr>
            <w:r w:rsidRPr="0098267D">
              <w:rPr>
                <w:rFonts w:cs="Arial"/>
                <w:szCs w:val="20"/>
              </w:rPr>
              <w:t>Ieraksts neeksistē</w:t>
            </w:r>
          </w:p>
        </w:tc>
      </w:tr>
      <w:tr w:rsidR="00241091" w:rsidRPr="0098267D" w14:paraId="132F8284" w14:textId="77777777" w:rsidTr="0098267D">
        <w:trPr>
          <w:trHeight w:val="300"/>
        </w:trPr>
        <w:tc>
          <w:tcPr>
            <w:tcW w:w="1238" w:type="dxa"/>
            <w:noWrap/>
          </w:tcPr>
          <w:p w14:paraId="662D132B" w14:textId="77777777" w:rsidR="005F4B53" w:rsidRPr="0098267D" w:rsidRDefault="005F4B53" w:rsidP="0098267D">
            <w:pPr>
              <w:rPr>
                <w:rFonts w:cs="Arial"/>
                <w:szCs w:val="20"/>
              </w:rPr>
            </w:pPr>
            <w:r w:rsidRPr="0098267D">
              <w:rPr>
                <w:rFonts w:cs="Arial"/>
                <w:szCs w:val="20"/>
              </w:rPr>
              <w:t>SYS002</w:t>
            </w:r>
          </w:p>
        </w:tc>
        <w:tc>
          <w:tcPr>
            <w:tcW w:w="1292" w:type="dxa"/>
            <w:noWrap/>
          </w:tcPr>
          <w:p w14:paraId="6A453B60" w14:textId="77777777" w:rsidR="005F4B53" w:rsidRPr="0098267D" w:rsidRDefault="005F4B53" w:rsidP="0098267D">
            <w:pPr>
              <w:rPr>
                <w:rFonts w:cs="Arial"/>
                <w:szCs w:val="20"/>
              </w:rPr>
            </w:pPr>
            <w:r w:rsidRPr="0098267D">
              <w:rPr>
                <w:rFonts w:cs="Arial"/>
                <w:szCs w:val="20"/>
              </w:rPr>
              <w:t>kļūda</w:t>
            </w:r>
          </w:p>
        </w:tc>
        <w:tc>
          <w:tcPr>
            <w:tcW w:w="6757" w:type="dxa"/>
            <w:noWrap/>
          </w:tcPr>
          <w:p w14:paraId="7D03BB25" w14:textId="77777777" w:rsidR="005F4B53" w:rsidRPr="0098267D" w:rsidRDefault="005F4B53" w:rsidP="0098267D">
            <w:pPr>
              <w:rPr>
                <w:rFonts w:cs="Arial"/>
                <w:szCs w:val="20"/>
              </w:rPr>
            </w:pPr>
            <w:r w:rsidRPr="0098267D">
              <w:rPr>
                <w:rFonts w:cs="Arial"/>
                <w:szCs w:val="20"/>
              </w:rPr>
              <w:t>Ieraksts neeksistē vai ir dzēsts</w:t>
            </w:r>
          </w:p>
        </w:tc>
      </w:tr>
      <w:tr w:rsidR="00241091" w:rsidRPr="0098267D" w14:paraId="3B882826" w14:textId="77777777" w:rsidTr="0098267D">
        <w:trPr>
          <w:trHeight w:val="300"/>
        </w:trPr>
        <w:tc>
          <w:tcPr>
            <w:tcW w:w="1238" w:type="dxa"/>
            <w:noWrap/>
          </w:tcPr>
          <w:p w14:paraId="20AEB009" w14:textId="77777777" w:rsidR="005F4B53" w:rsidRPr="0098267D" w:rsidRDefault="005F4B53" w:rsidP="0098267D">
            <w:pPr>
              <w:rPr>
                <w:rFonts w:cs="Arial"/>
                <w:szCs w:val="20"/>
              </w:rPr>
            </w:pPr>
            <w:r w:rsidRPr="0098267D">
              <w:rPr>
                <w:rFonts w:cs="Arial"/>
                <w:szCs w:val="20"/>
              </w:rPr>
              <w:t>SYS003</w:t>
            </w:r>
          </w:p>
        </w:tc>
        <w:tc>
          <w:tcPr>
            <w:tcW w:w="1292" w:type="dxa"/>
            <w:noWrap/>
          </w:tcPr>
          <w:p w14:paraId="68A417F1" w14:textId="77777777" w:rsidR="005F4B53" w:rsidRPr="0098267D" w:rsidRDefault="005F4B53" w:rsidP="0098267D">
            <w:pPr>
              <w:rPr>
                <w:rFonts w:cs="Arial"/>
                <w:szCs w:val="20"/>
              </w:rPr>
            </w:pPr>
            <w:r w:rsidRPr="0098267D">
              <w:rPr>
                <w:rFonts w:cs="Arial"/>
                <w:szCs w:val="20"/>
              </w:rPr>
              <w:t>kļūda</w:t>
            </w:r>
          </w:p>
        </w:tc>
        <w:tc>
          <w:tcPr>
            <w:tcW w:w="6757" w:type="dxa"/>
            <w:noWrap/>
          </w:tcPr>
          <w:p w14:paraId="7A376E1C" w14:textId="77777777" w:rsidR="005F4B53" w:rsidRPr="0098267D" w:rsidRDefault="005F4B53" w:rsidP="0098267D">
            <w:pPr>
              <w:rPr>
                <w:rFonts w:cs="Arial"/>
                <w:szCs w:val="20"/>
              </w:rPr>
            </w:pPr>
            <w:r w:rsidRPr="0098267D">
              <w:rPr>
                <w:rFonts w:cs="Arial"/>
                <w:szCs w:val="20"/>
              </w:rPr>
              <w:t>Ieraksts jau eksistē</w:t>
            </w:r>
          </w:p>
        </w:tc>
      </w:tr>
      <w:tr w:rsidR="00241091" w:rsidRPr="0098267D" w14:paraId="2ADF1EB5" w14:textId="77777777" w:rsidTr="0098267D">
        <w:trPr>
          <w:trHeight w:val="300"/>
        </w:trPr>
        <w:tc>
          <w:tcPr>
            <w:tcW w:w="1238" w:type="dxa"/>
            <w:noWrap/>
          </w:tcPr>
          <w:p w14:paraId="71791CEF" w14:textId="77777777" w:rsidR="005F4B53" w:rsidRPr="0098267D" w:rsidRDefault="005F4B53" w:rsidP="0098267D">
            <w:pPr>
              <w:rPr>
                <w:rFonts w:cs="Arial"/>
                <w:szCs w:val="20"/>
              </w:rPr>
            </w:pPr>
            <w:r w:rsidRPr="0098267D">
              <w:rPr>
                <w:rFonts w:cs="Arial"/>
                <w:szCs w:val="20"/>
              </w:rPr>
              <w:t>SYS004</w:t>
            </w:r>
          </w:p>
        </w:tc>
        <w:tc>
          <w:tcPr>
            <w:tcW w:w="1292" w:type="dxa"/>
            <w:noWrap/>
          </w:tcPr>
          <w:p w14:paraId="4E57E294" w14:textId="77777777" w:rsidR="005F4B53" w:rsidRPr="0098267D" w:rsidRDefault="005F4B53" w:rsidP="0098267D">
            <w:pPr>
              <w:rPr>
                <w:rFonts w:cs="Arial"/>
                <w:szCs w:val="20"/>
              </w:rPr>
            </w:pPr>
            <w:r w:rsidRPr="0098267D">
              <w:rPr>
                <w:rFonts w:cs="Arial"/>
                <w:szCs w:val="20"/>
              </w:rPr>
              <w:t>kļūda</w:t>
            </w:r>
          </w:p>
        </w:tc>
        <w:tc>
          <w:tcPr>
            <w:tcW w:w="6757" w:type="dxa"/>
            <w:noWrap/>
          </w:tcPr>
          <w:p w14:paraId="1C9C1505" w14:textId="77777777" w:rsidR="005F4B53" w:rsidRPr="0098267D" w:rsidRDefault="005F4B53" w:rsidP="0098267D">
            <w:pPr>
              <w:rPr>
                <w:rFonts w:cs="Arial"/>
                <w:szCs w:val="20"/>
              </w:rPr>
            </w:pPr>
            <w:r w:rsidRPr="0098267D">
              <w:rPr>
                <w:rFonts w:cs="Arial"/>
                <w:szCs w:val="20"/>
              </w:rPr>
              <w:t>Lietotājam funkcija nav pieejama</w:t>
            </w:r>
          </w:p>
        </w:tc>
      </w:tr>
      <w:tr w:rsidR="00241091" w:rsidRPr="0098267D" w14:paraId="31D2FD38" w14:textId="77777777" w:rsidTr="0098267D">
        <w:trPr>
          <w:trHeight w:val="300"/>
        </w:trPr>
        <w:tc>
          <w:tcPr>
            <w:tcW w:w="1238" w:type="dxa"/>
            <w:noWrap/>
          </w:tcPr>
          <w:p w14:paraId="4CA9E0F1" w14:textId="77777777" w:rsidR="005F4B53" w:rsidRPr="0098267D" w:rsidRDefault="005F4B53" w:rsidP="0098267D">
            <w:pPr>
              <w:rPr>
                <w:rFonts w:cs="Arial"/>
                <w:szCs w:val="20"/>
              </w:rPr>
            </w:pPr>
            <w:r w:rsidRPr="0098267D">
              <w:rPr>
                <w:rFonts w:cs="Arial"/>
                <w:szCs w:val="20"/>
              </w:rPr>
              <w:t>SYS005</w:t>
            </w:r>
          </w:p>
        </w:tc>
        <w:tc>
          <w:tcPr>
            <w:tcW w:w="1292" w:type="dxa"/>
            <w:noWrap/>
          </w:tcPr>
          <w:p w14:paraId="2C275990" w14:textId="77777777" w:rsidR="005F4B53" w:rsidRPr="0098267D" w:rsidRDefault="005F4B53" w:rsidP="0098267D">
            <w:pPr>
              <w:rPr>
                <w:rFonts w:cs="Arial"/>
                <w:szCs w:val="20"/>
              </w:rPr>
            </w:pPr>
            <w:r w:rsidRPr="0098267D">
              <w:rPr>
                <w:rFonts w:cs="Arial"/>
                <w:szCs w:val="20"/>
              </w:rPr>
              <w:t>kļūda</w:t>
            </w:r>
          </w:p>
        </w:tc>
        <w:tc>
          <w:tcPr>
            <w:tcW w:w="6757" w:type="dxa"/>
            <w:noWrap/>
          </w:tcPr>
          <w:p w14:paraId="7CA3C53F" w14:textId="77777777" w:rsidR="005F4B53" w:rsidRPr="0098267D" w:rsidRDefault="005F4B53" w:rsidP="0098267D">
            <w:pPr>
              <w:rPr>
                <w:rFonts w:cs="Arial"/>
                <w:szCs w:val="20"/>
              </w:rPr>
            </w:pPr>
            <w:r w:rsidRPr="0098267D">
              <w:rPr>
                <w:rFonts w:cs="Arial"/>
                <w:szCs w:val="20"/>
              </w:rPr>
              <w:t>Dati nav mainīti</w:t>
            </w:r>
          </w:p>
        </w:tc>
      </w:tr>
      <w:tr w:rsidR="00241091" w:rsidRPr="0098267D" w14:paraId="019235E6" w14:textId="77777777" w:rsidTr="0098267D">
        <w:trPr>
          <w:trHeight w:val="300"/>
        </w:trPr>
        <w:tc>
          <w:tcPr>
            <w:tcW w:w="1238" w:type="dxa"/>
            <w:noWrap/>
          </w:tcPr>
          <w:p w14:paraId="06492696" w14:textId="77777777" w:rsidR="005F4B53" w:rsidRPr="0098267D" w:rsidRDefault="005F4B53" w:rsidP="0098267D">
            <w:pPr>
              <w:rPr>
                <w:rFonts w:cs="Arial"/>
                <w:szCs w:val="20"/>
              </w:rPr>
            </w:pPr>
            <w:r w:rsidRPr="0098267D">
              <w:rPr>
                <w:rFonts w:cs="Arial"/>
                <w:szCs w:val="20"/>
              </w:rPr>
              <w:t>SYS006</w:t>
            </w:r>
          </w:p>
        </w:tc>
        <w:tc>
          <w:tcPr>
            <w:tcW w:w="1292" w:type="dxa"/>
            <w:noWrap/>
          </w:tcPr>
          <w:p w14:paraId="3F5A08C8" w14:textId="77777777" w:rsidR="005F4B53" w:rsidRPr="0098267D" w:rsidRDefault="005F4B53" w:rsidP="0098267D">
            <w:pPr>
              <w:rPr>
                <w:rFonts w:cs="Arial"/>
                <w:szCs w:val="20"/>
              </w:rPr>
            </w:pPr>
            <w:r w:rsidRPr="0098267D">
              <w:rPr>
                <w:rFonts w:cs="Arial"/>
                <w:szCs w:val="20"/>
              </w:rPr>
              <w:t>kļūda</w:t>
            </w:r>
          </w:p>
        </w:tc>
        <w:tc>
          <w:tcPr>
            <w:tcW w:w="6757" w:type="dxa"/>
            <w:noWrap/>
          </w:tcPr>
          <w:p w14:paraId="7C0FB4A6" w14:textId="77777777" w:rsidR="005F4B53" w:rsidRPr="0098267D" w:rsidRDefault="005F4B53" w:rsidP="0098267D">
            <w:pPr>
              <w:rPr>
                <w:rFonts w:cs="Arial"/>
                <w:szCs w:val="20"/>
              </w:rPr>
            </w:pPr>
            <w:r w:rsidRPr="0098267D">
              <w:rPr>
                <w:rFonts w:cs="Arial"/>
                <w:szCs w:val="20"/>
              </w:rPr>
              <w:t>Datu kļūda</w:t>
            </w:r>
          </w:p>
        </w:tc>
      </w:tr>
      <w:tr w:rsidR="00241091" w:rsidRPr="0098267D" w14:paraId="38C24A17" w14:textId="77777777" w:rsidTr="0098267D">
        <w:trPr>
          <w:trHeight w:val="300"/>
        </w:trPr>
        <w:tc>
          <w:tcPr>
            <w:tcW w:w="1238" w:type="dxa"/>
            <w:noWrap/>
          </w:tcPr>
          <w:p w14:paraId="612A7A1E" w14:textId="77777777" w:rsidR="005F4B53" w:rsidRPr="0098267D" w:rsidRDefault="005F4B53" w:rsidP="0098267D">
            <w:pPr>
              <w:rPr>
                <w:rFonts w:cs="Arial"/>
                <w:szCs w:val="20"/>
              </w:rPr>
            </w:pPr>
            <w:r w:rsidRPr="0098267D">
              <w:rPr>
                <w:rFonts w:cs="Arial"/>
                <w:szCs w:val="20"/>
              </w:rPr>
              <w:t>SYS007</w:t>
            </w:r>
          </w:p>
        </w:tc>
        <w:tc>
          <w:tcPr>
            <w:tcW w:w="1292" w:type="dxa"/>
            <w:noWrap/>
          </w:tcPr>
          <w:p w14:paraId="359BA844" w14:textId="77777777" w:rsidR="005F4B53" w:rsidRPr="0098267D" w:rsidRDefault="005F4B53" w:rsidP="0098267D">
            <w:pPr>
              <w:rPr>
                <w:rFonts w:cs="Arial"/>
                <w:szCs w:val="20"/>
              </w:rPr>
            </w:pPr>
            <w:r w:rsidRPr="0098267D">
              <w:rPr>
                <w:rFonts w:cs="Arial"/>
                <w:szCs w:val="20"/>
              </w:rPr>
              <w:t>kļūda</w:t>
            </w:r>
          </w:p>
        </w:tc>
        <w:tc>
          <w:tcPr>
            <w:tcW w:w="6757" w:type="dxa"/>
            <w:noWrap/>
          </w:tcPr>
          <w:p w14:paraId="2F931611" w14:textId="77777777" w:rsidR="005F4B53" w:rsidRPr="0098267D" w:rsidRDefault="005F4B53" w:rsidP="0098267D">
            <w:pPr>
              <w:rPr>
                <w:rFonts w:cs="Arial"/>
                <w:szCs w:val="20"/>
              </w:rPr>
            </w:pPr>
            <w:r w:rsidRPr="0098267D">
              <w:rPr>
                <w:rFonts w:cs="Arial"/>
                <w:szCs w:val="20"/>
              </w:rPr>
              <w:t>Lietotājam dati nav pieejami</w:t>
            </w:r>
          </w:p>
        </w:tc>
      </w:tr>
      <w:tr w:rsidR="00241091" w:rsidRPr="0098267D" w14:paraId="1A627C4B" w14:textId="77777777" w:rsidTr="0098267D">
        <w:trPr>
          <w:trHeight w:val="300"/>
        </w:trPr>
        <w:tc>
          <w:tcPr>
            <w:tcW w:w="1238" w:type="dxa"/>
            <w:noWrap/>
          </w:tcPr>
          <w:p w14:paraId="10A12BE0" w14:textId="77777777" w:rsidR="005F4B53" w:rsidRPr="0098267D" w:rsidRDefault="005F4B53" w:rsidP="0098267D">
            <w:pPr>
              <w:rPr>
                <w:rFonts w:cs="Arial"/>
                <w:szCs w:val="20"/>
              </w:rPr>
            </w:pPr>
            <w:r w:rsidRPr="0098267D">
              <w:rPr>
                <w:rFonts w:cs="Arial"/>
                <w:szCs w:val="20"/>
              </w:rPr>
              <w:t>DNL001</w:t>
            </w:r>
          </w:p>
        </w:tc>
        <w:tc>
          <w:tcPr>
            <w:tcW w:w="1292" w:type="dxa"/>
            <w:noWrap/>
          </w:tcPr>
          <w:p w14:paraId="121CE9D9" w14:textId="77777777" w:rsidR="005F4B53" w:rsidRPr="0098267D" w:rsidRDefault="005F4B53" w:rsidP="0098267D">
            <w:pPr>
              <w:rPr>
                <w:rFonts w:cs="Arial"/>
                <w:szCs w:val="20"/>
              </w:rPr>
            </w:pPr>
            <w:r w:rsidRPr="0098267D">
              <w:rPr>
                <w:rFonts w:cs="Arial"/>
                <w:szCs w:val="20"/>
              </w:rPr>
              <w:t>kļūda</w:t>
            </w:r>
          </w:p>
        </w:tc>
        <w:tc>
          <w:tcPr>
            <w:tcW w:w="6757" w:type="dxa"/>
            <w:noWrap/>
          </w:tcPr>
          <w:p w14:paraId="7A43E985" w14:textId="77777777" w:rsidR="005F4B53" w:rsidRPr="0098267D" w:rsidRDefault="005F4B53" w:rsidP="0098267D">
            <w:pPr>
              <w:rPr>
                <w:rFonts w:cs="Arial"/>
                <w:szCs w:val="20"/>
              </w:rPr>
            </w:pPr>
            <w:r w:rsidRPr="0098267D">
              <w:rPr>
                <w:rFonts w:cs="Arial"/>
                <w:szCs w:val="20"/>
              </w:rPr>
              <w:t>Darbnespējas lapas saņēmējam eksistē darbnespējas lapa &lt;DNL reģistrācijas numurs&gt; statusā "Atvērta"</w:t>
            </w:r>
          </w:p>
        </w:tc>
      </w:tr>
      <w:tr w:rsidR="00241091" w:rsidRPr="0098267D" w14:paraId="7BD0C52A" w14:textId="77777777" w:rsidTr="0098267D">
        <w:trPr>
          <w:trHeight w:val="300"/>
        </w:trPr>
        <w:tc>
          <w:tcPr>
            <w:tcW w:w="1238" w:type="dxa"/>
            <w:noWrap/>
          </w:tcPr>
          <w:p w14:paraId="4F470F27" w14:textId="77777777" w:rsidR="005F4B53" w:rsidRPr="0098267D" w:rsidRDefault="005F4B53" w:rsidP="0098267D">
            <w:pPr>
              <w:rPr>
                <w:rFonts w:cs="Arial"/>
                <w:szCs w:val="20"/>
              </w:rPr>
            </w:pPr>
            <w:r w:rsidRPr="0098267D">
              <w:rPr>
                <w:rFonts w:cs="Arial"/>
                <w:szCs w:val="20"/>
              </w:rPr>
              <w:t>DNL002</w:t>
            </w:r>
          </w:p>
        </w:tc>
        <w:tc>
          <w:tcPr>
            <w:tcW w:w="1292" w:type="dxa"/>
            <w:noWrap/>
          </w:tcPr>
          <w:p w14:paraId="741D3710" w14:textId="77777777" w:rsidR="005F4B53" w:rsidRPr="0098267D" w:rsidRDefault="005F4B53" w:rsidP="0098267D">
            <w:pPr>
              <w:rPr>
                <w:rFonts w:cs="Arial"/>
                <w:szCs w:val="20"/>
              </w:rPr>
            </w:pPr>
            <w:r w:rsidRPr="0098267D">
              <w:rPr>
                <w:rFonts w:cs="Arial"/>
                <w:szCs w:val="20"/>
              </w:rPr>
              <w:t>kļūda</w:t>
            </w:r>
          </w:p>
        </w:tc>
        <w:tc>
          <w:tcPr>
            <w:tcW w:w="6757" w:type="dxa"/>
            <w:noWrap/>
          </w:tcPr>
          <w:p w14:paraId="1FD6503C" w14:textId="7A96317C" w:rsidR="005F4B53" w:rsidRPr="0098267D" w:rsidRDefault="005F4B53" w:rsidP="00B01EAE">
            <w:pPr>
              <w:rPr>
                <w:rFonts w:cs="Arial"/>
                <w:szCs w:val="20"/>
              </w:rPr>
            </w:pPr>
            <w:r w:rsidRPr="0098267D">
              <w:rPr>
                <w:rFonts w:cs="Arial"/>
                <w:szCs w:val="20"/>
              </w:rPr>
              <w:t>Nav norādīts darbnespējas lapas atvēršana</w:t>
            </w:r>
            <w:r w:rsidR="00B01EAE">
              <w:rPr>
                <w:rFonts w:cs="Arial"/>
                <w:szCs w:val="20"/>
              </w:rPr>
              <w:t>s pamatojums</w:t>
            </w:r>
          </w:p>
        </w:tc>
      </w:tr>
      <w:tr w:rsidR="00241091" w:rsidRPr="0098267D" w14:paraId="447DD5D1" w14:textId="77777777" w:rsidTr="0098267D">
        <w:trPr>
          <w:trHeight w:val="300"/>
        </w:trPr>
        <w:tc>
          <w:tcPr>
            <w:tcW w:w="1238" w:type="dxa"/>
            <w:noWrap/>
          </w:tcPr>
          <w:p w14:paraId="1328E561" w14:textId="77777777" w:rsidR="005F4B53" w:rsidRPr="0098267D" w:rsidRDefault="005F4B53" w:rsidP="0098267D">
            <w:pPr>
              <w:rPr>
                <w:rFonts w:cs="Arial"/>
                <w:szCs w:val="20"/>
              </w:rPr>
            </w:pPr>
            <w:r w:rsidRPr="0098267D">
              <w:rPr>
                <w:rFonts w:cs="Arial"/>
                <w:szCs w:val="20"/>
              </w:rPr>
              <w:t>DNL003</w:t>
            </w:r>
          </w:p>
        </w:tc>
        <w:tc>
          <w:tcPr>
            <w:tcW w:w="1292" w:type="dxa"/>
            <w:noWrap/>
          </w:tcPr>
          <w:p w14:paraId="22F47D4D" w14:textId="77777777" w:rsidR="005F4B53" w:rsidRPr="0098267D" w:rsidRDefault="005F4B53" w:rsidP="0098267D">
            <w:pPr>
              <w:rPr>
                <w:rFonts w:cs="Arial"/>
                <w:szCs w:val="20"/>
              </w:rPr>
            </w:pPr>
            <w:r w:rsidRPr="0098267D">
              <w:rPr>
                <w:rFonts w:cs="Arial"/>
                <w:szCs w:val="20"/>
              </w:rPr>
              <w:t>kļūda</w:t>
            </w:r>
          </w:p>
        </w:tc>
        <w:tc>
          <w:tcPr>
            <w:tcW w:w="6757" w:type="dxa"/>
            <w:noWrap/>
          </w:tcPr>
          <w:p w14:paraId="1877BC41" w14:textId="77777777" w:rsidR="005F4B53" w:rsidRPr="0098267D" w:rsidRDefault="005F4B53" w:rsidP="0098267D">
            <w:pPr>
              <w:rPr>
                <w:rFonts w:cs="Arial"/>
                <w:szCs w:val="20"/>
              </w:rPr>
            </w:pPr>
            <w:r w:rsidRPr="0098267D">
              <w:rPr>
                <w:rFonts w:cs="Arial"/>
                <w:szCs w:val="20"/>
              </w:rPr>
              <w:t>A tipa darbnespējas lapai darbnespējas periods pārsniedz 10 dienas</w:t>
            </w:r>
          </w:p>
        </w:tc>
      </w:tr>
      <w:tr w:rsidR="00241091" w:rsidRPr="0098267D" w14:paraId="03C58F3F" w14:textId="77777777" w:rsidTr="0098267D">
        <w:trPr>
          <w:trHeight w:val="300"/>
        </w:trPr>
        <w:tc>
          <w:tcPr>
            <w:tcW w:w="1238" w:type="dxa"/>
            <w:noWrap/>
          </w:tcPr>
          <w:p w14:paraId="2A80825A" w14:textId="77777777" w:rsidR="005F4B53" w:rsidRPr="0098267D" w:rsidRDefault="005F4B53" w:rsidP="0098267D">
            <w:pPr>
              <w:rPr>
                <w:rFonts w:cs="Arial"/>
                <w:szCs w:val="20"/>
              </w:rPr>
            </w:pPr>
            <w:r w:rsidRPr="0098267D">
              <w:rPr>
                <w:rFonts w:cs="Arial"/>
                <w:szCs w:val="20"/>
              </w:rPr>
              <w:t>DNL004</w:t>
            </w:r>
          </w:p>
        </w:tc>
        <w:tc>
          <w:tcPr>
            <w:tcW w:w="1292" w:type="dxa"/>
            <w:noWrap/>
          </w:tcPr>
          <w:p w14:paraId="1F157EDB" w14:textId="77777777" w:rsidR="005F4B53" w:rsidRPr="0098267D" w:rsidRDefault="005F4B53" w:rsidP="0098267D">
            <w:pPr>
              <w:rPr>
                <w:rFonts w:cs="Arial"/>
                <w:szCs w:val="20"/>
              </w:rPr>
            </w:pPr>
            <w:r w:rsidRPr="0098267D">
              <w:rPr>
                <w:rFonts w:cs="Arial"/>
                <w:szCs w:val="20"/>
              </w:rPr>
              <w:t>kļūda</w:t>
            </w:r>
          </w:p>
        </w:tc>
        <w:tc>
          <w:tcPr>
            <w:tcW w:w="6757" w:type="dxa"/>
            <w:noWrap/>
          </w:tcPr>
          <w:p w14:paraId="16B047F7" w14:textId="77777777" w:rsidR="005F4B53" w:rsidRPr="0098267D" w:rsidRDefault="005F4B53" w:rsidP="0098267D">
            <w:pPr>
              <w:rPr>
                <w:rFonts w:cs="Arial"/>
                <w:szCs w:val="20"/>
              </w:rPr>
            </w:pPr>
            <w:r w:rsidRPr="0098267D">
              <w:rPr>
                <w:rFonts w:cs="Arial"/>
                <w:szCs w:val="20"/>
              </w:rPr>
              <w:t>Vismaz viens darbnespējas periods ir obligāts</w:t>
            </w:r>
          </w:p>
        </w:tc>
      </w:tr>
      <w:tr w:rsidR="00241091" w:rsidRPr="0098267D" w14:paraId="0669512D" w14:textId="77777777" w:rsidTr="0098267D">
        <w:trPr>
          <w:trHeight w:val="300"/>
        </w:trPr>
        <w:tc>
          <w:tcPr>
            <w:tcW w:w="1238" w:type="dxa"/>
            <w:noWrap/>
          </w:tcPr>
          <w:p w14:paraId="4D15266C" w14:textId="77777777" w:rsidR="005F4B53" w:rsidRPr="0098267D" w:rsidRDefault="005F4B53" w:rsidP="0098267D">
            <w:pPr>
              <w:rPr>
                <w:rFonts w:cs="Arial"/>
                <w:szCs w:val="20"/>
              </w:rPr>
            </w:pPr>
            <w:r w:rsidRPr="0098267D">
              <w:rPr>
                <w:rFonts w:cs="Arial"/>
                <w:szCs w:val="20"/>
              </w:rPr>
              <w:t>DNL005</w:t>
            </w:r>
          </w:p>
        </w:tc>
        <w:tc>
          <w:tcPr>
            <w:tcW w:w="1292" w:type="dxa"/>
            <w:noWrap/>
          </w:tcPr>
          <w:p w14:paraId="3F6FE276" w14:textId="77777777" w:rsidR="005F4B53" w:rsidRPr="0098267D" w:rsidRDefault="005F4B53" w:rsidP="0098267D">
            <w:pPr>
              <w:rPr>
                <w:rFonts w:cs="Arial"/>
                <w:szCs w:val="20"/>
              </w:rPr>
            </w:pPr>
            <w:r w:rsidRPr="0098267D">
              <w:rPr>
                <w:rFonts w:cs="Arial"/>
                <w:szCs w:val="20"/>
              </w:rPr>
              <w:t>kļūda</w:t>
            </w:r>
          </w:p>
        </w:tc>
        <w:tc>
          <w:tcPr>
            <w:tcW w:w="6757" w:type="dxa"/>
            <w:noWrap/>
          </w:tcPr>
          <w:p w14:paraId="424FB1EB" w14:textId="77777777" w:rsidR="005F4B53" w:rsidRPr="0098267D" w:rsidRDefault="005F4B53" w:rsidP="0098267D">
            <w:pPr>
              <w:rPr>
                <w:rFonts w:cs="Arial"/>
                <w:szCs w:val="20"/>
              </w:rPr>
            </w:pPr>
            <w:r w:rsidRPr="0098267D">
              <w:rPr>
                <w:rFonts w:cs="Arial"/>
                <w:szCs w:val="20"/>
              </w:rPr>
              <w:t>B tipa darbnespējas lapai nav norādīta iepriekšējā A tipa darbnespējas lapa</w:t>
            </w:r>
          </w:p>
        </w:tc>
      </w:tr>
      <w:tr w:rsidR="00241091" w:rsidRPr="0098267D" w14:paraId="31AF9094" w14:textId="77777777" w:rsidTr="0098267D">
        <w:trPr>
          <w:trHeight w:val="300"/>
        </w:trPr>
        <w:tc>
          <w:tcPr>
            <w:tcW w:w="1238" w:type="dxa"/>
            <w:noWrap/>
          </w:tcPr>
          <w:p w14:paraId="115BE5CB" w14:textId="77777777" w:rsidR="005F4B53" w:rsidRPr="0098267D" w:rsidRDefault="005F4B53" w:rsidP="0098267D">
            <w:pPr>
              <w:rPr>
                <w:rFonts w:cs="Arial"/>
                <w:szCs w:val="20"/>
              </w:rPr>
            </w:pPr>
            <w:r w:rsidRPr="0098267D">
              <w:rPr>
                <w:rFonts w:cs="Arial"/>
                <w:szCs w:val="20"/>
              </w:rPr>
              <w:t>DNL006</w:t>
            </w:r>
          </w:p>
        </w:tc>
        <w:tc>
          <w:tcPr>
            <w:tcW w:w="1292" w:type="dxa"/>
            <w:noWrap/>
          </w:tcPr>
          <w:p w14:paraId="0D8B6A4D" w14:textId="77777777" w:rsidR="005F4B53" w:rsidRPr="0098267D" w:rsidRDefault="005F4B53" w:rsidP="0098267D">
            <w:pPr>
              <w:rPr>
                <w:rFonts w:cs="Arial"/>
                <w:szCs w:val="20"/>
              </w:rPr>
            </w:pPr>
            <w:r w:rsidRPr="0098267D">
              <w:rPr>
                <w:rFonts w:cs="Arial"/>
                <w:szCs w:val="20"/>
              </w:rPr>
              <w:t>kļūda</w:t>
            </w:r>
          </w:p>
        </w:tc>
        <w:tc>
          <w:tcPr>
            <w:tcW w:w="6757" w:type="dxa"/>
            <w:noWrap/>
          </w:tcPr>
          <w:p w14:paraId="3879BF60" w14:textId="77777777" w:rsidR="005F4B53" w:rsidRPr="0098267D" w:rsidRDefault="005F4B53" w:rsidP="0098267D">
            <w:pPr>
              <w:rPr>
                <w:rFonts w:cs="Arial"/>
                <w:szCs w:val="20"/>
              </w:rPr>
            </w:pPr>
            <w:r w:rsidRPr="0098267D">
              <w:rPr>
                <w:rFonts w:cs="Arial"/>
                <w:szCs w:val="20"/>
              </w:rPr>
              <w:t>Iepriekšējās A tipa lapas darbnespējas periods nav 10 dienas</w:t>
            </w:r>
          </w:p>
        </w:tc>
      </w:tr>
      <w:tr w:rsidR="00241091" w:rsidRPr="0098267D" w14:paraId="196E6391" w14:textId="77777777" w:rsidTr="0098267D">
        <w:trPr>
          <w:trHeight w:val="300"/>
        </w:trPr>
        <w:tc>
          <w:tcPr>
            <w:tcW w:w="1238" w:type="dxa"/>
            <w:noWrap/>
          </w:tcPr>
          <w:p w14:paraId="374A5B47" w14:textId="77777777" w:rsidR="005F4B53" w:rsidRPr="0098267D" w:rsidRDefault="005F4B53" w:rsidP="0098267D">
            <w:pPr>
              <w:rPr>
                <w:rFonts w:cs="Arial"/>
                <w:szCs w:val="20"/>
              </w:rPr>
            </w:pPr>
            <w:r w:rsidRPr="0098267D">
              <w:rPr>
                <w:rFonts w:cs="Arial"/>
                <w:szCs w:val="20"/>
              </w:rPr>
              <w:t>DNL007</w:t>
            </w:r>
          </w:p>
        </w:tc>
        <w:tc>
          <w:tcPr>
            <w:tcW w:w="1292" w:type="dxa"/>
            <w:noWrap/>
          </w:tcPr>
          <w:p w14:paraId="3A9C80A5" w14:textId="77777777" w:rsidR="005F4B53" w:rsidRPr="0098267D" w:rsidRDefault="005F4B53" w:rsidP="0098267D">
            <w:pPr>
              <w:rPr>
                <w:rFonts w:cs="Arial"/>
                <w:szCs w:val="20"/>
              </w:rPr>
            </w:pPr>
            <w:r w:rsidRPr="0098267D">
              <w:rPr>
                <w:rFonts w:cs="Arial"/>
                <w:szCs w:val="20"/>
              </w:rPr>
              <w:t>kļūda</w:t>
            </w:r>
          </w:p>
        </w:tc>
        <w:tc>
          <w:tcPr>
            <w:tcW w:w="6757" w:type="dxa"/>
            <w:noWrap/>
          </w:tcPr>
          <w:p w14:paraId="21000938" w14:textId="77777777" w:rsidR="005F4B53" w:rsidRPr="0098267D" w:rsidRDefault="005F4B53" w:rsidP="0098267D">
            <w:pPr>
              <w:rPr>
                <w:rFonts w:cs="Arial"/>
                <w:szCs w:val="20"/>
              </w:rPr>
            </w:pPr>
            <w:r w:rsidRPr="0098267D">
              <w:rPr>
                <w:rFonts w:cs="Arial"/>
                <w:szCs w:val="20"/>
              </w:rPr>
              <w:t>Nav norādīts anulēšanas pamatojums</w:t>
            </w:r>
          </w:p>
        </w:tc>
      </w:tr>
      <w:tr w:rsidR="00241091" w:rsidRPr="0098267D" w14:paraId="52924B5A" w14:textId="77777777" w:rsidTr="0098267D">
        <w:trPr>
          <w:trHeight w:val="300"/>
        </w:trPr>
        <w:tc>
          <w:tcPr>
            <w:tcW w:w="1238" w:type="dxa"/>
            <w:noWrap/>
          </w:tcPr>
          <w:p w14:paraId="3AEE6A52" w14:textId="77777777" w:rsidR="005F4B53" w:rsidRPr="0098267D" w:rsidRDefault="005F4B53" w:rsidP="0098267D">
            <w:pPr>
              <w:rPr>
                <w:rFonts w:cs="Arial"/>
                <w:szCs w:val="20"/>
              </w:rPr>
            </w:pPr>
            <w:r w:rsidRPr="0098267D">
              <w:rPr>
                <w:rFonts w:cs="Arial"/>
                <w:szCs w:val="20"/>
              </w:rPr>
              <w:t>DNL008</w:t>
            </w:r>
          </w:p>
        </w:tc>
        <w:tc>
          <w:tcPr>
            <w:tcW w:w="1292" w:type="dxa"/>
            <w:noWrap/>
          </w:tcPr>
          <w:p w14:paraId="6771B1EA" w14:textId="77777777" w:rsidR="005F4B53" w:rsidRPr="0098267D" w:rsidRDefault="005F4B53" w:rsidP="0098267D">
            <w:pPr>
              <w:rPr>
                <w:rFonts w:cs="Arial"/>
                <w:szCs w:val="20"/>
              </w:rPr>
            </w:pPr>
            <w:r w:rsidRPr="0098267D">
              <w:rPr>
                <w:rFonts w:cs="Arial"/>
                <w:szCs w:val="20"/>
              </w:rPr>
              <w:t>kļūda</w:t>
            </w:r>
          </w:p>
        </w:tc>
        <w:tc>
          <w:tcPr>
            <w:tcW w:w="6757" w:type="dxa"/>
            <w:noWrap/>
          </w:tcPr>
          <w:p w14:paraId="0FC34DF4" w14:textId="77777777" w:rsidR="005F4B53" w:rsidRPr="0098267D" w:rsidRDefault="005F4B53" w:rsidP="0098267D">
            <w:pPr>
              <w:rPr>
                <w:rFonts w:cs="Arial"/>
                <w:szCs w:val="20"/>
              </w:rPr>
            </w:pPr>
            <w:r w:rsidRPr="0098267D">
              <w:rPr>
                <w:rFonts w:cs="Arial"/>
                <w:szCs w:val="20"/>
              </w:rPr>
              <w:t>Nav norādīts darbā stāšanas datums vai darbnespējas turpināšanas datums darbnespējas lapas slēgšanai</w:t>
            </w:r>
          </w:p>
        </w:tc>
      </w:tr>
      <w:tr w:rsidR="00241091" w:rsidRPr="0098267D" w14:paraId="4E6F1E4C" w14:textId="77777777" w:rsidTr="0098267D">
        <w:trPr>
          <w:trHeight w:val="300"/>
        </w:trPr>
        <w:tc>
          <w:tcPr>
            <w:tcW w:w="1238" w:type="dxa"/>
            <w:noWrap/>
          </w:tcPr>
          <w:p w14:paraId="5161A0FF" w14:textId="77777777" w:rsidR="005F4B53" w:rsidRPr="0098267D" w:rsidRDefault="005F4B53" w:rsidP="0098267D">
            <w:pPr>
              <w:rPr>
                <w:rFonts w:cs="Arial"/>
                <w:szCs w:val="20"/>
              </w:rPr>
            </w:pPr>
            <w:r w:rsidRPr="0098267D">
              <w:rPr>
                <w:rFonts w:cs="Arial"/>
                <w:szCs w:val="20"/>
              </w:rPr>
              <w:t>DNL009</w:t>
            </w:r>
          </w:p>
        </w:tc>
        <w:tc>
          <w:tcPr>
            <w:tcW w:w="1292" w:type="dxa"/>
            <w:noWrap/>
          </w:tcPr>
          <w:p w14:paraId="296A46A8" w14:textId="77777777" w:rsidR="005F4B53" w:rsidRPr="0098267D" w:rsidRDefault="005F4B53" w:rsidP="0098267D">
            <w:pPr>
              <w:rPr>
                <w:rFonts w:cs="Arial"/>
                <w:szCs w:val="20"/>
              </w:rPr>
            </w:pPr>
            <w:r w:rsidRPr="0098267D">
              <w:rPr>
                <w:rFonts w:cs="Arial"/>
                <w:szCs w:val="20"/>
              </w:rPr>
              <w:t>ziņojums</w:t>
            </w:r>
          </w:p>
        </w:tc>
        <w:tc>
          <w:tcPr>
            <w:tcW w:w="6757" w:type="dxa"/>
            <w:noWrap/>
          </w:tcPr>
          <w:p w14:paraId="6D2563B6" w14:textId="77777777" w:rsidR="005F4B53" w:rsidRPr="0098267D" w:rsidRDefault="005F4B53" w:rsidP="0098267D">
            <w:pPr>
              <w:rPr>
                <w:rFonts w:cs="Arial"/>
                <w:szCs w:val="20"/>
              </w:rPr>
            </w:pPr>
            <w:r w:rsidRPr="0098267D">
              <w:rPr>
                <w:rFonts w:cs="Arial"/>
                <w:szCs w:val="20"/>
              </w:rPr>
              <w:t>Darbnespējas periods pārsniedz 26 nedēļas, norādiet atzīmes par nosūtīšanu uz VDEĀVK</w:t>
            </w:r>
          </w:p>
        </w:tc>
      </w:tr>
      <w:tr w:rsidR="00241091" w:rsidRPr="0098267D" w14:paraId="39416215" w14:textId="77777777" w:rsidTr="0098267D">
        <w:trPr>
          <w:trHeight w:val="300"/>
        </w:trPr>
        <w:tc>
          <w:tcPr>
            <w:tcW w:w="1238" w:type="dxa"/>
            <w:noWrap/>
          </w:tcPr>
          <w:p w14:paraId="17EA3A14" w14:textId="77777777" w:rsidR="005F4B53" w:rsidRPr="0098267D" w:rsidRDefault="005F4B53" w:rsidP="0098267D">
            <w:pPr>
              <w:rPr>
                <w:rFonts w:cs="Arial"/>
                <w:szCs w:val="20"/>
              </w:rPr>
            </w:pPr>
            <w:r w:rsidRPr="0098267D">
              <w:rPr>
                <w:rFonts w:cs="Arial"/>
                <w:szCs w:val="20"/>
              </w:rPr>
              <w:t>DNL010</w:t>
            </w:r>
          </w:p>
        </w:tc>
        <w:tc>
          <w:tcPr>
            <w:tcW w:w="1292" w:type="dxa"/>
            <w:noWrap/>
          </w:tcPr>
          <w:p w14:paraId="0FC2DD65" w14:textId="77777777" w:rsidR="005F4B53" w:rsidRPr="0098267D" w:rsidRDefault="005F4B53" w:rsidP="0098267D">
            <w:pPr>
              <w:rPr>
                <w:rFonts w:cs="Arial"/>
                <w:szCs w:val="20"/>
              </w:rPr>
            </w:pPr>
            <w:r w:rsidRPr="0098267D">
              <w:rPr>
                <w:rFonts w:cs="Arial"/>
                <w:szCs w:val="20"/>
              </w:rPr>
              <w:t>ziņojums</w:t>
            </w:r>
          </w:p>
        </w:tc>
        <w:tc>
          <w:tcPr>
            <w:tcW w:w="6757" w:type="dxa"/>
            <w:noWrap/>
          </w:tcPr>
          <w:p w14:paraId="41B43426" w14:textId="77777777" w:rsidR="005F4B53" w:rsidRPr="0098267D" w:rsidRDefault="005F4B53" w:rsidP="0098267D">
            <w:pPr>
              <w:rPr>
                <w:rFonts w:cs="Arial"/>
                <w:szCs w:val="20"/>
              </w:rPr>
            </w:pPr>
            <w:r w:rsidRPr="0098267D">
              <w:rPr>
                <w:rFonts w:cs="Arial"/>
                <w:szCs w:val="20"/>
              </w:rPr>
              <w:t>Darbnespējas periods pārsniedz 30 dienas, norādiet atzīmes par nosūtīšanu pie speciālista</w:t>
            </w:r>
          </w:p>
        </w:tc>
      </w:tr>
      <w:tr w:rsidR="00241091" w:rsidRPr="0098267D" w14:paraId="4213919E" w14:textId="77777777" w:rsidTr="0098267D">
        <w:trPr>
          <w:trHeight w:val="300"/>
        </w:trPr>
        <w:tc>
          <w:tcPr>
            <w:tcW w:w="1238" w:type="dxa"/>
            <w:noWrap/>
          </w:tcPr>
          <w:p w14:paraId="1C5C9606" w14:textId="77777777" w:rsidR="005F4B53" w:rsidRPr="0098267D" w:rsidRDefault="005F4B53" w:rsidP="0098267D">
            <w:pPr>
              <w:rPr>
                <w:rFonts w:cs="Arial"/>
                <w:szCs w:val="20"/>
              </w:rPr>
            </w:pPr>
            <w:r w:rsidRPr="0098267D">
              <w:rPr>
                <w:rFonts w:cs="Arial"/>
                <w:szCs w:val="20"/>
              </w:rPr>
              <w:t>DNL011</w:t>
            </w:r>
          </w:p>
        </w:tc>
        <w:tc>
          <w:tcPr>
            <w:tcW w:w="1292" w:type="dxa"/>
            <w:noWrap/>
          </w:tcPr>
          <w:p w14:paraId="26F42837" w14:textId="77777777" w:rsidR="005F4B53" w:rsidRPr="0098267D" w:rsidRDefault="005F4B53" w:rsidP="0098267D">
            <w:pPr>
              <w:rPr>
                <w:rFonts w:cs="Arial"/>
                <w:szCs w:val="20"/>
              </w:rPr>
            </w:pPr>
            <w:r w:rsidRPr="0098267D">
              <w:rPr>
                <w:rFonts w:cs="Arial"/>
                <w:szCs w:val="20"/>
              </w:rPr>
              <w:t>kļūda</w:t>
            </w:r>
          </w:p>
        </w:tc>
        <w:tc>
          <w:tcPr>
            <w:tcW w:w="6757" w:type="dxa"/>
            <w:noWrap/>
          </w:tcPr>
          <w:p w14:paraId="7FB79D1E" w14:textId="77777777" w:rsidR="005F4B53" w:rsidRPr="0098267D" w:rsidRDefault="005F4B53" w:rsidP="0098267D">
            <w:pPr>
              <w:rPr>
                <w:rFonts w:cs="Arial"/>
                <w:szCs w:val="20"/>
              </w:rPr>
            </w:pPr>
            <w:r w:rsidRPr="0098267D">
              <w:rPr>
                <w:rFonts w:cs="Arial"/>
                <w:szCs w:val="20"/>
              </w:rPr>
              <w:t>Darbnespējas lapu &lt;DNL reģistrācijas numurs&gt; nevar labot, jo tā ir slēgta vai anulēta</w:t>
            </w:r>
          </w:p>
        </w:tc>
      </w:tr>
      <w:tr w:rsidR="00241091" w:rsidRPr="0098267D" w14:paraId="3EAC5A31" w14:textId="77777777" w:rsidTr="0098267D">
        <w:trPr>
          <w:trHeight w:val="300"/>
        </w:trPr>
        <w:tc>
          <w:tcPr>
            <w:tcW w:w="1238" w:type="dxa"/>
            <w:noWrap/>
          </w:tcPr>
          <w:p w14:paraId="03C62ED9" w14:textId="77777777" w:rsidR="005F4B53" w:rsidRPr="0098267D" w:rsidRDefault="005F4B53" w:rsidP="0098267D">
            <w:pPr>
              <w:rPr>
                <w:rFonts w:cs="Arial"/>
                <w:szCs w:val="20"/>
              </w:rPr>
            </w:pPr>
            <w:r w:rsidRPr="0098267D">
              <w:rPr>
                <w:rFonts w:cs="Arial"/>
                <w:szCs w:val="20"/>
              </w:rPr>
              <w:t>DNL012</w:t>
            </w:r>
          </w:p>
        </w:tc>
        <w:tc>
          <w:tcPr>
            <w:tcW w:w="1292" w:type="dxa"/>
            <w:noWrap/>
          </w:tcPr>
          <w:p w14:paraId="64FFE324" w14:textId="77777777" w:rsidR="005F4B53" w:rsidRPr="0098267D" w:rsidRDefault="005F4B53" w:rsidP="0098267D">
            <w:pPr>
              <w:rPr>
                <w:rFonts w:cs="Arial"/>
                <w:szCs w:val="20"/>
              </w:rPr>
            </w:pPr>
            <w:r w:rsidRPr="0098267D">
              <w:rPr>
                <w:rFonts w:cs="Arial"/>
                <w:szCs w:val="20"/>
              </w:rPr>
              <w:t>kļūda</w:t>
            </w:r>
          </w:p>
        </w:tc>
        <w:tc>
          <w:tcPr>
            <w:tcW w:w="6757" w:type="dxa"/>
            <w:noWrap/>
          </w:tcPr>
          <w:p w14:paraId="47B9D1A4" w14:textId="77777777" w:rsidR="005F4B53" w:rsidRPr="0098267D" w:rsidRDefault="005F4B53" w:rsidP="0098267D">
            <w:pPr>
              <w:rPr>
                <w:rFonts w:cs="Arial"/>
                <w:szCs w:val="20"/>
              </w:rPr>
            </w:pPr>
            <w:r w:rsidRPr="0098267D">
              <w:rPr>
                <w:rFonts w:cs="Arial"/>
                <w:szCs w:val="20"/>
              </w:rPr>
              <w:t>Jums nav tiesību veikt darbību ar darbnespējas lapu, kas ir atvērta citā ārstniecības iestādē</w:t>
            </w:r>
          </w:p>
        </w:tc>
      </w:tr>
      <w:tr w:rsidR="00241091" w:rsidRPr="0098267D" w14:paraId="1A6E66B1" w14:textId="77777777" w:rsidTr="0098267D">
        <w:trPr>
          <w:trHeight w:val="300"/>
        </w:trPr>
        <w:tc>
          <w:tcPr>
            <w:tcW w:w="1238" w:type="dxa"/>
            <w:noWrap/>
          </w:tcPr>
          <w:p w14:paraId="750CECEE" w14:textId="77777777" w:rsidR="005F4B53" w:rsidRPr="0098267D" w:rsidRDefault="005F4B53" w:rsidP="0098267D">
            <w:pPr>
              <w:rPr>
                <w:rFonts w:cs="Arial"/>
                <w:szCs w:val="20"/>
              </w:rPr>
            </w:pPr>
            <w:r w:rsidRPr="0098267D">
              <w:rPr>
                <w:rFonts w:cs="Arial"/>
                <w:szCs w:val="20"/>
              </w:rPr>
              <w:t>DNL013</w:t>
            </w:r>
          </w:p>
        </w:tc>
        <w:tc>
          <w:tcPr>
            <w:tcW w:w="1292" w:type="dxa"/>
            <w:noWrap/>
          </w:tcPr>
          <w:p w14:paraId="0BEA4C38" w14:textId="77777777" w:rsidR="005F4B53" w:rsidRPr="0098267D" w:rsidRDefault="005F4B53" w:rsidP="0098267D">
            <w:pPr>
              <w:rPr>
                <w:rFonts w:cs="Arial"/>
                <w:szCs w:val="20"/>
              </w:rPr>
            </w:pPr>
            <w:r w:rsidRPr="0098267D">
              <w:rPr>
                <w:rFonts w:cs="Arial"/>
                <w:szCs w:val="20"/>
              </w:rPr>
              <w:t>kļūda</w:t>
            </w:r>
          </w:p>
        </w:tc>
        <w:tc>
          <w:tcPr>
            <w:tcW w:w="6757" w:type="dxa"/>
            <w:noWrap/>
          </w:tcPr>
          <w:p w14:paraId="367AA73C" w14:textId="77777777" w:rsidR="005F4B53" w:rsidRPr="0098267D" w:rsidRDefault="005F4B53" w:rsidP="0098267D">
            <w:pPr>
              <w:rPr>
                <w:rFonts w:cs="Arial"/>
                <w:szCs w:val="20"/>
              </w:rPr>
            </w:pPr>
            <w:r w:rsidRPr="0098267D">
              <w:rPr>
                <w:rFonts w:cs="Arial"/>
                <w:szCs w:val="20"/>
              </w:rPr>
              <w:t>Darbnespējas lapu nevar slēgt, jo tā nav atvērta.</w:t>
            </w:r>
          </w:p>
        </w:tc>
      </w:tr>
      <w:tr w:rsidR="00241091" w:rsidRPr="0098267D" w14:paraId="70A2BE22" w14:textId="77777777" w:rsidTr="0098267D">
        <w:trPr>
          <w:trHeight w:val="300"/>
        </w:trPr>
        <w:tc>
          <w:tcPr>
            <w:tcW w:w="1238" w:type="dxa"/>
            <w:noWrap/>
          </w:tcPr>
          <w:p w14:paraId="18664921" w14:textId="77777777" w:rsidR="005F4B53" w:rsidRPr="0098267D" w:rsidRDefault="005F4B53" w:rsidP="0098267D">
            <w:pPr>
              <w:rPr>
                <w:rFonts w:cs="Arial"/>
                <w:szCs w:val="20"/>
              </w:rPr>
            </w:pPr>
            <w:r w:rsidRPr="0098267D">
              <w:rPr>
                <w:rFonts w:cs="Arial"/>
                <w:szCs w:val="20"/>
              </w:rPr>
              <w:t>DNL014</w:t>
            </w:r>
          </w:p>
        </w:tc>
        <w:tc>
          <w:tcPr>
            <w:tcW w:w="1292" w:type="dxa"/>
            <w:noWrap/>
          </w:tcPr>
          <w:p w14:paraId="27102CA4" w14:textId="77777777" w:rsidR="005F4B53" w:rsidRPr="0098267D" w:rsidRDefault="005F4B53" w:rsidP="0098267D">
            <w:pPr>
              <w:rPr>
                <w:rFonts w:cs="Arial"/>
                <w:szCs w:val="20"/>
              </w:rPr>
            </w:pPr>
            <w:r w:rsidRPr="0098267D">
              <w:rPr>
                <w:rFonts w:cs="Arial"/>
                <w:szCs w:val="20"/>
              </w:rPr>
              <w:t>kļūda</w:t>
            </w:r>
          </w:p>
        </w:tc>
        <w:tc>
          <w:tcPr>
            <w:tcW w:w="6757" w:type="dxa"/>
            <w:noWrap/>
          </w:tcPr>
          <w:p w14:paraId="328D4527" w14:textId="77777777" w:rsidR="005F4B53" w:rsidRPr="0098267D" w:rsidRDefault="005F4B53" w:rsidP="0098267D">
            <w:pPr>
              <w:rPr>
                <w:rFonts w:cs="Arial"/>
                <w:szCs w:val="20"/>
              </w:rPr>
            </w:pPr>
            <w:r w:rsidRPr="0098267D">
              <w:rPr>
                <w:rFonts w:cs="Arial"/>
                <w:szCs w:val="20"/>
              </w:rPr>
              <w:t>Darbnespējas lapā ir norādīts bērns, kas nav no darbnespējas lapas saņēmēja bērnu un aizbilstamo saraksta</w:t>
            </w:r>
          </w:p>
        </w:tc>
      </w:tr>
      <w:tr w:rsidR="00241091" w:rsidRPr="0098267D" w14:paraId="625B0C3C" w14:textId="77777777" w:rsidTr="0098267D">
        <w:trPr>
          <w:trHeight w:val="300"/>
        </w:trPr>
        <w:tc>
          <w:tcPr>
            <w:tcW w:w="1238" w:type="dxa"/>
            <w:noWrap/>
          </w:tcPr>
          <w:p w14:paraId="2E651DCE" w14:textId="77777777" w:rsidR="005F4B53" w:rsidRPr="0098267D" w:rsidRDefault="005F4B53" w:rsidP="0098267D">
            <w:pPr>
              <w:rPr>
                <w:rFonts w:cs="Arial"/>
                <w:szCs w:val="20"/>
              </w:rPr>
            </w:pPr>
            <w:r w:rsidRPr="0098267D">
              <w:rPr>
                <w:rFonts w:cs="Arial"/>
                <w:szCs w:val="20"/>
              </w:rPr>
              <w:t>DNL015</w:t>
            </w:r>
          </w:p>
        </w:tc>
        <w:tc>
          <w:tcPr>
            <w:tcW w:w="1292" w:type="dxa"/>
            <w:noWrap/>
          </w:tcPr>
          <w:p w14:paraId="7835409F" w14:textId="77777777" w:rsidR="005F4B53" w:rsidRPr="0098267D" w:rsidRDefault="005F4B53" w:rsidP="0098267D">
            <w:pPr>
              <w:rPr>
                <w:rFonts w:cs="Arial"/>
                <w:szCs w:val="20"/>
              </w:rPr>
            </w:pPr>
            <w:r w:rsidRPr="0098267D">
              <w:rPr>
                <w:rFonts w:cs="Arial"/>
                <w:szCs w:val="20"/>
              </w:rPr>
              <w:t>kļūda</w:t>
            </w:r>
          </w:p>
        </w:tc>
        <w:tc>
          <w:tcPr>
            <w:tcW w:w="6757" w:type="dxa"/>
            <w:noWrap/>
          </w:tcPr>
          <w:p w14:paraId="2DFD1D55" w14:textId="77777777" w:rsidR="005F4B53" w:rsidRPr="0098267D" w:rsidRDefault="005F4B53" w:rsidP="0098267D">
            <w:pPr>
              <w:rPr>
                <w:rFonts w:cs="Arial"/>
                <w:szCs w:val="20"/>
              </w:rPr>
            </w:pPr>
            <w:r w:rsidRPr="0098267D">
              <w:rPr>
                <w:rFonts w:cs="Arial"/>
                <w:szCs w:val="20"/>
              </w:rPr>
              <w:t>"Papīra" darbnespējas lapas reģistrācijas numurs nav unikāls</w:t>
            </w:r>
          </w:p>
        </w:tc>
      </w:tr>
      <w:tr w:rsidR="00241091" w:rsidRPr="0098267D" w14:paraId="6E217FFA" w14:textId="77777777" w:rsidTr="0098267D">
        <w:trPr>
          <w:trHeight w:val="300"/>
        </w:trPr>
        <w:tc>
          <w:tcPr>
            <w:tcW w:w="1238" w:type="dxa"/>
            <w:noWrap/>
          </w:tcPr>
          <w:p w14:paraId="59F14924" w14:textId="77777777" w:rsidR="005F4B53" w:rsidRPr="0098267D" w:rsidRDefault="005F4B53" w:rsidP="0098267D">
            <w:pPr>
              <w:rPr>
                <w:rFonts w:cs="Arial"/>
                <w:szCs w:val="20"/>
              </w:rPr>
            </w:pPr>
            <w:r w:rsidRPr="0098267D">
              <w:rPr>
                <w:rFonts w:cs="Arial"/>
                <w:szCs w:val="20"/>
              </w:rPr>
              <w:t>DNL016</w:t>
            </w:r>
          </w:p>
        </w:tc>
        <w:tc>
          <w:tcPr>
            <w:tcW w:w="1292" w:type="dxa"/>
            <w:noWrap/>
          </w:tcPr>
          <w:p w14:paraId="188FC0C6" w14:textId="77777777" w:rsidR="005F4B53" w:rsidRPr="0098267D" w:rsidRDefault="005F4B53" w:rsidP="0098267D">
            <w:pPr>
              <w:rPr>
                <w:rFonts w:cs="Arial"/>
                <w:szCs w:val="20"/>
              </w:rPr>
            </w:pPr>
            <w:r w:rsidRPr="0098267D">
              <w:rPr>
                <w:rFonts w:cs="Arial"/>
                <w:szCs w:val="20"/>
              </w:rPr>
              <w:t>kļūda</w:t>
            </w:r>
          </w:p>
        </w:tc>
        <w:tc>
          <w:tcPr>
            <w:tcW w:w="6757" w:type="dxa"/>
            <w:noWrap/>
          </w:tcPr>
          <w:p w14:paraId="5DE32579" w14:textId="77777777" w:rsidR="005F4B53" w:rsidRPr="0098267D" w:rsidRDefault="005F4B53" w:rsidP="0098267D">
            <w:pPr>
              <w:rPr>
                <w:rFonts w:cs="Arial"/>
                <w:szCs w:val="20"/>
              </w:rPr>
            </w:pPr>
            <w:r w:rsidRPr="0098267D">
              <w:rPr>
                <w:rFonts w:cs="Arial"/>
                <w:szCs w:val="20"/>
              </w:rPr>
              <w:t>Ir norādīts darbnespējas lapas veids "turpinājums", bet iepriekšējās darbnespējas lapas numurs nav norādīts vai neeksistē</w:t>
            </w:r>
          </w:p>
        </w:tc>
      </w:tr>
      <w:tr w:rsidR="00241091" w:rsidRPr="0098267D" w14:paraId="1948677E" w14:textId="77777777" w:rsidTr="0098267D">
        <w:trPr>
          <w:trHeight w:val="300"/>
        </w:trPr>
        <w:tc>
          <w:tcPr>
            <w:tcW w:w="1238" w:type="dxa"/>
            <w:noWrap/>
          </w:tcPr>
          <w:p w14:paraId="16377EAD" w14:textId="77777777" w:rsidR="005F4B53" w:rsidRPr="0098267D" w:rsidRDefault="005F4B53" w:rsidP="0098267D">
            <w:pPr>
              <w:rPr>
                <w:rFonts w:cs="Arial"/>
                <w:szCs w:val="20"/>
              </w:rPr>
            </w:pPr>
            <w:r w:rsidRPr="0098267D">
              <w:rPr>
                <w:rFonts w:cs="Arial"/>
                <w:szCs w:val="20"/>
              </w:rPr>
              <w:t>DNL017</w:t>
            </w:r>
          </w:p>
        </w:tc>
        <w:tc>
          <w:tcPr>
            <w:tcW w:w="1292" w:type="dxa"/>
            <w:noWrap/>
          </w:tcPr>
          <w:p w14:paraId="6A037934" w14:textId="77777777" w:rsidR="005F4B53" w:rsidRPr="0098267D" w:rsidRDefault="005F4B53" w:rsidP="0098267D">
            <w:pPr>
              <w:rPr>
                <w:rFonts w:cs="Arial"/>
                <w:szCs w:val="20"/>
              </w:rPr>
            </w:pPr>
            <w:r w:rsidRPr="0098267D">
              <w:rPr>
                <w:rFonts w:cs="Arial"/>
                <w:szCs w:val="20"/>
              </w:rPr>
              <w:t>kļūda</w:t>
            </w:r>
          </w:p>
        </w:tc>
        <w:tc>
          <w:tcPr>
            <w:tcW w:w="6757" w:type="dxa"/>
            <w:noWrap/>
          </w:tcPr>
          <w:p w14:paraId="224DAF3C" w14:textId="77777777" w:rsidR="005F4B53" w:rsidRPr="0098267D" w:rsidRDefault="005F4B53" w:rsidP="0098267D">
            <w:pPr>
              <w:rPr>
                <w:rFonts w:cs="Arial"/>
                <w:szCs w:val="20"/>
              </w:rPr>
            </w:pPr>
            <w:r w:rsidRPr="0098267D">
              <w:rPr>
                <w:rFonts w:cs="Arial"/>
                <w:szCs w:val="20"/>
              </w:rPr>
              <w:t>Ir norādīts darbnespējas lapas veids „pirmreizēja” un iepriekšējās lapas numurs</w:t>
            </w:r>
          </w:p>
        </w:tc>
      </w:tr>
      <w:tr w:rsidR="00241091" w:rsidRPr="0098267D" w14:paraId="3ED79D46" w14:textId="77777777" w:rsidTr="0098267D">
        <w:trPr>
          <w:trHeight w:val="300"/>
        </w:trPr>
        <w:tc>
          <w:tcPr>
            <w:tcW w:w="1238" w:type="dxa"/>
            <w:noWrap/>
          </w:tcPr>
          <w:p w14:paraId="09B70652" w14:textId="77777777" w:rsidR="005F4B53" w:rsidRPr="0098267D" w:rsidRDefault="005F4B53" w:rsidP="0098267D">
            <w:pPr>
              <w:rPr>
                <w:rFonts w:cs="Arial"/>
                <w:szCs w:val="20"/>
              </w:rPr>
            </w:pPr>
            <w:r w:rsidRPr="0098267D">
              <w:rPr>
                <w:rFonts w:cs="Arial"/>
                <w:szCs w:val="20"/>
              </w:rPr>
              <w:t>DNL018</w:t>
            </w:r>
          </w:p>
        </w:tc>
        <w:tc>
          <w:tcPr>
            <w:tcW w:w="1292" w:type="dxa"/>
            <w:noWrap/>
          </w:tcPr>
          <w:p w14:paraId="4D7A3E72" w14:textId="77777777" w:rsidR="005F4B53" w:rsidRPr="0098267D" w:rsidRDefault="005F4B53" w:rsidP="0098267D">
            <w:pPr>
              <w:rPr>
                <w:rFonts w:cs="Arial"/>
                <w:szCs w:val="20"/>
              </w:rPr>
            </w:pPr>
            <w:r w:rsidRPr="0098267D">
              <w:rPr>
                <w:rFonts w:cs="Arial"/>
                <w:szCs w:val="20"/>
              </w:rPr>
              <w:t>kļūda</w:t>
            </w:r>
          </w:p>
        </w:tc>
        <w:tc>
          <w:tcPr>
            <w:tcW w:w="6757" w:type="dxa"/>
            <w:noWrap/>
          </w:tcPr>
          <w:p w14:paraId="65BA8044" w14:textId="77777777" w:rsidR="005F4B53" w:rsidRPr="0098267D" w:rsidRDefault="005F4B53" w:rsidP="0098267D">
            <w:pPr>
              <w:rPr>
                <w:rFonts w:cs="Arial"/>
                <w:szCs w:val="20"/>
              </w:rPr>
            </w:pPr>
            <w:r w:rsidRPr="0098267D">
              <w:rPr>
                <w:rFonts w:cs="Arial"/>
                <w:szCs w:val="20"/>
              </w:rPr>
              <w:t>Darbnespējas cēlonis neattiecas uz šo darbnespējas lapas tipu</w:t>
            </w:r>
          </w:p>
        </w:tc>
      </w:tr>
      <w:tr w:rsidR="00241091" w:rsidRPr="0098267D" w14:paraId="3EFF894C" w14:textId="77777777" w:rsidTr="0098267D">
        <w:trPr>
          <w:trHeight w:val="300"/>
        </w:trPr>
        <w:tc>
          <w:tcPr>
            <w:tcW w:w="1238" w:type="dxa"/>
            <w:noWrap/>
          </w:tcPr>
          <w:p w14:paraId="70B967D5" w14:textId="77777777" w:rsidR="005F4B53" w:rsidRPr="0098267D" w:rsidRDefault="005F4B53" w:rsidP="0098267D">
            <w:pPr>
              <w:rPr>
                <w:rFonts w:cs="Arial"/>
                <w:szCs w:val="20"/>
              </w:rPr>
            </w:pPr>
            <w:r w:rsidRPr="0098267D">
              <w:rPr>
                <w:rFonts w:cs="Arial"/>
                <w:szCs w:val="20"/>
              </w:rPr>
              <w:t>DNL019</w:t>
            </w:r>
          </w:p>
        </w:tc>
        <w:tc>
          <w:tcPr>
            <w:tcW w:w="1292" w:type="dxa"/>
            <w:noWrap/>
          </w:tcPr>
          <w:p w14:paraId="13D15BAE" w14:textId="77777777" w:rsidR="005F4B53" w:rsidRPr="0098267D" w:rsidRDefault="005F4B53" w:rsidP="0098267D">
            <w:pPr>
              <w:rPr>
                <w:rFonts w:cs="Arial"/>
                <w:szCs w:val="20"/>
              </w:rPr>
            </w:pPr>
            <w:r w:rsidRPr="0098267D">
              <w:rPr>
                <w:rFonts w:cs="Arial"/>
                <w:szCs w:val="20"/>
              </w:rPr>
              <w:t>kļūda</w:t>
            </w:r>
          </w:p>
        </w:tc>
        <w:tc>
          <w:tcPr>
            <w:tcW w:w="6757" w:type="dxa"/>
            <w:noWrap/>
          </w:tcPr>
          <w:p w14:paraId="61B6DB14" w14:textId="77777777" w:rsidR="005F4B53" w:rsidRPr="0098267D" w:rsidRDefault="005F4B53" w:rsidP="0098267D">
            <w:pPr>
              <w:rPr>
                <w:rFonts w:cs="Arial"/>
                <w:szCs w:val="20"/>
              </w:rPr>
            </w:pPr>
            <w:r w:rsidRPr="0098267D">
              <w:rPr>
                <w:rFonts w:cs="Arial"/>
                <w:szCs w:val="20"/>
              </w:rPr>
              <w:t>Šim cēlonim ir nepieciešama iepriekšēja A tipa darbnespējas lapa</w:t>
            </w:r>
          </w:p>
        </w:tc>
      </w:tr>
      <w:tr w:rsidR="00241091" w:rsidRPr="0098267D" w14:paraId="62EFDA34" w14:textId="77777777" w:rsidTr="0098267D">
        <w:trPr>
          <w:trHeight w:val="300"/>
        </w:trPr>
        <w:tc>
          <w:tcPr>
            <w:tcW w:w="1238" w:type="dxa"/>
            <w:noWrap/>
          </w:tcPr>
          <w:p w14:paraId="6C430C30" w14:textId="77777777" w:rsidR="005F4B53" w:rsidRPr="0098267D" w:rsidRDefault="005F4B53" w:rsidP="0098267D">
            <w:pPr>
              <w:rPr>
                <w:rFonts w:cs="Arial"/>
                <w:szCs w:val="20"/>
              </w:rPr>
            </w:pPr>
            <w:r w:rsidRPr="0098267D">
              <w:rPr>
                <w:rFonts w:cs="Arial"/>
                <w:szCs w:val="20"/>
              </w:rPr>
              <w:t>DNL020</w:t>
            </w:r>
          </w:p>
        </w:tc>
        <w:tc>
          <w:tcPr>
            <w:tcW w:w="1292" w:type="dxa"/>
            <w:noWrap/>
          </w:tcPr>
          <w:p w14:paraId="633776A3" w14:textId="77777777" w:rsidR="005F4B53" w:rsidRPr="0098267D" w:rsidRDefault="005F4B53" w:rsidP="0098267D">
            <w:pPr>
              <w:rPr>
                <w:rFonts w:cs="Arial"/>
                <w:szCs w:val="20"/>
              </w:rPr>
            </w:pPr>
            <w:r w:rsidRPr="0098267D">
              <w:rPr>
                <w:rFonts w:cs="Arial"/>
                <w:szCs w:val="20"/>
              </w:rPr>
              <w:t>kļūda</w:t>
            </w:r>
          </w:p>
        </w:tc>
        <w:tc>
          <w:tcPr>
            <w:tcW w:w="6757" w:type="dxa"/>
            <w:noWrap/>
          </w:tcPr>
          <w:p w14:paraId="61CF25F4" w14:textId="77777777" w:rsidR="005F4B53" w:rsidRPr="0098267D" w:rsidRDefault="005F4B53" w:rsidP="0098267D">
            <w:pPr>
              <w:rPr>
                <w:rFonts w:cs="Arial"/>
                <w:szCs w:val="20"/>
              </w:rPr>
            </w:pPr>
            <w:r w:rsidRPr="0098267D">
              <w:rPr>
                <w:rFonts w:cs="Arial"/>
                <w:szCs w:val="20"/>
              </w:rPr>
              <w:t>A tipa darbnespējas lapai iepriekšējā nevar būt B tipa lapa</w:t>
            </w:r>
          </w:p>
        </w:tc>
      </w:tr>
      <w:tr w:rsidR="00241091" w:rsidRPr="0098267D" w14:paraId="2BA6ADEB" w14:textId="77777777" w:rsidTr="0098267D">
        <w:trPr>
          <w:trHeight w:val="300"/>
        </w:trPr>
        <w:tc>
          <w:tcPr>
            <w:tcW w:w="1238" w:type="dxa"/>
            <w:noWrap/>
          </w:tcPr>
          <w:p w14:paraId="2692F18E" w14:textId="77777777" w:rsidR="005F4B53" w:rsidRPr="0098267D" w:rsidRDefault="005F4B53" w:rsidP="0098267D">
            <w:pPr>
              <w:rPr>
                <w:rFonts w:cs="Arial"/>
                <w:szCs w:val="20"/>
              </w:rPr>
            </w:pPr>
            <w:r w:rsidRPr="0098267D">
              <w:rPr>
                <w:rFonts w:cs="Arial"/>
                <w:szCs w:val="20"/>
              </w:rPr>
              <w:t>DNL021</w:t>
            </w:r>
          </w:p>
        </w:tc>
        <w:tc>
          <w:tcPr>
            <w:tcW w:w="1292" w:type="dxa"/>
            <w:noWrap/>
          </w:tcPr>
          <w:p w14:paraId="6E49A74E" w14:textId="77777777" w:rsidR="005F4B53" w:rsidRPr="0098267D" w:rsidRDefault="005F4B53" w:rsidP="0098267D">
            <w:pPr>
              <w:rPr>
                <w:rFonts w:cs="Arial"/>
                <w:szCs w:val="20"/>
              </w:rPr>
            </w:pPr>
            <w:r w:rsidRPr="0098267D">
              <w:rPr>
                <w:rFonts w:cs="Arial"/>
                <w:szCs w:val="20"/>
              </w:rPr>
              <w:t>kļūda</w:t>
            </w:r>
          </w:p>
        </w:tc>
        <w:tc>
          <w:tcPr>
            <w:tcW w:w="6757" w:type="dxa"/>
            <w:noWrap/>
          </w:tcPr>
          <w:p w14:paraId="1AA4498F" w14:textId="77777777" w:rsidR="005F4B53" w:rsidRPr="0098267D" w:rsidRDefault="005F4B53" w:rsidP="0098267D">
            <w:pPr>
              <w:rPr>
                <w:rFonts w:cs="Arial"/>
                <w:szCs w:val="20"/>
              </w:rPr>
            </w:pPr>
            <w:r w:rsidRPr="0098267D">
              <w:rPr>
                <w:rFonts w:cs="Arial"/>
                <w:szCs w:val="20"/>
              </w:rPr>
              <w:t>Darbnespējas lapu nevar apstiprināt, jo tās statuss nav „sagatavota”</w:t>
            </w:r>
          </w:p>
        </w:tc>
      </w:tr>
      <w:tr w:rsidR="00241091" w:rsidRPr="0098267D" w14:paraId="234C2996" w14:textId="77777777" w:rsidTr="0098267D">
        <w:trPr>
          <w:trHeight w:val="300"/>
        </w:trPr>
        <w:tc>
          <w:tcPr>
            <w:tcW w:w="1238" w:type="dxa"/>
            <w:noWrap/>
          </w:tcPr>
          <w:p w14:paraId="346AE857" w14:textId="77777777" w:rsidR="005F4B53" w:rsidRPr="0098267D" w:rsidRDefault="005F4B53" w:rsidP="0098267D">
            <w:pPr>
              <w:rPr>
                <w:rFonts w:cs="Arial"/>
                <w:szCs w:val="20"/>
              </w:rPr>
            </w:pPr>
            <w:r w:rsidRPr="0098267D">
              <w:rPr>
                <w:rFonts w:cs="Arial"/>
                <w:szCs w:val="20"/>
              </w:rPr>
              <w:t>DNL022</w:t>
            </w:r>
          </w:p>
        </w:tc>
        <w:tc>
          <w:tcPr>
            <w:tcW w:w="1292" w:type="dxa"/>
            <w:noWrap/>
          </w:tcPr>
          <w:p w14:paraId="04600E87" w14:textId="77777777" w:rsidR="005F4B53" w:rsidRPr="0098267D" w:rsidRDefault="005F4B53" w:rsidP="0098267D">
            <w:pPr>
              <w:rPr>
                <w:rFonts w:cs="Arial"/>
                <w:szCs w:val="20"/>
              </w:rPr>
            </w:pPr>
            <w:r w:rsidRPr="0098267D">
              <w:rPr>
                <w:rFonts w:cs="Arial"/>
                <w:szCs w:val="20"/>
              </w:rPr>
              <w:t>Kļūda</w:t>
            </w:r>
          </w:p>
        </w:tc>
        <w:tc>
          <w:tcPr>
            <w:tcW w:w="6757" w:type="dxa"/>
            <w:noWrap/>
          </w:tcPr>
          <w:p w14:paraId="7419F801" w14:textId="77777777" w:rsidR="005F4B53" w:rsidRPr="0098267D" w:rsidRDefault="005F4B53" w:rsidP="0098267D">
            <w:pPr>
              <w:rPr>
                <w:rFonts w:cs="Arial"/>
                <w:szCs w:val="20"/>
              </w:rPr>
            </w:pPr>
            <w:r w:rsidRPr="0098267D">
              <w:rPr>
                <w:rFonts w:cs="Arial"/>
                <w:szCs w:val="20"/>
              </w:rPr>
              <w:t>Operācija nav atļauta, jo darbnespējas lapa ir neaktīva</w:t>
            </w:r>
          </w:p>
        </w:tc>
      </w:tr>
      <w:tr w:rsidR="00241091" w:rsidRPr="0098267D" w14:paraId="14C07AF7" w14:textId="77777777" w:rsidTr="0098267D">
        <w:trPr>
          <w:trHeight w:val="300"/>
        </w:trPr>
        <w:tc>
          <w:tcPr>
            <w:tcW w:w="1238" w:type="dxa"/>
            <w:noWrap/>
          </w:tcPr>
          <w:p w14:paraId="3BE436A2" w14:textId="77777777" w:rsidR="005F4B53" w:rsidRPr="0098267D" w:rsidRDefault="005F4B53" w:rsidP="0098267D">
            <w:pPr>
              <w:rPr>
                <w:rFonts w:cs="Arial"/>
                <w:szCs w:val="20"/>
              </w:rPr>
            </w:pPr>
            <w:r w:rsidRPr="0098267D">
              <w:rPr>
                <w:rFonts w:cs="Arial"/>
                <w:szCs w:val="20"/>
              </w:rPr>
              <w:t>DNL023</w:t>
            </w:r>
          </w:p>
        </w:tc>
        <w:tc>
          <w:tcPr>
            <w:tcW w:w="1292" w:type="dxa"/>
            <w:noWrap/>
          </w:tcPr>
          <w:p w14:paraId="3D10C835" w14:textId="77777777" w:rsidR="005F4B53" w:rsidRPr="0098267D" w:rsidRDefault="005F4B53" w:rsidP="0098267D">
            <w:pPr>
              <w:rPr>
                <w:rFonts w:cs="Arial"/>
                <w:szCs w:val="20"/>
              </w:rPr>
            </w:pPr>
            <w:r w:rsidRPr="0098267D">
              <w:rPr>
                <w:rFonts w:cs="Arial"/>
                <w:szCs w:val="20"/>
              </w:rPr>
              <w:t>Kļūda</w:t>
            </w:r>
          </w:p>
        </w:tc>
        <w:tc>
          <w:tcPr>
            <w:tcW w:w="6757" w:type="dxa"/>
            <w:noWrap/>
          </w:tcPr>
          <w:p w14:paraId="47DD6D8C" w14:textId="77777777" w:rsidR="005F4B53" w:rsidRPr="0098267D" w:rsidRDefault="005F4B53" w:rsidP="0098267D">
            <w:pPr>
              <w:rPr>
                <w:rFonts w:cs="Arial"/>
                <w:szCs w:val="20"/>
              </w:rPr>
            </w:pPr>
            <w:r w:rsidRPr="0098267D">
              <w:rPr>
                <w:rFonts w:cs="Arial"/>
                <w:szCs w:val="20"/>
              </w:rPr>
              <w:t>Nevar anulēt darbnespējas lapu, kas jau ir anulēta</w:t>
            </w:r>
          </w:p>
        </w:tc>
      </w:tr>
      <w:tr w:rsidR="00241091" w:rsidRPr="0098267D" w14:paraId="6AA5CB25" w14:textId="77777777" w:rsidTr="0098267D">
        <w:trPr>
          <w:trHeight w:val="300"/>
        </w:trPr>
        <w:tc>
          <w:tcPr>
            <w:tcW w:w="1238" w:type="dxa"/>
            <w:noWrap/>
          </w:tcPr>
          <w:p w14:paraId="373A06CF" w14:textId="77777777" w:rsidR="005F4B53" w:rsidRPr="0098267D" w:rsidRDefault="005F4B53" w:rsidP="0098267D">
            <w:pPr>
              <w:rPr>
                <w:rFonts w:cs="Arial"/>
                <w:szCs w:val="20"/>
              </w:rPr>
            </w:pPr>
            <w:r w:rsidRPr="0098267D">
              <w:rPr>
                <w:rFonts w:cs="Arial"/>
                <w:szCs w:val="20"/>
              </w:rPr>
              <w:t>DNL024</w:t>
            </w:r>
          </w:p>
        </w:tc>
        <w:tc>
          <w:tcPr>
            <w:tcW w:w="1292" w:type="dxa"/>
            <w:noWrap/>
          </w:tcPr>
          <w:p w14:paraId="48240C10" w14:textId="77777777" w:rsidR="005F4B53" w:rsidRPr="0098267D" w:rsidRDefault="005F4B53" w:rsidP="0098267D">
            <w:pPr>
              <w:rPr>
                <w:rFonts w:cs="Arial"/>
                <w:szCs w:val="20"/>
              </w:rPr>
            </w:pPr>
            <w:r w:rsidRPr="0098267D">
              <w:rPr>
                <w:rFonts w:cs="Arial"/>
                <w:szCs w:val="20"/>
              </w:rPr>
              <w:t>Informācija</w:t>
            </w:r>
          </w:p>
        </w:tc>
        <w:tc>
          <w:tcPr>
            <w:tcW w:w="6757" w:type="dxa"/>
            <w:noWrap/>
          </w:tcPr>
          <w:p w14:paraId="29EFABFD" w14:textId="77777777" w:rsidR="005F4B53" w:rsidRPr="0098267D" w:rsidRDefault="005F4B53" w:rsidP="0098267D">
            <w:pPr>
              <w:rPr>
                <w:rFonts w:cs="Arial"/>
                <w:szCs w:val="20"/>
              </w:rPr>
            </w:pPr>
            <w:r w:rsidRPr="0098267D">
              <w:rPr>
                <w:rFonts w:cs="Arial"/>
                <w:szCs w:val="20"/>
              </w:rPr>
              <w:t>Pieprasītā darbnespējas lapa &lt;DNL reģistrācijas numurs&gt;nav B tipa lapa</w:t>
            </w:r>
          </w:p>
        </w:tc>
      </w:tr>
      <w:tr w:rsidR="00241091" w:rsidRPr="0098267D" w14:paraId="001A6BF6" w14:textId="77777777" w:rsidTr="0098267D">
        <w:trPr>
          <w:trHeight w:val="300"/>
        </w:trPr>
        <w:tc>
          <w:tcPr>
            <w:tcW w:w="1238" w:type="dxa"/>
            <w:noWrap/>
          </w:tcPr>
          <w:p w14:paraId="756F3A28" w14:textId="77777777" w:rsidR="005F4B53" w:rsidRPr="0098267D" w:rsidRDefault="005F4B53" w:rsidP="0098267D">
            <w:pPr>
              <w:rPr>
                <w:rFonts w:cs="Arial"/>
                <w:szCs w:val="20"/>
              </w:rPr>
            </w:pPr>
            <w:r w:rsidRPr="0098267D">
              <w:rPr>
                <w:rFonts w:cs="Arial"/>
                <w:szCs w:val="20"/>
              </w:rPr>
              <w:t>DNL025</w:t>
            </w:r>
          </w:p>
        </w:tc>
        <w:tc>
          <w:tcPr>
            <w:tcW w:w="1292" w:type="dxa"/>
            <w:noWrap/>
          </w:tcPr>
          <w:p w14:paraId="47170A11" w14:textId="77777777" w:rsidR="005F4B53" w:rsidRPr="0098267D" w:rsidRDefault="005F4B53" w:rsidP="0098267D">
            <w:pPr>
              <w:rPr>
                <w:rFonts w:cs="Arial"/>
                <w:szCs w:val="20"/>
              </w:rPr>
            </w:pPr>
            <w:r w:rsidRPr="0098267D">
              <w:rPr>
                <w:rFonts w:cs="Arial"/>
                <w:szCs w:val="20"/>
              </w:rPr>
              <w:t>Informācija</w:t>
            </w:r>
          </w:p>
        </w:tc>
        <w:tc>
          <w:tcPr>
            <w:tcW w:w="6757" w:type="dxa"/>
            <w:noWrap/>
          </w:tcPr>
          <w:p w14:paraId="59E9F9A1" w14:textId="77777777" w:rsidR="005F4B53" w:rsidRPr="0098267D" w:rsidRDefault="005F4B53" w:rsidP="0098267D">
            <w:pPr>
              <w:rPr>
                <w:rFonts w:cs="Arial"/>
                <w:szCs w:val="20"/>
              </w:rPr>
            </w:pPr>
            <w:r w:rsidRPr="0098267D">
              <w:rPr>
                <w:rFonts w:cs="Arial"/>
                <w:szCs w:val="20"/>
              </w:rPr>
              <w:t>Pieprasītās darbnespējas lapas &lt;DNL reģistrācijas numurs&gt; statuss nav „anulēts” vai „slēgts”</w:t>
            </w:r>
          </w:p>
        </w:tc>
      </w:tr>
      <w:tr w:rsidR="00241091" w:rsidRPr="0098267D" w14:paraId="251551E5" w14:textId="77777777" w:rsidTr="0098267D">
        <w:trPr>
          <w:trHeight w:val="300"/>
        </w:trPr>
        <w:tc>
          <w:tcPr>
            <w:tcW w:w="1238" w:type="dxa"/>
            <w:noWrap/>
          </w:tcPr>
          <w:p w14:paraId="10AC6103" w14:textId="77777777" w:rsidR="005F4B53" w:rsidRPr="0098267D" w:rsidRDefault="005F4B53" w:rsidP="0098267D">
            <w:pPr>
              <w:rPr>
                <w:rFonts w:cs="Arial"/>
                <w:szCs w:val="20"/>
              </w:rPr>
            </w:pPr>
            <w:r w:rsidRPr="0098267D">
              <w:rPr>
                <w:rFonts w:cs="Arial"/>
                <w:szCs w:val="20"/>
              </w:rPr>
              <w:t>DNL026</w:t>
            </w:r>
          </w:p>
        </w:tc>
        <w:tc>
          <w:tcPr>
            <w:tcW w:w="1292" w:type="dxa"/>
            <w:noWrap/>
          </w:tcPr>
          <w:p w14:paraId="40125CC0" w14:textId="77777777" w:rsidR="005F4B53" w:rsidRPr="0098267D" w:rsidRDefault="005F4B53" w:rsidP="0098267D">
            <w:pPr>
              <w:rPr>
                <w:rFonts w:cs="Arial"/>
                <w:szCs w:val="20"/>
              </w:rPr>
            </w:pPr>
            <w:r w:rsidRPr="0098267D">
              <w:rPr>
                <w:rFonts w:cs="Arial"/>
                <w:szCs w:val="20"/>
              </w:rPr>
              <w:t>Kļūda</w:t>
            </w:r>
          </w:p>
        </w:tc>
        <w:tc>
          <w:tcPr>
            <w:tcW w:w="6757" w:type="dxa"/>
            <w:noWrap/>
          </w:tcPr>
          <w:p w14:paraId="1B7CFD7D" w14:textId="77777777" w:rsidR="005F4B53" w:rsidRPr="0098267D" w:rsidRDefault="005F4B53" w:rsidP="0098267D">
            <w:pPr>
              <w:rPr>
                <w:rFonts w:cs="Arial"/>
                <w:szCs w:val="20"/>
              </w:rPr>
            </w:pPr>
            <w:r w:rsidRPr="0098267D">
              <w:rPr>
                <w:rFonts w:cs="Arial"/>
                <w:szCs w:val="20"/>
              </w:rPr>
              <w:t>Nevar papildināt darbnespējas lapu, ja tā nav „atvērta”</w:t>
            </w:r>
          </w:p>
        </w:tc>
      </w:tr>
      <w:tr w:rsidR="00241091" w:rsidRPr="0098267D" w14:paraId="20BA1681" w14:textId="77777777" w:rsidTr="0098267D">
        <w:trPr>
          <w:trHeight w:val="300"/>
        </w:trPr>
        <w:tc>
          <w:tcPr>
            <w:tcW w:w="1238" w:type="dxa"/>
            <w:noWrap/>
          </w:tcPr>
          <w:p w14:paraId="3DF37B7C" w14:textId="77777777" w:rsidR="005F4B53" w:rsidRPr="0098267D" w:rsidRDefault="005F4B53" w:rsidP="0098267D">
            <w:pPr>
              <w:rPr>
                <w:rFonts w:cs="Arial"/>
                <w:szCs w:val="20"/>
              </w:rPr>
            </w:pPr>
            <w:r w:rsidRPr="0098267D">
              <w:rPr>
                <w:rFonts w:cs="Arial"/>
                <w:szCs w:val="20"/>
              </w:rPr>
              <w:lastRenderedPageBreak/>
              <w:t>DNL027</w:t>
            </w:r>
          </w:p>
        </w:tc>
        <w:tc>
          <w:tcPr>
            <w:tcW w:w="1292" w:type="dxa"/>
            <w:noWrap/>
          </w:tcPr>
          <w:p w14:paraId="40D50DDA" w14:textId="77777777" w:rsidR="005F4B53" w:rsidRPr="0098267D" w:rsidRDefault="005F4B53" w:rsidP="0098267D">
            <w:pPr>
              <w:rPr>
                <w:rFonts w:cs="Arial"/>
                <w:szCs w:val="20"/>
              </w:rPr>
            </w:pPr>
            <w:r w:rsidRPr="0098267D">
              <w:rPr>
                <w:rFonts w:cs="Arial"/>
                <w:szCs w:val="20"/>
              </w:rPr>
              <w:t>Kļūda</w:t>
            </w:r>
          </w:p>
        </w:tc>
        <w:tc>
          <w:tcPr>
            <w:tcW w:w="6757" w:type="dxa"/>
            <w:noWrap/>
          </w:tcPr>
          <w:p w14:paraId="48813AD0" w14:textId="77777777" w:rsidR="005F4B53" w:rsidRPr="0098267D" w:rsidRDefault="005F4B53" w:rsidP="0098267D">
            <w:pPr>
              <w:rPr>
                <w:rFonts w:cs="Arial"/>
                <w:szCs w:val="20"/>
              </w:rPr>
            </w:pPr>
            <w:r w:rsidRPr="0098267D">
              <w:rPr>
                <w:rFonts w:cs="Arial"/>
                <w:szCs w:val="20"/>
              </w:rPr>
              <w:t>Nevar slēgt darbnespējas lapu, ja nav norādīts darbnespējas perioda beigu datums</w:t>
            </w:r>
          </w:p>
        </w:tc>
      </w:tr>
      <w:tr w:rsidR="00241091" w:rsidRPr="0098267D" w14:paraId="3081C25C" w14:textId="77777777" w:rsidTr="0098267D">
        <w:trPr>
          <w:trHeight w:val="300"/>
        </w:trPr>
        <w:tc>
          <w:tcPr>
            <w:tcW w:w="1238" w:type="dxa"/>
            <w:noWrap/>
          </w:tcPr>
          <w:p w14:paraId="1DFE1DA5" w14:textId="77777777" w:rsidR="005F4B53" w:rsidRPr="0098267D" w:rsidRDefault="005F4B53" w:rsidP="0098267D">
            <w:pPr>
              <w:rPr>
                <w:rFonts w:cs="Arial"/>
                <w:szCs w:val="20"/>
              </w:rPr>
            </w:pPr>
            <w:r w:rsidRPr="0098267D">
              <w:rPr>
                <w:rFonts w:cs="Arial"/>
                <w:szCs w:val="20"/>
              </w:rPr>
              <w:t>DNL028</w:t>
            </w:r>
          </w:p>
        </w:tc>
        <w:tc>
          <w:tcPr>
            <w:tcW w:w="1292" w:type="dxa"/>
            <w:noWrap/>
          </w:tcPr>
          <w:p w14:paraId="38C4010F" w14:textId="77777777" w:rsidR="005F4B53" w:rsidRPr="0098267D" w:rsidRDefault="005F4B53" w:rsidP="0098267D">
            <w:pPr>
              <w:rPr>
                <w:rFonts w:cs="Arial"/>
                <w:szCs w:val="20"/>
              </w:rPr>
            </w:pPr>
            <w:r w:rsidRPr="0098267D">
              <w:rPr>
                <w:rFonts w:cs="Arial"/>
                <w:szCs w:val="20"/>
              </w:rPr>
              <w:t>Kļūda</w:t>
            </w:r>
          </w:p>
        </w:tc>
        <w:tc>
          <w:tcPr>
            <w:tcW w:w="6757" w:type="dxa"/>
            <w:noWrap/>
          </w:tcPr>
          <w:p w14:paraId="5269662E" w14:textId="77777777" w:rsidR="005F4B53" w:rsidRPr="0098267D" w:rsidRDefault="005F4B53" w:rsidP="0098267D">
            <w:pPr>
              <w:rPr>
                <w:rFonts w:cs="Arial"/>
                <w:szCs w:val="20"/>
              </w:rPr>
            </w:pPr>
            <w:r w:rsidRPr="0098267D">
              <w:rPr>
                <w:rFonts w:cs="Arial"/>
                <w:szCs w:val="20"/>
              </w:rPr>
              <w:t>Atvēršanas datums ir agrāk kā iepriekšējā darba diena</w:t>
            </w:r>
          </w:p>
        </w:tc>
      </w:tr>
      <w:tr w:rsidR="00241091" w:rsidRPr="0098267D" w14:paraId="7E497E7F" w14:textId="77777777" w:rsidTr="0098267D">
        <w:trPr>
          <w:trHeight w:val="300"/>
        </w:trPr>
        <w:tc>
          <w:tcPr>
            <w:tcW w:w="1238" w:type="dxa"/>
            <w:noWrap/>
          </w:tcPr>
          <w:p w14:paraId="7D0A207B" w14:textId="77777777" w:rsidR="005F4B53" w:rsidRPr="0098267D" w:rsidRDefault="005F4B53" w:rsidP="0098267D">
            <w:pPr>
              <w:rPr>
                <w:rFonts w:cs="Arial"/>
                <w:szCs w:val="20"/>
              </w:rPr>
            </w:pPr>
            <w:r w:rsidRPr="0098267D">
              <w:rPr>
                <w:rFonts w:cs="Arial"/>
                <w:szCs w:val="20"/>
              </w:rPr>
              <w:t>DNL029</w:t>
            </w:r>
          </w:p>
        </w:tc>
        <w:tc>
          <w:tcPr>
            <w:tcW w:w="1292" w:type="dxa"/>
            <w:noWrap/>
          </w:tcPr>
          <w:p w14:paraId="088CFF74" w14:textId="77777777" w:rsidR="005F4B53" w:rsidRPr="0098267D" w:rsidRDefault="005F4B53" w:rsidP="0098267D">
            <w:pPr>
              <w:rPr>
                <w:rFonts w:cs="Arial"/>
                <w:szCs w:val="20"/>
              </w:rPr>
            </w:pPr>
            <w:r w:rsidRPr="0098267D">
              <w:rPr>
                <w:rFonts w:cs="Arial"/>
                <w:szCs w:val="20"/>
              </w:rPr>
              <w:t>Kļūda</w:t>
            </w:r>
          </w:p>
        </w:tc>
        <w:tc>
          <w:tcPr>
            <w:tcW w:w="6757" w:type="dxa"/>
            <w:noWrap/>
          </w:tcPr>
          <w:p w14:paraId="2430C6DB" w14:textId="77777777" w:rsidR="005F4B53" w:rsidRPr="0098267D" w:rsidRDefault="005F4B53" w:rsidP="0098267D">
            <w:pPr>
              <w:rPr>
                <w:rFonts w:cs="Arial"/>
                <w:szCs w:val="20"/>
              </w:rPr>
            </w:pPr>
            <w:r w:rsidRPr="0098267D">
              <w:rPr>
                <w:rFonts w:cs="Arial"/>
                <w:szCs w:val="20"/>
              </w:rPr>
              <w:t>Atvēršanas datums ir vēlāk kā nākamā darba diena</w:t>
            </w:r>
          </w:p>
        </w:tc>
      </w:tr>
      <w:tr w:rsidR="00241091" w:rsidRPr="0098267D" w14:paraId="699AF964" w14:textId="77777777" w:rsidTr="0098267D">
        <w:trPr>
          <w:trHeight w:val="300"/>
        </w:trPr>
        <w:tc>
          <w:tcPr>
            <w:tcW w:w="1238" w:type="dxa"/>
            <w:noWrap/>
          </w:tcPr>
          <w:p w14:paraId="6486BE27" w14:textId="77777777" w:rsidR="005F4B53" w:rsidRPr="0098267D" w:rsidRDefault="005F4B53" w:rsidP="0098267D">
            <w:pPr>
              <w:rPr>
                <w:rFonts w:cs="Arial"/>
                <w:szCs w:val="20"/>
              </w:rPr>
            </w:pPr>
            <w:r w:rsidRPr="0098267D">
              <w:rPr>
                <w:rFonts w:cs="Arial"/>
                <w:szCs w:val="20"/>
              </w:rPr>
              <w:t>DNL030</w:t>
            </w:r>
          </w:p>
        </w:tc>
        <w:tc>
          <w:tcPr>
            <w:tcW w:w="1292" w:type="dxa"/>
            <w:noWrap/>
          </w:tcPr>
          <w:p w14:paraId="2039CD4A" w14:textId="77777777" w:rsidR="005F4B53" w:rsidRPr="0098267D" w:rsidRDefault="005F4B53" w:rsidP="0098267D">
            <w:pPr>
              <w:rPr>
                <w:rFonts w:cs="Arial"/>
                <w:szCs w:val="20"/>
              </w:rPr>
            </w:pPr>
            <w:r w:rsidRPr="0098267D">
              <w:rPr>
                <w:rFonts w:cs="Arial"/>
                <w:szCs w:val="20"/>
              </w:rPr>
              <w:t>Kļūda</w:t>
            </w:r>
          </w:p>
        </w:tc>
        <w:tc>
          <w:tcPr>
            <w:tcW w:w="6757" w:type="dxa"/>
            <w:noWrap/>
          </w:tcPr>
          <w:p w14:paraId="648551AB" w14:textId="77777777" w:rsidR="005F4B53" w:rsidRPr="0098267D" w:rsidRDefault="005F4B53" w:rsidP="0098267D">
            <w:pPr>
              <w:rPr>
                <w:rFonts w:cs="Arial"/>
                <w:szCs w:val="20"/>
              </w:rPr>
            </w:pPr>
            <w:r w:rsidRPr="0098267D">
              <w:rPr>
                <w:rFonts w:cs="Arial"/>
                <w:szCs w:val="20"/>
              </w:rPr>
              <w:t>Norādītais piekļuves kods jau eksistē</w:t>
            </w:r>
          </w:p>
        </w:tc>
      </w:tr>
      <w:tr w:rsidR="00241091" w:rsidRPr="0098267D" w14:paraId="7309AC2D" w14:textId="77777777" w:rsidTr="0098267D">
        <w:trPr>
          <w:trHeight w:val="300"/>
        </w:trPr>
        <w:tc>
          <w:tcPr>
            <w:tcW w:w="1238" w:type="dxa"/>
            <w:noWrap/>
          </w:tcPr>
          <w:p w14:paraId="795E5D39" w14:textId="77777777" w:rsidR="005F4B53" w:rsidRPr="0098267D" w:rsidRDefault="005F4B53" w:rsidP="0098267D">
            <w:pPr>
              <w:rPr>
                <w:rFonts w:cs="Arial"/>
                <w:szCs w:val="20"/>
              </w:rPr>
            </w:pPr>
            <w:r w:rsidRPr="0098267D">
              <w:rPr>
                <w:rFonts w:cs="Arial"/>
                <w:szCs w:val="20"/>
              </w:rPr>
              <w:t>DNL031</w:t>
            </w:r>
          </w:p>
        </w:tc>
        <w:tc>
          <w:tcPr>
            <w:tcW w:w="1292" w:type="dxa"/>
            <w:noWrap/>
          </w:tcPr>
          <w:p w14:paraId="342B4320" w14:textId="77777777" w:rsidR="005F4B53" w:rsidRPr="0098267D" w:rsidRDefault="005F4B53" w:rsidP="0098267D">
            <w:pPr>
              <w:rPr>
                <w:rFonts w:cs="Arial"/>
                <w:szCs w:val="20"/>
              </w:rPr>
            </w:pPr>
            <w:r w:rsidRPr="0098267D">
              <w:rPr>
                <w:rFonts w:cs="Arial"/>
                <w:szCs w:val="20"/>
              </w:rPr>
              <w:t>Kļūda</w:t>
            </w:r>
          </w:p>
        </w:tc>
        <w:tc>
          <w:tcPr>
            <w:tcW w:w="6757" w:type="dxa"/>
            <w:noWrap/>
          </w:tcPr>
          <w:p w14:paraId="7ABB005B" w14:textId="77777777" w:rsidR="005F4B53" w:rsidRPr="0098267D" w:rsidRDefault="005F4B53" w:rsidP="0098267D">
            <w:pPr>
              <w:rPr>
                <w:rFonts w:cs="Arial"/>
                <w:szCs w:val="20"/>
              </w:rPr>
            </w:pPr>
            <w:r w:rsidRPr="0098267D">
              <w:rPr>
                <w:rFonts w:cs="Arial"/>
                <w:szCs w:val="20"/>
              </w:rPr>
              <w:t>Ir norādīts iepriekšējās papīra darbnespējas lapas numurs, bet nav zināms pirmais darbnespējas datums</w:t>
            </w:r>
          </w:p>
        </w:tc>
      </w:tr>
      <w:tr w:rsidR="00241091" w:rsidRPr="0098267D" w14:paraId="4765B49B" w14:textId="77777777" w:rsidTr="0098267D">
        <w:trPr>
          <w:trHeight w:val="300"/>
        </w:trPr>
        <w:tc>
          <w:tcPr>
            <w:tcW w:w="1238" w:type="dxa"/>
            <w:noWrap/>
          </w:tcPr>
          <w:p w14:paraId="551F23C5" w14:textId="77777777" w:rsidR="005F4B53" w:rsidRPr="0098267D" w:rsidRDefault="005F4B53" w:rsidP="0098267D">
            <w:pPr>
              <w:rPr>
                <w:rFonts w:cs="Arial"/>
                <w:szCs w:val="20"/>
              </w:rPr>
            </w:pPr>
            <w:r w:rsidRPr="0098267D">
              <w:rPr>
                <w:rFonts w:cs="Arial"/>
                <w:szCs w:val="20"/>
              </w:rPr>
              <w:t>DNL032</w:t>
            </w:r>
          </w:p>
        </w:tc>
        <w:tc>
          <w:tcPr>
            <w:tcW w:w="1292" w:type="dxa"/>
            <w:noWrap/>
          </w:tcPr>
          <w:p w14:paraId="26AC2C49" w14:textId="77777777" w:rsidR="005F4B53" w:rsidRPr="0098267D" w:rsidRDefault="005F4B53" w:rsidP="0098267D">
            <w:pPr>
              <w:rPr>
                <w:rFonts w:cs="Arial"/>
                <w:szCs w:val="20"/>
              </w:rPr>
            </w:pPr>
            <w:r w:rsidRPr="0098267D">
              <w:rPr>
                <w:rFonts w:cs="Arial"/>
                <w:szCs w:val="20"/>
              </w:rPr>
              <w:t>Kļūda</w:t>
            </w:r>
          </w:p>
        </w:tc>
        <w:tc>
          <w:tcPr>
            <w:tcW w:w="6757" w:type="dxa"/>
            <w:noWrap/>
          </w:tcPr>
          <w:p w14:paraId="362BBFB1" w14:textId="77777777" w:rsidR="005F4B53" w:rsidRPr="0098267D" w:rsidRDefault="005F4B53" w:rsidP="0098267D">
            <w:pPr>
              <w:rPr>
                <w:rFonts w:cs="Arial"/>
                <w:szCs w:val="20"/>
              </w:rPr>
            </w:pPr>
            <w:r w:rsidRPr="0098267D">
              <w:rPr>
                <w:rFonts w:cs="Arial"/>
                <w:szCs w:val="20"/>
              </w:rPr>
              <w:t>Nav norādīts neviens anulēšanas periods</w:t>
            </w:r>
          </w:p>
        </w:tc>
      </w:tr>
      <w:tr w:rsidR="00241091" w:rsidRPr="0098267D" w14:paraId="2C88E581" w14:textId="77777777" w:rsidTr="0098267D">
        <w:trPr>
          <w:trHeight w:val="300"/>
        </w:trPr>
        <w:tc>
          <w:tcPr>
            <w:tcW w:w="1238" w:type="dxa"/>
            <w:noWrap/>
          </w:tcPr>
          <w:p w14:paraId="23CE66D7" w14:textId="77777777" w:rsidR="005F4B53" w:rsidRPr="0098267D" w:rsidRDefault="005F4B53" w:rsidP="0098267D">
            <w:pPr>
              <w:rPr>
                <w:rFonts w:cs="Arial"/>
                <w:szCs w:val="20"/>
              </w:rPr>
            </w:pPr>
            <w:r w:rsidRPr="0098267D">
              <w:rPr>
                <w:rFonts w:cs="Arial"/>
                <w:szCs w:val="20"/>
              </w:rPr>
              <w:t>DNL033</w:t>
            </w:r>
          </w:p>
        </w:tc>
        <w:tc>
          <w:tcPr>
            <w:tcW w:w="1292" w:type="dxa"/>
            <w:noWrap/>
          </w:tcPr>
          <w:p w14:paraId="404C195A" w14:textId="77777777" w:rsidR="005F4B53" w:rsidRPr="0098267D" w:rsidRDefault="005F4B53" w:rsidP="0098267D">
            <w:pPr>
              <w:rPr>
                <w:rFonts w:cs="Arial"/>
                <w:szCs w:val="20"/>
              </w:rPr>
            </w:pPr>
            <w:r w:rsidRPr="0098267D">
              <w:rPr>
                <w:rFonts w:cs="Arial"/>
                <w:szCs w:val="20"/>
              </w:rPr>
              <w:t>Kļūda</w:t>
            </w:r>
          </w:p>
        </w:tc>
        <w:tc>
          <w:tcPr>
            <w:tcW w:w="6757" w:type="dxa"/>
            <w:noWrap/>
          </w:tcPr>
          <w:p w14:paraId="427563F7" w14:textId="77777777" w:rsidR="005F4B53" w:rsidRPr="0098267D" w:rsidRDefault="005F4B53" w:rsidP="0098267D">
            <w:pPr>
              <w:rPr>
                <w:rFonts w:cs="Arial"/>
                <w:szCs w:val="20"/>
              </w:rPr>
            </w:pPr>
            <w:r w:rsidRPr="0098267D">
              <w:rPr>
                <w:rFonts w:cs="Arial"/>
                <w:szCs w:val="20"/>
              </w:rPr>
              <w:t>Anulēšanas periods ir ārpus darbnespējas perioda</w:t>
            </w:r>
          </w:p>
        </w:tc>
      </w:tr>
      <w:tr w:rsidR="00241091" w:rsidRPr="0098267D" w14:paraId="6ECEB949" w14:textId="77777777" w:rsidTr="0098267D">
        <w:trPr>
          <w:trHeight w:val="300"/>
        </w:trPr>
        <w:tc>
          <w:tcPr>
            <w:tcW w:w="1238" w:type="dxa"/>
            <w:noWrap/>
          </w:tcPr>
          <w:p w14:paraId="1AD9597C" w14:textId="77777777" w:rsidR="005F4B53" w:rsidRPr="0098267D" w:rsidRDefault="005F4B53" w:rsidP="0098267D">
            <w:pPr>
              <w:rPr>
                <w:rFonts w:cs="Arial"/>
                <w:szCs w:val="20"/>
              </w:rPr>
            </w:pPr>
            <w:r w:rsidRPr="0098267D">
              <w:rPr>
                <w:rFonts w:cs="Arial"/>
                <w:szCs w:val="20"/>
              </w:rPr>
              <w:t>DNL034</w:t>
            </w:r>
          </w:p>
        </w:tc>
        <w:tc>
          <w:tcPr>
            <w:tcW w:w="1292" w:type="dxa"/>
            <w:noWrap/>
          </w:tcPr>
          <w:p w14:paraId="1F4AB8CD" w14:textId="77777777" w:rsidR="005F4B53" w:rsidRPr="0098267D" w:rsidRDefault="005F4B53" w:rsidP="0098267D">
            <w:pPr>
              <w:rPr>
                <w:rFonts w:cs="Arial"/>
                <w:szCs w:val="20"/>
              </w:rPr>
            </w:pPr>
            <w:r w:rsidRPr="0098267D">
              <w:rPr>
                <w:rFonts w:cs="Arial"/>
                <w:szCs w:val="20"/>
              </w:rPr>
              <w:t>Kļūda</w:t>
            </w:r>
          </w:p>
        </w:tc>
        <w:tc>
          <w:tcPr>
            <w:tcW w:w="6757" w:type="dxa"/>
            <w:noWrap/>
          </w:tcPr>
          <w:p w14:paraId="10A04048" w14:textId="77777777" w:rsidR="005F4B53" w:rsidRPr="0098267D" w:rsidRDefault="005F4B53" w:rsidP="0098267D">
            <w:pPr>
              <w:rPr>
                <w:rFonts w:cs="Arial"/>
                <w:szCs w:val="20"/>
              </w:rPr>
            </w:pPr>
            <w:r w:rsidRPr="0098267D">
              <w:rPr>
                <w:rFonts w:cs="Arial"/>
                <w:szCs w:val="20"/>
              </w:rPr>
              <w:t>Lapa, norādīta kā „veidot uz anulētas DNL pamata”, neeksistē vai nav anulēta</w:t>
            </w:r>
          </w:p>
        </w:tc>
      </w:tr>
      <w:tr w:rsidR="00241091" w:rsidRPr="0098267D" w14:paraId="7A38828D" w14:textId="77777777" w:rsidTr="0098267D">
        <w:trPr>
          <w:trHeight w:val="300"/>
        </w:trPr>
        <w:tc>
          <w:tcPr>
            <w:tcW w:w="1238" w:type="dxa"/>
            <w:noWrap/>
          </w:tcPr>
          <w:p w14:paraId="0BA70907" w14:textId="77777777" w:rsidR="005F4B53" w:rsidRPr="0098267D" w:rsidRDefault="005F4B53" w:rsidP="0098267D">
            <w:pPr>
              <w:rPr>
                <w:rFonts w:cs="Arial"/>
                <w:szCs w:val="20"/>
              </w:rPr>
            </w:pPr>
            <w:r w:rsidRPr="0098267D">
              <w:rPr>
                <w:rFonts w:cs="Arial"/>
                <w:szCs w:val="20"/>
              </w:rPr>
              <w:t>DNL035</w:t>
            </w:r>
          </w:p>
        </w:tc>
        <w:tc>
          <w:tcPr>
            <w:tcW w:w="1292" w:type="dxa"/>
            <w:noWrap/>
          </w:tcPr>
          <w:p w14:paraId="22120D6A" w14:textId="77777777" w:rsidR="005F4B53" w:rsidRPr="0098267D" w:rsidRDefault="005F4B53" w:rsidP="0098267D">
            <w:pPr>
              <w:rPr>
                <w:rFonts w:cs="Arial"/>
                <w:szCs w:val="20"/>
              </w:rPr>
            </w:pPr>
            <w:r w:rsidRPr="0098267D">
              <w:rPr>
                <w:rFonts w:cs="Arial"/>
                <w:szCs w:val="20"/>
              </w:rPr>
              <w:t>Kļūda</w:t>
            </w:r>
          </w:p>
        </w:tc>
        <w:tc>
          <w:tcPr>
            <w:tcW w:w="6757" w:type="dxa"/>
            <w:noWrap/>
          </w:tcPr>
          <w:p w14:paraId="29995401" w14:textId="77777777" w:rsidR="005F4B53" w:rsidRPr="0098267D" w:rsidRDefault="005F4B53" w:rsidP="0098267D">
            <w:pPr>
              <w:rPr>
                <w:rFonts w:cs="Arial"/>
                <w:szCs w:val="20"/>
              </w:rPr>
            </w:pPr>
            <w:r w:rsidRPr="0098267D">
              <w:rPr>
                <w:rFonts w:cs="Arial"/>
                <w:szCs w:val="20"/>
              </w:rPr>
              <w:t>Darbnespējas periods pārklājas ar citām darbnespējas lapām.</w:t>
            </w:r>
          </w:p>
        </w:tc>
      </w:tr>
      <w:tr w:rsidR="00241091" w:rsidRPr="0098267D" w14:paraId="1456A709" w14:textId="77777777" w:rsidTr="0098267D">
        <w:trPr>
          <w:trHeight w:val="300"/>
        </w:trPr>
        <w:tc>
          <w:tcPr>
            <w:tcW w:w="1238" w:type="dxa"/>
            <w:noWrap/>
          </w:tcPr>
          <w:p w14:paraId="64F55368" w14:textId="77777777" w:rsidR="005F4B53" w:rsidRPr="0098267D" w:rsidRDefault="005F4B53" w:rsidP="0098267D">
            <w:pPr>
              <w:rPr>
                <w:rFonts w:cs="Arial"/>
                <w:szCs w:val="20"/>
              </w:rPr>
            </w:pPr>
            <w:r w:rsidRPr="0098267D">
              <w:rPr>
                <w:rFonts w:cs="Arial"/>
                <w:szCs w:val="20"/>
              </w:rPr>
              <w:t>DNL036</w:t>
            </w:r>
          </w:p>
        </w:tc>
        <w:tc>
          <w:tcPr>
            <w:tcW w:w="1292" w:type="dxa"/>
            <w:noWrap/>
          </w:tcPr>
          <w:p w14:paraId="328DA41C" w14:textId="77777777" w:rsidR="005F4B53" w:rsidRPr="0098267D" w:rsidRDefault="005F4B53" w:rsidP="0098267D">
            <w:pPr>
              <w:rPr>
                <w:rFonts w:cs="Arial"/>
                <w:szCs w:val="20"/>
              </w:rPr>
            </w:pPr>
            <w:r w:rsidRPr="0098267D">
              <w:rPr>
                <w:rFonts w:cs="Arial"/>
                <w:szCs w:val="20"/>
              </w:rPr>
              <w:t>Kļūda</w:t>
            </w:r>
          </w:p>
        </w:tc>
        <w:tc>
          <w:tcPr>
            <w:tcW w:w="6757" w:type="dxa"/>
            <w:noWrap/>
          </w:tcPr>
          <w:p w14:paraId="7EDD8C27" w14:textId="77777777" w:rsidR="005F4B53" w:rsidRPr="0098267D" w:rsidRDefault="005F4B53" w:rsidP="0098267D">
            <w:pPr>
              <w:rPr>
                <w:rFonts w:cs="Arial"/>
                <w:szCs w:val="20"/>
              </w:rPr>
            </w:pPr>
            <w:r w:rsidRPr="0098267D">
              <w:rPr>
                <w:rFonts w:cs="Arial"/>
                <w:szCs w:val="20"/>
              </w:rPr>
              <w:t>Ir norādīts gan darbā stāšanās datums, gan darbnespējas turpināšanas datums darbnespējas lapas slēgšanai</w:t>
            </w:r>
          </w:p>
        </w:tc>
      </w:tr>
      <w:tr w:rsidR="00241091" w:rsidRPr="0098267D" w14:paraId="288659C8" w14:textId="77777777" w:rsidTr="0098267D">
        <w:trPr>
          <w:trHeight w:val="300"/>
        </w:trPr>
        <w:tc>
          <w:tcPr>
            <w:tcW w:w="1238" w:type="dxa"/>
            <w:noWrap/>
          </w:tcPr>
          <w:p w14:paraId="5B52C947" w14:textId="77777777" w:rsidR="005F4B53" w:rsidRPr="0098267D" w:rsidRDefault="005F4B53" w:rsidP="0098267D">
            <w:pPr>
              <w:rPr>
                <w:rFonts w:cs="Arial"/>
                <w:szCs w:val="20"/>
              </w:rPr>
            </w:pPr>
            <w:r w:rsidRPr="0098267D">
              <w:rPr>
                <w:rFonts w:cs="Arial"/>
                <w:szCs w:val="20"/>
              </w:rPr>
              <w:t>DNL037</w:t>
            </w:r>
          </w:p>
        </w:tc>
        <w:tc>
          <w:tcPr>
            <w:tcW w:w="1292" w:type="dxa"/>
            <w:noWrap/>
          </w:tcPr>
          <w:p w14:paraId="12008DCD" w14:textId="77777777" w:rsidR="005F4B53" w:rsidRPr="0098267D" w:rsidRDefault="005F4B53" w:rsidP="0098267D">
            <w:pPr>
              <w:rPr>
                <w:rFonts w:cs="Arial"/>
                <w:szCs w:val="20"/>
              </w:rPr>
            </w:pPr>
            <w:r w:rsidRPr="0098267D">
              <w:rPr>
                <w:rFonts w:cs="Arial"/>
                <w:szCs w:val="20"/>
              </w:rPr>
              <w:t>Kļūda</w:t>
            </w:r>
          </w:p>
        </w:tc>
        <w:tc>
          <w:tcPr>
            <w:tcW w:w="6757" w:type="dxa"/>
            <w:noWrap/>
          </w:tcPr>
          <w:p w14:paraId="3A4C9F41" w14:textId="77777777" w:rsidR="005F4B53" w:rsidRPr="0098267D" w:rsidRDefault="005F4B53" w:rsidP="0098267D">
            <w:pPr>
              <w:rPr>
                <w:rFonts w:cs="Arial"/>
                <w:szCs w:val="20"/>
              </w:rPr>
            </w:pPr>
            <w:r w:rsidRPr="0098267D">
              <w:rPr>
                <w:rFonts w:cs="Arial"/>
                <w:szCs w:val="20"/>
              </w:rPr>
              <w:t>Pēdējam darbnespējas periodam nav norādīts slēgšanas datums</w:t>
            </w:r>
          </w:p>
        </w:tc>
      </w:tr>
      <w:tr w:rsidR="00241091" w:rsidRPr="0098267D" w14:paraId="71414114" w14:textId="77777777" w:rsidTr="0098267D">
        <w:trPr>
          <w:trHeight w:val="300"/>
        </w:trPr>
        <w:tc>
          <w:tcPr>
            <w:tcW w:w="1238" w:type="dxa"/>
            <w:noWrap/>
          </w:tcPr>
          <w:p w14:paraId="452F06FA" w14:textId="77777777" w:rsidR="005F4B53" w:rsidRPr="0098267D" w:rsidRDefault="005F4B53" w:rsidP="0098267D">
            <w:pPr>
              <w:rPr>
                <w:rFonts w:cs="Arial"/>
                <w:szCs w:val="20"/>
              </w:rPr>
            </w:pPr>
            <w:r w:rsidRPr="0098267D">
              <w:rPr>
                <w:rFonts w:cs="Arial"/>
                <w:szCs w:val="20"/>
              </w:rPr>
              <w:t>DNL038</w:t>
            </w:r>
          </w:p>
        </w:tc>
        <w:tc>
          <w:tcPr>
            <w:tcW w:w="1292" w:type="dxa"/>
            <w:noWrap/>
          </w:tcPr>
          <w:p w14:paraId="382B7CF0" w14:textId="77777777" w:rsidR="005F4B53" w:rsidRPr="0098267D" w:rsidRDefault="005F4B53" w:rsidP="0098267D">
            <w:pPr>
              <w:rPr>
                <w:rFonts w:cs="Arial"/>
                <w:szCs w:val="20"/>
              </w:rPr>
            </w:pPr>
            <w:r w:rsidRPr="0098267D">
              <w:rPr>
                <w:rFonts w:cs="Arial"/>
                <w:szCs w:val="20"/>
              </w:rPr>
              <w:t>Kļūda</w:t>
            </w:r>
          </w:p>
        </w:tc>
        <w:tc>
          <w:tcPr>
            <w:tcW w:w="6757" w:type="dxa"/>
            <w:noWrap/>
          </w:tcPr>
          <w:p w14:paraId="7764CE0A" w14:textId="77777777" w:rsidR="005F4B53" w:rsidRPr="0098267D" w:rsidRDefault="005F4B53" w:rsidP="0098267D">
            <w:pPr>
              <w:rPr>
                <w:rFonts w:cs="Arial"/>
                <w:szCs w:val="20"/>
              </w:rPr>
            </w:pPr>
            <w:r w:rsidRPr="0098267D">
              <w:rPr>
                <w:rFonts w:cs="Arial"/>
                <w:szCs w:val="20"/>
              </w:rPr>
              <w:t>Darbā stāšanās datums vai darbnespējas turpināšanas datums nevar būt agrāks vai vienāds ar darbnespējas periodu beigu datumu</w:t>
            </w:r>
          </w:p>
        </w:tc>
      </w:tr>
      <w:tr w:rsidR="00241091" w:rsidRPr="0098267D" w14:paraId="5ECD5D5D" w14:textId="77777777" w:rsidTr="0098267D">
        <w:trPr>
          <w:trHeight w:val="300"/>
        </w:trPr>
        <w:tc>
          <w:tcPr>
            <w:tcW w:w="1238" w:type="dxa"/>
            <w:noWrap/>
          </w:tcPr>
          <w:p w14:paraId="6F6A8862" w14:textId="77777777" w:rsidR="005F4B53" w:rsidRPr="0098267D" w:rsidRDefault="005F4B53" w:rsidP="0098267D">
            <w:pPr>
              <w:rPr>
                <w:rFonts w:cs="Arial"/>
                <w:szCs w:val="20"/>
              </w:rPr>
            </w:pPr>
            <w:r w:rsidRPr="0098267D">
              <w:rPr>
                <w:rFonts w:cs="Arial"/>
                <w:szCs w:val="20"/>
              </w:rPr>
              <w:t>DNL039</w:t>
            </w:r>
          </w:p>
        </w:tc>
        <w:tc>
          <w:tcPr>
            <w:tcW w:w="1292" w:type="dxa"/>
            <w:noWrap/>
          </w:tcPr>
          <w:p w14:paraId="64FF1BFF" w14:textId="77777777" w:rsidR="005F4B53" w:rsidRPr="0098267D" w:rsidRDefault="005F4B53" w:rsidP="0098267D">
            <w:pPr>
              <w:rPr>
                <w:rFonts w:cs="Arial"/>
                <w:szCs w:val="20"/>
              </w:rPr>
            </w:pPr>
            <w:r w:rsidRPr="0098267D">
              <w:rPr>
                <w:rFonts w:cs="Arial"/>
                <w:szCs w:val="20"/>
              </w:rPr>
              <w:t>Kļūda</w:t>
            </w:r>
          </w:p>
        </w:tc>
        <w:tc>
          <w:tcPr>
            <w:tcW w:w="6757" w:type="dxa"/>
            <w:noWrap/>
          </w:tcPr>
          <w:p w14:paraId="29E20458" w14:textId="77777777" w:rsidR="005F4B53" w:rsidRPr="0098267D" w:rsidRDefault="005F4B53" w:rsidP="0098267D">
            <w:pPr>
              <w:rPr>
                <w:rFonts w:cs="Arial"/>
                <w:szCs w:val="20"/>
              </w:rPr>
            </w:pPr>
            <w:r w:rsidRPr="0098267D">
              <w:rPr>
                <w:rFonts w:cs="Arial"/>
                <w:szCs w:val="20"/>
              </w:rPr>
              <w:t>Nevar mainīt esoša darbnespējas perioda datumus</w:t>
            </w:r>
          </w:p>
        </w:tc>
      </w:tr>
      <w:tr w:rsidR="00241091" w:rsidRPr="0098267D" w14:paraId="070A06EC" w14:textId="77777777" w:rsidTr="0098267D">
        <w:trPr>
          <w:trHeight w:val="300"/>
        </w:trPr>
        <w:tc>
          <w:tcPr>
            <w:tcW w:w="1238" w:type="dxa"/>
            <w:noWrap/>
          </w:tcPr>
          <w:p w14:paraId="078397DF" w14:textId="77777777" w:rsidR="005F4B53" w:rsidRPr="0098267D" w:rsidRDefault="005F4B53" w:rsidP="0098267D">
            <w:pPr>
              <w:rPr>
                <w:rFonts w:cs="Arial"/>
                <w:szCs w:val="20"/>
              </w:rPr>
            </w:pPr>
            <w:r w:rsidRPr="0098267D">
              <w:rPr>
                <w:rFonts w:cs="Arial"/>
                <w:szCs w:val="20"/>
              </w:rPr>
              <w:t>DNL040</w:t>
            </w:r>
          </w:p>
        </w:tc>
        <w:tc>
          <w:tcPr>
            <w:tcW w:w="1292" w:type="dxa"/>
            <w:noWrap/>
          </w:tcPr>
          <w:p w14:paraId="5E660CBE" w14:textId="77777777" w:rsidR="005F4B53" w:rsidRPr="0098267D" w:rsidRDefault="005F4B53" w:rsidP="0098267D">
            <w:pPr>
              <w:rPr>
                <w:rFonts w:cs="Arial"/>
                <w:szCs w:val="20"/>
              </w:rPr>
            </w:pPr>
            <w:r w:rsidRPr="0098267D">
              <w:rPr>
                <w:rFonts w:cs="Arial"/>
                <w:szCs w:val="20"/>
              </w:rPr>
              <w:t>Kļūda</w:t>
            </w:r>
          </w:p>
        </w:tc>
        <w:tc>
          <w:tcPr>
            <w:tcW w:w="6757" w:type="dxa"/>
            <w:noWrap/>
          </w:tcPr>
          <w:p w14:paraId="0C03C0D9" w14:textId="77777777" w:rsidR="005F4B53" w:rsidRPr="0098267D" w:rsidRDefault="005F4B53" w:rsidP="0098267D">
            <w:pPr>
              <w:spacing w:before="20" w:after="20"/>
              <w:rPr>
                <w:rFonts w:cs="Arial"/>
                <w:szCs w:val="20"/>
                <w:shd w:val="clear" w:color="auto" w:fill="F0F0F0"/>
              </w:rPr>
            </w:pPr>
            <w:r w:rsidRPr="0098267D">
              <w:rPr>
                <w:rFonts w:eastAsia="Times New Roman" w:cs="Arial"/>
                <w:szCs w:val="20"/>
              </w:rPr>
              <w:t>Nevar dzēst darbnespējas periodu</w:t>
            </w:r>
          </w:p>
        </w:tc>
      </w:tr>
      <w:tr w:rsidR="00241091" w:rsidRPr="0098267D" w14:paraId="0843DD27" w14:textId="77777777" w:rsidTr="0098267D">
        <w:trPr>
          <w:trHeight w:val="300"/>
        </w:trPr>
        <w:tc>
          <w:tcPr>
            <w:tcW w:w="1238" w:type="dxa"/>
            <w:noWrap/>
          </w:tcPr>
          <w:p w14:paraId="26B84728" w14:textId="77777777" w:rsidR="005F4B53" w:rsidRPr="0098267D" w:rsidRDefault="005F4B53" w:rsidP="0098267D">
            <w:pPr>
              <w:rPr>
                <w:rFonts w:cs="Arial"/>
                <w:szCs w:val="20"/>
              </w:rPr>
            </w:pPr>
            <w:r w:rsidRPr="0098267D">
              <w:rPr>
                <w:rFonts w:cs="Arial"/>
                <w:szCs w:val="20"/>
              </w:rPr>
              <w:t>DNL041</w:t>
            </w:r>
          </w:p>
        </w:tc>
        <w:tc>
          <w:tcPr>
            <w:tcW w:w="1292" w:type="dxa"/>
            <w:noWrap/>
          </w:tcPr>
          <w:p w14:paraId="068E7E96" w14:textId="77777777" w:rsidR="005F4B53" w:rsidRPr="0098267D" w:rsidRDefault="005F4B53" w:rsidP="0098267D">
            <w:pPr>
              <w:rPr>
                <w:rFonts w:cs="Arial"/>
                <w:szCs w:val="20"/>
              </w:rPr>
            </w:pPr>
            <w:r w:rsidRPr="0098267D">
              <w:rPr>
                <w:rFonts w:cs="Arial"/>
                <w:szCs w:val="20"/>
              </w:rPr>
              <w:t>Kļūda</w:t>
            </w:r>
          </w:p>
        </w:tc>
        <w:tc>
          <w:tcPr>
            <w:tcW w:w="6757" w:type="dxa"/>
            <w:noWrap/>
          </w:tcPr>
          <w:p w14:paraId="239AE4AF" w14:textId="77777777" w:rsidR="005F4B53" w:rsidRPr="0098267D" w:rsidRDefault="005F4B53" w:rsidP="0098267D">
            <w:pPr>
              <w:spacing w:before="20" w:after="20"/>
              <w:rPr>
                <w:rFonts w:eastAsia="Times New Roman" w:cs="Arial"/>
                <w:szCs w:val="20"/>
              </w:rPr>
            </w:pPr>
            <w:r w:rsidRPr="0098267D">
              <w:rPr>
                <w:rFonts w:eastAsia="Times New Roman" w:cs="Arial"/>
                <w:szCs w:val="20"/>
              </w:rPr>
              <w:t>Darbnespējas perioda sākuma datums ir obligāts</w:t>
            </w:r>
          </w:p>
        </w:tc>
      </w:tr>
      <w:tr w:rsidR="00241091" w:rsidRPr="0098267D" w14:paraId="380CA0AF" w14:textId="77777777" w:rsidTr="0098267D">
        <w:trPr>
          <w:trHeight w:val="300"/>
        </w:trPr>
        <w:tc>
          <w:tcPr>
            <w:tcW w:w="1238" w:type="dxa"/>
            <w:noWrap/>
          </w:tcPr>
          <w:p w14:paraId="2E87D0E6" w14:textId="77777777" w:rsidR="005F4B53" w:rsidRPr="0098267D" w:rsidRDefault="005F4B53" w:rsidP="0098267D">
            <w:pPr>
              <w:rPr>
                <w:rFonts w:cs="Arial"/>
                <w:szCs w:val="20"/>
              </w:rPr>
            </w:pPr>
            <w:r w:rsidRPr="0098267D">
              <w:rPr>
                <w:rFonts w:cs="Arial"/>
                <w:szCs w:val="20"/>
              </w:rPr>
              <w:t>DNL042</w:t>
            </w:r>
          </w:p>
        </w:tc>
        <w:tc>
          <w:tcPr>
            <w:tcW w:w="1292" w:type="dxa"/>
            <w:noWrap/>
          </w:tcPr>
          <w:p w14:paraId="2B65D615" w14:textId="77777777" w:rsidR="005F4B53" w:rsidRPr="0098267D" w:rsidRDefault="005F4B53" w:rsidP="0098267D">
            <w:pPr>
              <w:rPr>
                <w:rFonts w:cs="Arial"/>
                <w:szCs w:val="20"/>
              </w:rPr>
            </w:pPr>
            <w:r w:rsidRPr="0098267D">
              <w:rPr>
                <w:rFonts w:cs="Arial"/>
                <w:szCs w:val="20"/>
              </w:rPr>
              <w:t>Kļūda</w:t>
            </w:r>
          </w:p>
        </w:tc>
        <w:tc>
          <w:tcPr>
            <w:tcW w:w="6757" w:type="dxa"/>
            <w:noWrap/>
          </w:tcPr>
          <w:p w14:paraId="7CD2A4E3" w14:textId="77777777" w:rsidR="005F4B53" w:rsidRPr="0098267D" w:rsidRDefault="005F4B53" w:rsidP="0098267D">
            <w:pPr>
              <w:spacing w:before="20" w:after="20"/>
              <w:rPr>
                <w:rFonts w:eastAsia="Times New Roman" w:cs="Arial"/>
                <w:szCs w:val="20"/>
              </w:rPr>
            </w:pPr>
            <w:r w:rsidRPr="0098267D">
              <w:rPr>
                <w:rFonts w:eastAsia="Times New Roman" w:cs="Arial"/>
                <w:szCs w:val="20"/>
              </w:rPr>
              <w:t>Darbnespējas perioda beigu datums ir obligāts, izņemot pēdējo periodu</w:t>
            </w:r>
          </w:p>
        </w:tc>
      </w:tr>
      <w:tr w:rsidR="00241091" w:rsidRPr="0098267D" w14:paraId="32BC6444" w14:textId="77777777" w:rsidTr="0098267D">
        <w:trPr>
          <w:trHeight w:val="300"/>
        </w:trPr>
        <w:tc>
          <w:tcPr>
            <w:tcW w:w="1238" w:type="dxa"/>
            <w:noWrap/>
          </w:tcPr>
          <w:p w14:paraId="577D3C1B" w14:textId="77777777" w:rsidR="005F4B53" w:rsidRPr="0098267D" w:rsidRDefault="005F4B53" w:rsidP="0098267D">
            <w:pPr>
              <w:rPr>
                <w:rFonts w:cs="Arial"/>
                <w:szCs w:val="20"/>
              </w:rPr>
            </w:pPr>
            <w:r w:rsidRPr="0098267D">
              <w:rPr>
                <w:rFonts w:cs="Arial"/>
                <w:szCs w:val="20"/>
              </w:rPr>
              <w:t>DNL043</w:t>
            </w:r>
          </w:p>
        </w:tc>
        <w:tc>
          <w:tcPr>
            <w:tcW w:w="1292" w:type="dxa"/>
            <w:noWrap/>
          </w:tcPr>
          <w:p w14:paraId="7A77AC2D" w14:textId="77777777" w:rsidR="005F4B53" w:rsidRPr="0098267D" w:rsidRDefault="005F4B53" w:rsidP="0098267D">
            <w:pPr>
              <w:rPr>
                <w:rFonts w:cs="Arial"/>
                <w:szCs w:val="20"/>
              </w:rPr>
            </w:pPr>
            <w:r w:rsidRPr="0098267D">
              <w:rPr>
                <w:rFonts w:cs="Arial"/>
                <w:szCs w:val="20"/>
              </w:rPr>
              <w:t>Kļūda</w:t>
            </w:r>
          </w:p>
        </w:tc>
        <w:tc>
          <w:tcPr>
            <w:tcW w:w="6757" w:type="dxa"/>
            <w:noWrap/>
          </w:tcPr>
          <w:p w14:paraId="5C15286A" w14:textId="166349ED" w:rsidR="005F4B53" w:rsidRPr="005A4342" w:rsidRDefault="005F4B53" w:rsidP="0098267D">
            <w:pPr>
              <w:spacing w:before="20" w:after="20"/>
              <w:rPr>
                <w:rFonts w:eastAsia="Times New Roman" w:cs="Arial"/>
                <w:szCs w:val="20"/>
              </w:rPr>
            </w:pPr>
            <w:r w:rsidRPr="005A4342">
              <w:rPr>
                <w:rFonts w:cs="Arial"/>
                <w:szCs w:val="20"/>
              </w:rPr>
              <w:t xml:space="preserve">Pirmā perioda sākums nevar būt vēlāk kā </w:t>
            </w:r>
            <w:r w:rsidR="005A4342" w:rsidRPr="005A4342">
              <w:rPr>
                <w:rFonts w:cs="Arial"/>
                <w:szCs w:val="20"/>
              </w:rPr>
              <w:t xml:space="preserve"> nākamā </w:t>
            </w:r>
            <w:r w:rsidR="00E11BA2">
              <w:rPr>
                <w:rFonts w:cs="Arial"/>
                <w:szCs w:val="20"/>
              </w:rPr>
              <w:t xml:space="preserve">darba </w:t>
            </w:r>
            <w:r w:rsidR="005A4342" w:rsidRPr="005A4342">
              <w:rPr>
                <w:rFonts w:cs="Arial"/>
                <w:szCs w:val="20"/>
              </w:rPr>
              <w:t xml:space="preserve">diena pēc </w:t>
            </w:r>
            <w:r w:rsidRPr="005A4342">
              <w:rPr>
                <w:rFonts w:cs="Arial"/>
                <w:szCs w:val="20"/>
              </w:rPr>
              <w:t>darbnespējas lapas atvēršanas datum</w:t>
            </w:r>
            <w:r w:rsidR="005A4342" w:rsidRPr="005A4342">
              <w:rPr>
                <w:rFonts w:cs="Arial"/>
                <w:szCs w:val="20"/>
              </w:rPr>
              <w:t>a</w:t>
            </w:r>
          </w:p>
        </w:tc>
      </w:tr>
      <w:tr w:rsidR="00241091" w:rsidRPr="0098267D" w14:paraId="62CE5BEF" w14:textId="77777777" w:rsidTr="0098267D">
        <w:trPr>
          <w:trHeight w:val="300"/>
        </w:trPr>
        <w:tc>
          <w:tcPr>
            <w:tcW w:w="1238" w:type="dxa"/>
            <w:noWrap/>
          </w:tcPr>
          <w:p w14:paraId="005F64EA" w14:textId="77777777" w:rsidR="005F4B53" w:rsidRPr="0098267D" w:rsidRDefault="005F4B53" w:rsidP="0098267D">
            <w:pPr>
              <w:rPr>
                <w:rFonts w:cs="Arial"/>
                <w:szCs w:val="20"/>
              </w:rPr>
            </w:pPr>
            <w:r w:rsidRPr="0098267D">
              <w:rPr>
                <w:rFonts w:cs="Arial"/>
                <w:szCs w:val="20"/>
              </w:rPr>
              <w:t>DNL044</w:t>
            </w:r>
          </w:p>
        </w:tc>
        <w:tc>
          <w:tcPr>
            <w:tcW w:w="1292" w:type="dxa"/>
            <w:noWrap/>
          </w:tcPr>
          <w:p w14:paraId="66AF212C" w14:textId="77777777" w:rsidR="005F4B53" w:rsidRPr="0098267D" w:rsidRDefault="005F4B53" w:rsidP="0098267D">
            <w:pPr>
              <w:rPr>
                <w:rFonts w:cs="Arial"/>
                <w:szCs w:val="20"/>
              </w:rPr>
            </w:pPr>
            <w:r w:rsidRPr="0098267D">
              <w:rPr>
                <w:rFonts w:cs="Arial"/>
                <w:szCs w:val="20"/>
              </w:rPr>
              <w:t>Kļūda</w:t>
            </w:r>
          </w:p>
        </w:tc>
        <w:tc>
          <w:tcPr>
            <w:tcW w:w="6757" w:type="dxa"/>
            <w:noWrap/>
          </w:tcPr>
          <w:p w14:paraId="67988FB7" w14:textId="77777777" w:rsidR="005F4B53" w:rsidRPr="0098267D" w:rsidRDefault="005F4B53" w:rsidP="0098267D">
            <w:pPr>
              <w:spacing w:before="20" w:after="20"/>
              <w:rPr>
                <w:rFonts w:eastAsia="Times New Roman" w:cs="Arial"/>
                <w:szCs w:val="20"/>
              </w:rPr>
            </w:pPr>
            <w:r w:rsidRPr="0098267D">
              <w:rPr>
                <w:rFonts w:cs="Arial"/>
                <w:szCs w:val="20"/>
              </w:rPr>
              <w:t>Darbnespējas periodi nav secīgi</w:t>
            </w:r>
          </w:p>
        </w:tc>
      </w:tr>
      <w:tr w:rsidR="00241091" w:rsidRPr="0098267D" w14:paraId="3D45C51F" w14:textId="77777777" w:rsidTr="0098267D">
        <w:trPr>
          <w:trHeight w:val="300"/>
        </w:trPr>
        <w:tc>
          <w:tcPr>
            <w:tcW w:w="1238" w:type="dxa"/>
            <w:noWrap/>
          </w:tcPr>
          <w:p w14:paraId="21A9D4B7" w14:textId="77777777" w:rsidR="005F4B53" w:rsidRPr="0098267D" w:rsidRDefault="005F4B53" w:rsidP="0098267D">
            <w:pPr>
              <w:rPr>
                <w:rFonts w:cs="Arial"/>
                <w:szCs w:val="20"/>
              </w:rPr>
            </w:pPr>
            <w:r w:rsidRPr="0098267D">
              <w:rPr>
                <w:rFonts w:cs="Arial"/>
                <w:szCs w:val="20"/>
              </w:rPr>
              <w:t>DNL045</w:t>
            </w:r>
          </w:p>
        </w:tc>
        <w:tc>
          <w:tcPr>
            <w:tcW w:w="1292" w:type="dxa"/>
            <w:noWrap/>
          </w:tcPr>
          <w:p w14:paraId="0B5231BF" w14:textId="77777777" w:rsidR="005F4B53" w:rsidRPr="0098267D" w:rsidRDefault="005F4B53" w:rsidP="0098267D">
            <w:pPr>
              <w:rPr>
                <w:rFonts w:cs="Arial"/>
                <w:szCs w:val="20"/>
              </w:rPr>
            </w:pPr>
            <w:r w:rsidRPr="0098267D">
              <w:rPr>
                <w:rFonts w:cs="Arial"/>
                <w:szCs w:val="20"/>
              </w:rPr>
              <w:t>Kļūda</w:t>
            </w:r>
          </w:p>
        </w:tc>
        <w:tc>
          <w:tcPr>
            <w:tcW w:w="6757" w:type="dxa"/>
            <w:noWrap/>
          </w:tcPr>
          <w:p w14:paraId="6B4B27E1" w14:textId="77777777" w:rsidR="005F4B53" w:rsidRPr="0098267D" w:rsidRDefault="005F4B53" w:rsidP="0098267D">
            <w:pPr>
              <w:spacing w:before="20" w:after="20"/>
              <w:rPr>
                <w:rFonts w:eastAsia="Times New Roman" w:cs="Arial"/>
                <w:szCs w:val="20"/>
              </w:rPr>
            </w:pPr>
            <w:r w:rsidRPr="0098267D">
              <w:rPr>
                <w:rFonts w:cs="Arial"/>
                <w:szCs w:val="20"/>
              </w:rPr>
              <w:t>Nav norādīts neviens darbnespējas cēlonis</w:t>
            </w:r>
          </w:p>
        </w:tc>
      </w:tr>
      <w:tr w:rsidR="00241091" w:rsidRPr="0098267D" w14:paraId="688F07CB" w14:textId="77777777" w:rsidTr="0098267D">
        <w:trPr>
          <w:trHeight w:val="300"/>
        </w:trPr>
        <w:tc>
          <w:tcPr>
            <w:tcW w:w="1238" w:type="dxa"/>
            <w:noWrap/>
          </w:tcPr>
          <w:p w14:paraId="38A7FCC5" w14:textId="77777777" w:rsidR="005F4B53" w:rsidRPr="0098267D" w:rsidRDefault="005F4B53" w:rsidP="0098267D">
            <w:pPr>
              <w:rPr>
                <w:rFonts w:cs="Arial"/>
                <w:szCs w:val="20"/>
              </w:rPr>
            </w:pPr>
            <w:r w:rsidRPr="0098267D">
              <w:rPr>
                <w:rFonts w:cs="Arial"/>
                <w:szCs w:val="20"/>
              </w:rPr>
              <w:t>DNL046</w:t>
            </w:r>
          </w:p>
        </w:tc>
        <w:tc>
          <w:tcPr>
            <w:tcW w:w="1292" w:type="dxa"/>
            <w:noWrap/>
          </w:tcPr>
          <w:p w14:paraId="1F98E87C" w14:textId="77777777" w:rsidR="005F4B53" w:rsidRPr="0098267D" w:rsidRDefault="005F4B53" w:rsidP="0098267D">
            <w:pPr>
              <w:rPr>
                <w:rFonts w:cs="Arial"/>
                <w:szCs w:val="20"/>
              </w:rPr>
            </w:pPr>
            <w:r w:rsidRPr="0098267D">
              <w:rPr>
                <w:rFonts w:cs="Arial"/>
                <w:szCs w:val="20"/>
              </w:rPr>
              <w:t>Kļūda</w:t>
            </w:r>
          </w:p>
        </w:tc>
        <w:tc>
          <w:tcPr>
            <w:tcW w:w="6757" w:type="dxa"/>
            <w:noWrap/>
          </w:tcPr>
          <w:p w14:paraId="481BAB7F" w14:textId="77777777" w:rsidR="005F4B53" w:rsidRPr="0098267D" w:rsidRDefault="005F4B53" w:rsidP="0098267D">
            <w:pPr>
              <w:spacing w:before="20" w:after="20"/>
              <w:rPr>
                <w:rFonts w:eastAsia="Times New Roman" w:cs="Arial"/>
                <w:szCs w:val="20"/>
              </w:rPr>
            </w:pPr>
            <w:r w:rsidRPr="0098267D">
              <w:rPr>
                <w:rFonts w:cs="Arial"/>
                <w:szCs w:val="20"/>
              </w:rPr>
              <w:t>Nezināms vai neatbalstīts pārskata tips</w:t>
            </w:r>
          </w:p>
        </w:tc>
      </w:tr>
      <w:tr w:rsidR="00241091" w:rsidRPr="0098267D" w14:paraId="6DE53F60" w14:textId="77777777" w:rsidTr="0098267D">
        <w:trPr>
          <w:trHeight w:val="300"/>
        </w:trPr>
        <w:tc>
          <w:tcPr>
            <w:tcW w:w="1238" w:type="dxa"/>
            <w:noWrap/>
          </w:tcPr>
          <w:p w14:paraId="522ADCB9" w14:textId="77777777" w:rsidR="005F4B53" w:rsidRPr="0098267D" w:rsidRDefault="005F4B53" w:rsidP="0098267D">
            <w:pPr>
              <w:rPr>
                <w:rFonts w:cs="Arial"/>
                <w:szCs w:val="20"/>
              </w:rPr>
            </w:pPr>
            <w:r w:rsidRPr="0098267D">
              <w:rPr>
                <w:rFonts w:cs="Arial"/>
                <w:szCs w:val="20"/>
              </w:rPr>
              <w:t>DNL047</w:t>
            </w:r>
          </w:p>
        </w:tc>
        <w:tc>
          <w:tcPr>
            <w:tcW w:w="1292" w:type="dxa"/>
            <w:noWrap/>
          </w:tcPr>
          <w:p w14:paraId="51628736" w14:textId="77777777" w:rsidR="005F4B53" w:rsidRPr="0098267D" w:rsidRDefault="005F4B53" w:rsidP="0098267D">
            <w:pPr>
              <w:rPr>
                <w:rFonts w:cs="Arial"/>
                <w:szCs w:val="20"/>
              </w:rPr>
            </w:pPr>
            <w:r w:rsidRPr="0098267D">
              <w:rPr>
                <w:rFonts w:cs="Arial"/>
                <w:szCs w:val="20"/>
              </w:rPr>
              <w:t>Kļūda</w:t>
            </w:r>
          </w:p>
        </w:tc>
        <w:tc>
          <w:tcPr>
            <w:tcW w:w="6757" w:type="dxa"/>
            <w:noWrap/>
          </w:tcPr>
          <w:p w14:paraId="4BEA12EF" w14:textId="77777777" w:rsidR="005F4B53" w:rsidRPr="0098267D" w:rsidRDefault="005F4B53" w:rsidP="0098267D">
            <w:pPr>
              <w:spacing w:before="20" w:after="20"/>
              <w:rPr>
                <w:rFonts w:eastAsia="Times New Roman" w:cs="Arial"/>
                <w:szCs w:val="20"/>
              </w:rPr>
            </w:pPr>
            <w:r w:rsidRPr="0098267D">
              <w:rPr>
                <w:rFonts w:cs="Arial"/>
                <w:szCs w:val="20"/>
              </w:rPr>
              <w:t>Darbnespējas lapa %1% neeksistē</w:t>
            </w:r>
          </w:p>
        </w:tc>
      </w:tr>
      <w:tr w:rsidR="00241091" w:rsidRPr="0098267D" w14:paraId="0D036B26" w14:textId="77777777" w:rsidTr="0098267D">
        <w:trPr>
          <w:trHeight w:val="300"/>
        </w:trPr>
        <w:tc>
          <w:tcPr>
            <w:tcW w:w="1238" w:type="dxa"/>
            <w:noWrap/>
          </w:tcPr>
          <w:p w14:paraId="0EBD3CF0" w14:textId="77777777" w:rsidR="005F4B53" w:rsidRPr="0098267D" w:rsidRDefault="005F4B53" w:rsidP="0098267D">
            <w:pPr>
              <w:rPr>
                <w:rFonts w:cs="Arial"/>
                <w:szCs w:val="20"/>
              </w:rPr>
            </w:pPr>
            <w:r w:rsidRPr="0098267D">
              <w:rPr>
                <w:rFonts w:cs="Arial"/>
                <w:szCs w:val="20"/>
              </w:rPr>
              <w:t>DNL048</w:t>
            </w:r>
          </w:p>
        </w:tc>
        <w:tc>
          <w:tcPr>
            <w:tcW w:w="1292" w:type="dxa"/>
            <w:noWrap/>
          </w:tcPr>
          <w:p w14:paraId="0CD78ECB" w14:textId="77777777" w:rsidR="005F4B53" w:rsidRPr="0098267D" w:rsidRDefault="005F4B53" w:rsidP="0098267D">
            <w:pPr>
              <w:rPr>
                <w:rFonts w:cs="Arial"/>
                <w:szCs w:val="20"/>
              </w:rPr>
            </w:pPr>
            <w:r w:rsidRPr="0098267D">
              <w:rPr>
                <w:rFonts w:cs="Arial"/>
                <w:szCs w:val="20"/>
              </w:rPr>
              <w:t>Kļūda</w:t>
            </w:r>
          </w:p>
        </w:tc>
        <w:tc>
          <w:tcPr>
            <w:tcW w:w="6757" w:type="dxa"/>
            <w:noWrap/>
          </w:tcPr>
          <w:p w14:paraId="448DBFC9" w14:textId="77777777" w:rsidR="005F4B53" w:rsidRPr="0098267D" w:rsidRDefault="005F4B53" w:rsidP="0098267D">
            <w:pPr>
              <w:spacing w:before="20" w:after="20"/>
              <w:rPr>
                <w:rFonts w:eastAsia="Times New Roman" w:cs="Arial"/>
                <w:szCs w:val="20"/>
              </w:rPr>
            </w:pPr>
            <w:r w:rsidRPr="0098267D">
              <w:rPr>
                <w:rFonts w:cs="Arial"/>
                <w:szCs w:val="20"/>
              </w:rPr>
              <w:t>Darbnespējas lapas piekļuves kods neeksistē vai nav spēkā</w:t>
            </w:r>
          </w:p>
        </w:tc>
      </w:tr>
      <w:tr w:rsidR="00241091" w:rsidRPr="0098267D" w14:paraId="6BB37094" w14:textId="77777777" w:rsidTr="0098267D">
        <w:trPr>
          <w:trHeight w:val="300"/>
        </w:trPr>
        <w:tc>
          <w:tcPr>
            <w:tcW w:w="1238" w:type="dxa"/>
            <w:noWrap/>
          </w:tcPr>
          <w:p w14:paraId="57323E36" w14:textId="77777777" w:rsidR="005F4B53" w:rsidRPr="0098267D" w:rsidRDefault="005F4B53" w:rsidP="0098267D">
            <w:pPr>
              <w:rPr>
                <w:rFonts w:cs="Arial"/>
                <w:szCs w:val="20"/>
              </w:rPr>
            </w:pPr>
            <w:r w:rsidRPr="0098267D">
              <w:rPr>
                <w:rFonts w:cs="Arial"/>
                <w:szCs w:val="20"/>
              </w:rPr>
              <w:t>DNL049</w:t>
            </w:r>
          </w:p>
        </w:tc>
        <w:tc>
          <w:tcPr>
            <w:tcW w:w="1292" w:type="dxa"/>
            <w:noWrap/>
          </w:tcPr>
          <w:p w14:paraId="3D897A4E" w14:textId="77777777" w:rsidR="005F4B53" w:rsidRPr="0098267D" w:rsidRDefault="005F4B53" w:rsidP="0098267D">
            <w:pPr>
              <w:rPr>
                <w:rFonts w:cs="Arial"/>
                <w:szCs w:val="20"/>
              </w:rPr>
            </w:pPr>
            <w:r w:rsidRPr="0098267D">
              <w:rPr>
                <w:rFonts w:cs="Arial"/>
                <w:szCs w:val="20"/>
              </w:rPr>
              <w:t>Kļūda</w:t>
            </w:r>
          </w:p>
        </w:tc>
        <w:tc>
          <w:tcPr>
            <w:tcW w:w="6757" w:type="dxa"/>
            <w:noWrap/>
          </w:tcPr>
          <w:p w14:paraId="5E25D043" w14:textId="77777777" w:rsidR="005F4B53" w:rsidRPr="0098267D" w:rsidRDefault="005F4B53" w:rsidP="0098267D">
            <w:pPr>
              <w:spacing w:before="20" w:after="20"/>
              <w:rPr>
                <w:rFonts w:eastAsia="Times New Roman" w:cs="Arial"/>
                <w:szCs w:val="20"/>
              </w:rPr>
            </w:pPr>
            <w:r w:rsidRPr="0098267D">
              <w:rPr>
                <w:rFonts w:cs="Arial"/>
                <w:szCs w:val="20"/>
              </w:rPr>
              <w:t>Darbnespējas lapa %1% ar saņēmēju %2% neeksistē</w:t>
            </w:r>
          </w:p>
        </w:tc>
      </w:tr>
      <w:tr w:rsidR="00241091" w:rsidRPr="0098267D" w14:paraId="4CB91C52" w14:textId="77777777" w:rsidTr="0098267D">
        <w:trPr>
          <w:trHeight w:val="300"/>
        </w:trPr>
        <w:tc>
          <w:tcPr>
            <w:tcW w:w="1238" w:type="dxa"/>
            <w:noWrap/>
          </w:tcPr>
          <w:p w14:paraId="5DF2E097" w14:textId="77777777" w:rsidR="005F4B53" w:rsidRPr="0098267D" w:rsidRDefault="005F4B53" w:rsidP="0098267D">
            <w:pPr>
              <w:rPr>
                <w:rFonts w:cs="Arial"/>
                <w:szCs w:val="20"/>
              </w:rPr>
            </w:pPr>
            <w:r w:rsidRPr="0098267D">
              <w:rPr>
                <w:rFonts w:cs="Arial"/>
                <w:szCs w:val="20"/>
              </w:rPr>
              <w:t>DNL050</w:t>
            </w:r>
          </w:p>
        </w:tc>
        <w:tc>
          <w:tcPr>
            <w:tcW w:w="1292" w:type="dxa"/>
            <w:noWrap/>
          </w:tcPr>
          <w:p w14:paraId="499EE064" w14:textId="77777777" w:rsidR="005F4B53" w:rsidRPr="0098267D" w:rsidRDefault="005F4B53" w:rsidP="0098267D">
            <w:pPr>
              <w:rPr>
                <w:rFonts w:cs="Arial"/>
                <w:szCs w:val="20"/>
              </w:rPr>
            </w:pPr>
            <w:r w:rsidRPr="0098267D">
              <w:rPr>
                <w:rFonts w:cs="Arial"/>
                <w:szCs w:val="20"/>
              </w:rPr>
              <w:t>Kļūda</w:t>
            </w:r>
          </w:p>
        </w:tc>
        <w:tc>
          <w:tcPr>
            <w:tcW w:w="6757" w:type="dxa"/>
            <w:noWrap/>
          </w:tcPr>
          <w:p w14:paraId="6F132681" w14:textId="77777777" w:rsidR="005F4B53" w:rsidRPr="0098267D" w:rsidRDefault="005F4B53" w:rsidP="0098267D">
            <w:pPr>
              <w:spacing w:before="20" w:after="20"/>
              <w:rPr>
                <w:rFonts w:eastAsia="Times New Roman" w:cs="Arial"/>
                <w:szCs w:val="20"/>
              </w:rPr>
            </w:pPr>
            <w:r w:rsidRPr="0098267D">
              <w:rPr>
                <w:rFonts w:cs="Arial"/>
                <w:szCs w:val="20"/>
              </w:rPr>
              <w:t>Deaktivizēšanas pamatojums nav norādīts</w:t>
            </w:r>
          </w:p>
        </w:tc>
      </w:tr>
      <w:tr w:rsidR="00241091" w:rsidRPr="0098267D" w14:paraId="71F65FA4" w14:textId="77777777" w:rsidTr="0098267D">
        <w:trPr>
          <w:trHeight w:val="300"/>
        </w:trPr>
        <w:tc>
          <w:tcPr>
            <w:tcW w:w="1238" w:type="dxa"/>
            <w:noWrap/>
          </w:tcPr>
          <w:p w14:paraId="7480608F" w14:textId="77777777" w:rsidR="005F4B53" w:rsidRPr="0098267D" w:rsidRDefault="005F4B53" w:rsidP="0098267D">
            <w:pPr>
              <w:rPr>
                <w:rFonts w:cs="Arial"/>
                <w:szCs w:val="20"/>
              </w:rPr>
            </w:pPr>
            <w:r w:rsidRPr="0098267D">
              <w:rPr>
                <w:rFonts w:cs="Arial"/>
                <w:szCs w:val="20"/>
              </w:rPr>
              <w:t>DNL051</w:t>
            </w:r>
          </w:p>
        </w:tc>
        <w:tc>
          <w:tcPr>
            <w:tcW w:w="1292" w:type="dxa"/>
            <w:noWrap/>
          </w:tcPr>
          <w:p w14:paraId="7C0547EE" w14:textId="77777777" w:rsidR="005F4B53" w:rsidRPr="0098267D" w:rsidRDefault="005F4B53" w:rsidP="0098267D">
            <w:pPr>
              <w:rPr>
                <w:rFonts w:cs="Arial"/>
                <w:szCs w:val="20"/>
              </w:rPr>
            </w:pPr>
            <w:r w:rsidRPr="0098267D">
              <w:rPr>
                <w:rFonts w:cs="Arial"/>
                <w:szCs w:val="20"/>
              </w:rPr>
              <w:t>Kļūda</w:t>
            </w:r>
          </w:p>
        </w:tc>
        <w:tc>
          <w:tcPr>
            <w:tcW w:w="6757" w:type="dxa"/>
            <w:noWrap/>
          </w:tcPr>
          <w:p w14:paraId="71A56A92" w14:textId="77777777" w:rsidR="005F4B53" w:rsidRPr="0098267D" w:rsidRDefault="005F4B53" w:rsidP="0098267D">
            <w:pPr>
              <w:spacing w:before="20" w:after="20"/>
              <w:rPr>
                <w:rFonts w:eastAsia="Times New Roman" w:cs="Arial"/>
                <w:szCs w:val="20"/>
              </w:rPr>
            </w:pPr>
            <w:r w:rsidRPr="0098267D">
              <w:rPr>
                <w:rFonts w:cs="Arial"/>
                <w:szCs w:val="20"/>
              </w:rPr>
              <w:t>Slēgšanas datums ir agrāks kā atvēršanas datums</w:t>
            </w:r>
          </w:p>
        </w:tc>
      </w:tr>
      <w:tr w:rsidR="00241091" w:rsidRPr="0098267D" w14:paraId="56939EB2" w14:textId="77777777" w:rsidTr="0098267D">
        <w:trPr>
          <w:trHeight w:val="300"/>
        </w:trPr>
        <w:tc>
          <w:tcPr>
            <w:tcW w:w="1238" w:type="dxa"/>
            <w:noWrap/>
          </w:tcPr>
          <w:p w14:paraId="13C0197B" w14:textId="77777777" w:rsidR="005F4B53" w:rsidRPr="0098267D" w:rsidRDefault="005F4B53" w:rsidP="0098267D">
            <w:pPr>
              <w:rPr>
                <w:rFonts w:cs="Arial"/>
                <w:szCs w:val="20"/>
              </w:rPr>
            </w:pPr>
            <w:r w:rsidRPr="0098267D">
              <w:rPr>
                <w:rFonts w:cs="Arial"/>
                <w:szCs w:val="20"/>
              </w:rPr>
              <w:t>DNL052</w:t>
            </w:r>
          </w:p>
        </w:tc>
        <w:tc>
          <w:tcPr>
            <w:tcW w:w="1292" w:type="dxa"/>
            <w:noWrap/>
          </w:tcPr>
          <w:p w14:paraId="4B9E43BF" w14:textId="77777777" w:rsidR="005F4B53" w:rsidRPr="0098267D" w:rsidRDefault="005F4B53" w:rsidP="0098267D">
            <w:pPr>
              <w:rPr>
                <w:rFonts w:cs="Arial"/>
                <w:szCs w:val="20"/>
              </w:rPr>
            </w:pPr>
            <w:r w:rsidRPr="0098267D">
              <w:rPr>
                <w:rFonts w:cs="Arial"/>
                <w:szCs w:val="20"/>
              </w:rPr>
              <w:t>Kļūda</w:t>
            </w:r>
          </w:p>
        </w:tc>
        <w:tc>
          <w:tcPr>
            <w:tcW w:w="6757" w:type="dxa"/>
            <w:noWrap/>
          </w:tcPr>
          <w:p w14:paraId="1199DBD8" w14:textId="77777777" w:rsidR="005F4B53" w:rsidRPr="0098267D" w:rsidRDefault="005F4B53" w:rsidP="0098267D">
            <w:pPr>
              <w:spacing w:before="20" w:after="20"/>
              <w:rPr>
                <w:rFonts w:eastAsia="Times New Roman" w:cs="Arial"/>
                <w:szCs w:val="20"/>
              </w:rPr>
            </w:pPr>
            <w:r w:rsidRPr="0098267D">
              <w:rPr>
                <w:rFonts w:cs="Arial"/>
                <w:szCs w:val="20"/>
              </w:rPr>
              <w:t>Anulēšanas datums ir agrāks kā atvēršanas datums</w:t>
            </w:r>
          </w:p>
        </w:tc>
      </w:tr>
      <w:tr w:rsidR="00241091" w:rsidRPr="0098267D" w14:paraId="3505B512" w14:textId="77777777" w:rsidTr="0098267D">
        <w:trPr>
          <w:trHeight w:val="300"/>
        </w:trPr>
        <w:tc>
          <w:tcPr>
            <w:tcW w:w="1238" w:type="dxa"/>
            <w:noWrap/>
          </w:tcPr>
          <w:p w14:paraId="783BF976" w14:textId="77777777" w:rsidR="005F4B53" w:rsidRPr="0098267D" w:rsidRDefault="005F4B53" w:rsidP="0098267D">
            <w:pPr>
              <w:rPr>
                <w:rFonts w:cs="Arial"/>
                <w:szCs w:val="20"/>
              </w:rPr>
            </w:pPr>
            <w:r w:rsidRPr="0098267D">
              <w:rPr>
                <w:rFonts w:cs="Arial"/>
                <w:szCs w:val="20"/>
              </w:rPr>
              <w:t>DNL053</w:t>
            </w:r>
          </w:p>
        </w:tc>
        <w:tc>
          <w:tcPr>
            <w:tcW w:w="1292" w:type="dxa"/>
            <w:noWrap/>
          </w:tcPr>
          <w:p w14:paraId="2FDE2C2A" w14:textId="77777777" w:rsidR="005F4B53" w:rsidRPr="0098267D" w:rsidRDefault="005F4B53" w:rsidP="0098267D">
            <w:pPr>
              <w:rPr>
                <w:rFonts w:cs="Arial"/>
                <w:szCs w:val="20"/>
              </w:rPr>
            </w:pPr>
            <w:r w:rsidRPr="0098267D">
              <w:rPr>
                <w:rFonts w:cs="Arial"/>
                <w:szCs w:val="20"/>
              </w:rPr>
              <w:t>Kļūda</w:t>
            </w:r>
          </w:p>
        </w:tc>
        <w:tc>
          <w:tcPr>
            <w:tcW w:w="6757" w:type="dxa"/>
            <w:noWrap/>
          </w:tcPr>
          <w:p w14:paraId="79510A51" w14:textId="77777777" w:rsidR="005F4B53" w:rsidRPr="0098267D" w:rsidRDefault="005F4B53" w:rsidP="0098267D">
            <w:pPr>
              <w:spacing w:before="20" w:after="20"/>
              <w:rPr>
                <w:rFonts w:eastAsia="Times New Roman" w:cs="Arial"/>
                <w:szCs w:val="20"/>
              </w:rPr>
            </w:pPr>
            <w:r w:rsidRPr="0098267D">
              <w:rPr>
                <w:rFonts w:cs="Arial"/>
                <w:szCs w:val="20"/>
              </w:rPr>
              <w:t>Darbnespējas periods nedrīkst būt ilgāks par 52 nedēļām</w:t>
            </w:r>
          </w:p>
        </w:tc>
      </w:tr>
      <w:tr w:rsidR="00241091" w:rsidRPr="0098267D" w14:paraId="26ED2200" w14:textId="77777777" w:rsidTr="0098267D">
        <w:trPr>
          <w:trHeight w:val="300"/>
        </w:trPr>
        <w:tc>
          <w:tcPr>
            <w:tcW w:w="1238" w:type="dxa"/>
            <w:noWrap/>
          </w:tcPr>
          <w:p w14:paraId="37003FE4" w14:textId="77777777" w:rsidR="005F4B53" w:rsidRPr="0098267D" w:rsidRDefault="005F4B53" w:rsidP="0098267D">
            <w:pPr>
              <w:rPr>
                <w:rFonts w:cs="Arial"/>
                <w:szCs w:val="20"/>
              </w:rPr>
            </w:pPr>
            <w:r w:rsidRPr="0098267D">
              <w:rPr>
                <w:rFonts w:cs="Arial"/>
                <w:szCs w:val="20"/>
              </w:rPr>
              <w:t>DNL054</w:t>
            </w:r>
          </w:p>
        </w:tc>
        <w:tc>
          <w:tcPr>
            <w:tcW w:w="1292" w:type="dxa"/>
            <w:noWrap/>
          </w:tcPr>
          <w:p w14:paraId="1F9FEB31" w14:textId="77777777" w:rsidR="005F4B53" w:rsidRPr="0098267D" w:rsidRDefault="005F4B53" w:rsidP="0098267D">
            <w:pPr>
              <w:rPr>
                <w:rFonts w:cs="Arial"/>
                <w:szCs w:val="20"/>
              </w:rPr>
            </w:pPr>
            <w:r w:rsidRPr="0098267D">
              <w:rPr>
                <w:rFonts w:cs="Arial"/>
                <w:szCs w:val="20"/>
              </w:rPr>
              <w:t>Kļūda</w:t>
            </w:r>
          </w:p>
        </w:tc>
        <w:tc>
          <w:tcPr>
            <w:tcW w:w="6757" w:type="dxa"/>
            <w:noWrap/>
          </w:tcPr>
          <w:p w14:paraId="550E76B7" w14:textId="77777777" w:rsidR="005F4B53" w:rsidRPr="0098267D" w:rsidRDefault="005F4B53" w:rsidP="0098267D">
            <w:pPr>
              <w:spacing w:before="20" w:after="20"/>
              <w:rPr>
                <w:rFonts w:eastAsia="Times New Roman" w:cs="Arial"/>
                <w:szCs w:val="20"/>
              </w:rPr>
            </w:pPr>
            <w:r w:rsidRPr="0098267D">
              <w:rPr>
                <w:rFonts w:cs="Arial"/>
                <w:szCs w:val="20"/>
              </w:rPr>
              <w:t>Anulēšanas datums ir agrāk kā iepriekšējā darba diena</w:t>
            </w:r>
          </w:p>
        </w:tc>
      </w:tr>
      <w:tr w:rsidR="00241091" w:rsidRPr="0098267D" w14:paraId="67579EF2" w14:textId="77777777" w:rsidTr="0098267D">
        <w:trPr>
          <w:trHeight w:val="300"/>
        </w:trPr>
        <w:tc>
          <w:tcPr>
            <w:tcW w:w="1238" w:type="dxa"/>
            <w:noWrap/>
          </w:tcPr>
          <w:p w14:paraId="723E1378" w14:textId="77777777" w:rsidR="005F4B53" w:rsidRPr="0098267D" w:rsidRDefault="005F4B53" w:rsidP="0098267D">
            <w:pPr>
              <w:rPr>
                <w:rFonts w:cs="Arial"/>
                <w:szCs w:val="20"/>
              </w:rPr>
            </w:pPr>
            <w:r w:rsidRPr="0098267D">
              <w:rPr>
                <w:rFonts w:cs="Arial"/>
                <w:szCs w:val="20"/>
              </w:rPr>
              <w:t>DNL055</w:t>
            </w:r>
          </w:p>
        </w:tc>
        <w:tc>
          <w:tcPr>
            <w:tcW w:w="1292" w:type="dxa"/>
            <w:noWrap/>
          </w:tcPr>
          <w:p w14:paraId="527DC8A5" w14:textId="77777777" w:rsidR="005F4B53" w:rsidRPr="0098267D" w:rsidRDefault="005F4B53" w:rsidP="0098267D">
            <w:pPr>
              <w:rPr>
                <w:rFonts w:cs="Arial"/>
                <w:szCs w:val="20"/>
              </w:rPr>
            </w:pPr>
            <w:r w:rsidRPr="0098267D">
              <w:rPr>
                <w:rFonts w:cs="Arial"/>
                <w:szCs w:val="20"/>
              </w:rPr>
              <w:t>Kļūda</w:t>
            </w:r>
          </w:p>
        </w:tc>
        <w:tc>
          <w:tcPr>
            <w:tcW w:w="6757" w:type="dxa"/>
            <w:noWrap/>
          </w:tcPr>
          <w:p w14:paraId="3E874B11" w14:textId="77777777" w:rsidR="005F4B53" w:rsidRPr="0098267D" w:rsidRDefault="005F4B53" w:rsidP="0098267D">
            <w:pPr>
              <w:spacing w:before="20" w:after="20"/>
              <w:rPr>
                <w:rFonts w:eastAsia="Times New Roman" w:cs="Arial"/>
                <w:szCs w:val="20"/>
              </w:rPr>
            </w:pPr>
            <w:r w:rsidRPr="0098267D">
              <w:rPr>
                <w:rFonts w:cs="Arial"/>
                <w:szCs w:val="20"/>
              </w:rPr>
              <w:t>Slēgšanas datums ir agrāk kā iepriekšējā darba diena</w:t>
            </w:r>
          </w:p>
        </w:tc>
      </w:tr>
      <w:tr w:rsidR="00241091" w:rsidRPr="0098267D" w14:paraId="2BE27E27" w14:textId="77777777" w:rsidTr="0098267D">
        <w:trPr>
          <w:trHeight w:val="300"/>
        </w:trPr>
        <w:tc>
          <w:tcPr>
            <w:tcW w:w="1238" w:type="dxa"/>
            <w:noWrap/>
          </w:tcPr>
          <w:p w14:paraId="2779869A" w14:textId="77777777" w:rsidR="005F4B53" w:rsidRPr="0098267D" w:rsidRDefault="005F4B53" w:rsidP="0098267D">
            <w:pPr>
              <w:rPr>
                <w:rFonts w:cs="Arial"/>
                <w:szCs w:val="20"/>
              </w:rPr>
            </w:pPr>
            <w:r w:rsidRPr="0098267D">
              <w:rPr>
                <w:rFonts w:cs="Arial"/>
                <w:szCs w:val="20"/>
              </w:rPr>
              <w:t>DNL056</w:t>
            </w:r>
          </w:p>
        </w:tc>
        <w:tc>
          <w:tcPr>
            <w:tcW w:w="1292" w:type="dxa"/>
            <w:noWrap/>
          </w:tcPr>
          <w:p w14:paraId="7C2D8FDE" w14:textId="77777777" w:rsidR="005F4B53" w:rsidRPr="0098267D" w:rsidRDefault="005F4B53" w:rsidP="0098267D">
            <w:pPr>
              <w:rPr>
                <w:rFonts w:cs="Arial"/>
                <w:szCs w:val="20"/>
              </w:rPr>
            </w:pPr>
            <w:r w:rsidRPr="0098267D">
              <w:rPr>
                <w:rFonts w:cs="Arial"/>
                <w:szCs w:val="20"/>
              </w:rPr>
              <w:t>Kļūda</w:t>
            </w:r>
          </w:p>
        </w:tc>
        <w:tc>
          <w:tcPr>
            <w:tcW w:w="6757" w:type="dxa"/>
            <w:noWrap/>
          </w:tcPr>
          <w:p w14:paraId="7AF53440" w14:textId="77777777" w:rsidR="005F4B53" w:rsidRPr="0098267D" w:rsidRDefault="005F4B53" w:rsidP="0098267D">
            <w:pPr>
              <w:spacing w:before="20" w:after="20"/>
              <w:rPr>
                <w:rFonts w:eastAsia="Times New Roman" w:cs="Arial"/>
                <w:szCs w:val="20"/>
              </w:rPr>
            </w:pPr>
            <w:r w:rsidRPr="0098267D">
              <w:rPr>
                <w:rFonts w:cs="Arial"/>
                <w:szCs w:val="20"/>
              </w:rPr>
              <w:t>Nekas nav atrasts!</w:t>
            </w:r>
          </w:p>
        </w:tc>
      </w:tr>
      <w:tr w:rsidR="00241091" w:rsidRPr="0098267D" w14:paraId="0E515DE4" w14:textId="77777777" w:rsidTr="0098267D">
        <w:trPr>
          <w:trHeight w:val="300"/>
        </w:trPr>
        <w:tc>
          <w:tcPr>
            <w:tcW w:w="1238" w:type="dxa"/>
            <w:noWrap/>
          </w:tcPr>
          <w:p w14:paraId="2B0E5E3C" w14:textId="77777777" w:rsidR="005F4B53" w:rsidRPr="0098267D" w:rsidRDefault="005F4B53" w:rsidP="0098267D">
            <w:pPr>
              <w:rPr>
                <w:rFonts w:cs="Arial"/>
                <w:szCs w:val="20"/>
              </w:rPr>
            </w:pPr>
            <w:r w:rsidRPr="0098267D">
              <w:rPr>
                <w:rFonts w:cs="Arial"/>
                <w:szCs w:val="20"/>
              </w:rPr>
              <w:t>DNL057</w:t>
            </w:r>
          </w:p>
        </w:tc>
        <w:tc>
          <w:tcPr>
            <w:tcW w:w="1292" w:type="dxa"/>
            <w:noWrap/>
          </w:tcPr>
          <w:p w14:paraId="6141E2E3" w14:textId="77777777" w:rsidR="005F4B53" w:rsidRPr="0098267D" w:rsidRDefault="005F4B53" w:rsidP="0098267D">
            <w:pPr>
              <w:rPr>
                <w:rFonts w:cs="Arial"/>
                <w:szCs w:val="20"/>
              </w:rPr>
            </w:pPr>
            <w:r w:rsidRPr="0098267D">
              <w:rPr>
                <w:rFonts w:cs="Arial"/>
                <w:szCs w:val="20"/>
              </w:rPr>
              <w:t>Kļūda</w:t>
            </w:r>
          </w:p>
        </w:tc>
        <w:tc>
          <w:tcPr>
            <w:tcW w:w="6757" w:type="dxa"/>
            <w:noWrap/>
          </w:tcPr>
          <w:p w14:paraId="37A9F60F" w14:textId="77777777" w:rsidR="005F4B53" w:rsidRPr="0098267D" w:rsidRDefault="005F4B53" w:rsidP="0098267D">
            <w:pPr>
              <w:spacing w:before="20" w:after="20"/>
              <w:rPr>
                <w:rFonts w:eastAsia="Times New Roman" w:cs="Arial"/>
                <w:szCs w:val="20"/>
              </w:rPr>
            </w:pPr>
            <w:r w:rsidRPr="0098267D">
              <w:rPr>
                <w:rFonts w:cs="Arial"/>
                <w:szCs w:val="20"/>
              </w:rPr>
              <w:t>Darbnespējas lapas ar norādītajiem cēloņiem netika atrastas</w:t>
            </w:r>
          </w:p>
        </w:tc>
      </w:tr>
      <w:tr w:rsidR="00241091" w:rsidRPr="0098267D" w14:paraId="4F184606" w14:textId="77777777" w:rsidTr="0098267D">
        <w:trPr>
          <w:trHeight w:val="300"/>
        </w:trPr>
        <w:tc>
          <w:tcPr>
            <w:tcW w:w="1238" w:type="dxa"/>
            <w:noWrap/>
          </w:tcPr>
          <w:p w14:paraId="628BAF65" w14:textId="77777777" w:rsidR="005F4B53" w:rsidRPr="0098267D" w:rsidRDefault="005F4B53" w:rsidP="0098267D">
            <w:pPr>
              <w:rPr>
                <w:rFonts w:cs="Arial"/>
                <w:szCs w:val="20"/>
              </w:rPr>
            </w:pPr>
            <w:r w:rsidRPr="0098267D">
              <w:rPr>
                <w:rFonts w:cs="Arial"/>
                <w:szCs w:val="20"/>
              </w:rPr>
              <w:t>DNL058</w:t>
            </w:r>
          </w:p>
        </w:tc>
        <w:tc>
          <w:tcPr>
            <w:tcW w:w="1292" w:type="dxa"/>
            <w:noWrap/>
          </w:tcPr>
          <w:p w14:paraId="23D49F0B" w14:textId="77777777" w:rsidR="005F4B53" w:rsidRPr="0098267D" w:rsidRDefault="005F4B53" w:rsidP="0098267D">
            <w:pPr>
              <w:rPr>
                <w:rFonts w:cs="Arial"/>
                <w:szCs w:val="20"/>
              </w:rPr>
            </w:pPr>
            <w:r w:rsidRPr="0098267D">
              <w:rPr>
                <w:rFonts w:cs="Arial"/>
                <w:szCs w:val="20"/>
              </w:rPr>
              <w:t>Kļūda</w:t>
            </w:r>
          </w:p>
        </w:tc>
        <w:tc>
          <w:tcPr>
            <w:tcW w:w="6757" w:type="dxa"/>
            <w:noWrap/>
          </w:tcPr>
          <w:p w14:paraId="2EE62B4F" w14:textId="77777777" w:rsidR="005F4B53" w:rsidRPr="0098267D" w:rsidRDefault="005F4B53" w:rsidP="0098267D">
            <w:pPr>
              <w:spacing w:before="20" w:after="20"/>
              <w:rPr>
                <w:rFonts w:eastAsia="Times New Roman" w:cs="Arial"/>
                <w:szCs w:val="20"/>
              </w:rPr>
            </w:pPr>
            <w:r w:rsidRPr="0098267D">
              <w:rPr>
                <w:rFonts w:cs="Arial"/>
                <w:szCs w:val="20"/>
              </w:rPr>
              <w:t>Nav atrasta pacienta karte</w:t>
            </w:r>
          </w:p>
        </w:tc>
      </w:tr>
      <w:tr w:rsidR="00241091" w:rsidRPr="0098267D" w14:paraId="57A8AC3D" w14:textId="77777777" w:rsidTr="0098267D">
        <w:trPr>
          <w:trHeight w:val="300"/>
        </w:trPr>
        <w:tc>
          <w:tcPr>
            <w:tcW w:w="1238" w:type="dxa"/>
            <w:noWrap/>
          </w:tcPr>
          <w:p w14:paraId="7143233A" w14:textId="77777777" w:rsidR="005F4B53" w:rsidRPr="0098267D" w:rsidRDefault="005F4B53" w:rsidP="0098267D">
            <w:pPr>
              <w:rPr>
                <w:rFonts w:cs="Arial"/>
                <w:szCs w:val="20"/>
              </w:rPr>
            </w:pPr>
            <w:r w:rsidRPr="0098267D">
              <w:rPr>
                <w:rFonts w:cs="Arial"/>
                <w:szCs w:val="20"/>
              </w:rPr>
              <w:t>DNL059</w:t>
            </w:r>
          </w:p>
        </w:tc>
        <w:tc>
          <w:tcPr>
            <w:tcW w:w="1292" w:type="dxa"/>
            <w:noWrap/>
          </w:tcPr>
          <w:p w14:paraId="37AB5A1D" w14:textId="77777777" w:rsidR="005F4B53" w:rsidRPr="0098267D" w:rsidRDefault="005F4B53" w:rsidP="0098267D">
            <w:pPr>
              <w:rPr>
                <w:rFonts w:cs="Arial"/>
                <w:szCs w:val="20"/>
              </w:rPr>
            </w:pPr>
            <w:r w:rsidRPr="0098267D">
              <w:rPr>
                <w:rFonts w:cs="Arial"/>
                <w:szCs w:val="20"/>
              </w:rPr>
              <w:t>Kļūda</w:t>
            </w:r>
          </w:p>
        </w:tc>
        <w:tc>
          <w:tcPr>
            <w:tcW w:w="6757" w:type="dxa"/>
            <w:noWrap/>
          </w:tcPr>
          <w:p w14:paraId="43ACCFB2" w14:textId="77777777" w:rsidR="005F4B53" w:rsidRPr="0098267D" w:rsidRDefault="005F4B53" w:rsidP="0098267D">
            <w:pPr>
              <w:spacing w:before="20" w:after="20"/>
              <w:rPr>
                <w:rFonts w:eastAsia="Times New Roman" w:cs="Arial"/>
                <w:szCs w:val="20"/>
              </w:rPr>
            </w:pPr>
            <w:r w:rsidRPr="0098267D">
              <w:rPr>
                <w:rFonts w:cs="Arial"/>
                <w:szCs w:val="20"/>
              </w:rPr>
              <w:t>Pacienta dati nav korekti</w:t>
            </w:r>
          </w:p>
        </w:tc>
      </w:tr>
      <w:tr w:rsidR="00241091" w:rsidRPr="0098267D" w14:paraId="0721BFB5" w14:textId="77777777" w:rsidTr="0098267D">
        <w:trPr>
          <w:trHeight w:val="300"/>
        </w:trPr>
        <w:tc>
          <w:tcPr>
            <w:tcW w:w="1238" w:type="dxa"/>
            <w:noWrap/>
          </w:tcPr>
          <w:p w14:paraId="7CE4926C" w14:textId="77777777" w:rsidR="005F4B53" w:rsidRPr="0098267D" w:rsidRDefault="005F4B53" w:rsidP="0098267D">
            <w:pPr>
              <w:rPr>
                <w:rFonts w:cs="Arial"/>
                <w:szCs w:val="20"/>
              </w:rPr>
            </w:pPr>
            <w:r w:rsidRPr="0098267D">
              <w:rPr>
                <w:rFonts w:cs="Arial"/>
                <w:szCs w:val="20"/>
              </w:rPr>
              <w:t>DNL060</w:t>
            </w:r>
          </w:p>
        </w:tc>
        <w:tc>
          <w:tcPr>
            <w:tcW w:w="1292" w:type="dxa"/>
            <w:noWrap/>
          </w:tcPr>
          <w:p w14:paraId="67D23982" w14:textId="77777777" w:rsidR="005F4B53" w:rsidRPr="0098267D" w:rsidRDefault="005F4B53" w:rsidP="0098267D">
            <w:pPr>
              <w:rPr>
                <w:rFonts w:cs="Arial"/>
                <w:szCs w:val="20"/>
              </w:rPr>
            </w:pPr>
            <w:r w:rsidRPr="0098267D">
              <w:rPr>
                <w:rFonts w:cs="Arial"/>
                <w:szCs w:val="20"/>
              </w:rPr>
              <w:t>Kļūda</w:t>
            </w:r>
          </w:p>
        </w:tc>
        <w:tc>
          <w:tcPr>
            <w:tcW w:w="6757" w:type="dxa"/>
            <w:noWrap/>
          </w:tcPr>
          <w:p w14:paraId="06F52F3C" w14:textId="77777777" w:rsidR="005F4B53" w:rsidRPr="0098267D" w:rsidRDefault="005F4B53" w:rsidP="0098267D">
            <w:pPr>
              <w:spacing w:before="20" w:after="20"/>
              <w:rPr>
                <w:rFonts w:eastAsia="Times New Roman" w:cs="Arial"/>
                <w:szCs w:val="20"/>
              </w:rPr>
            </w:pPr>
            <w:r w:rsidRPr="0098267D">
              <w:rPr>
                <w:rFonts w:cs="Arial"/>
                <w:szCs w:val="20"/>
              </w:rPr>
              <w:t>Bērna dzimšanas datums nedrīkst būt nākotnes datums</w:t>
            </w:r>
          </w:p>
        </w:tc>
      </w:tr>
      <w:tr w:rsidR="00241091" w:rsidRPr="0098267D" w14:paraId="304A6457" w14:textId="77777777" w:rsidTr="0098267D">
        <w:trPr>
          <w:trHeight w:val="300"/>
        </w:trPr>
        <w:tc>
          <w:tcPr>
            <w:tcW w:w="1238" w:type="dxa"/>
            <w:noWrap/>
          </w:tcPr>
          <w:p w14:paraId="34C42AFE" w14:textId="77777777" w:rsidR="005F4B53" w:rsidRPr="0098267D" w:rsidRDefault="005F4B53" w:rsidP="0098267D">
            <w:pPr>
              <w:rPr>
                <w:rFonts w:cs="Arial"/>
                <w:szCs w:val="20"/>
              </w:rPr>
            </w:pPr>
            <w:r w:rsidRPr="0098267D">
              <w:rPr>
                <w:rFonts w:cs="Arial"/>
                <w:szCs w:val="20"/>
              </w:rPr>
              <w:t>DNL061</w:t>
            </w:r>
          </w:p>
        </w:tc>
        <w:tc>
          <w:tcPr>
            <w:tcW w:w="1292" w:type="dxa"/>
            <w:noWrap/>
          </w:tcPr>
          <w:p w14:paraId="64B21A81" w14:textId="77777777" w:rsidR="005F4B53" w:rsidRPr="0098267D" w:rsidRDefault="005F4B53" w:rsidP="0098267D">
            <w:pPr>
              <w:rPr>
                <w:rFonts w:cs="Arial"/>
                <w:szCs w:val="20"/>
              </w:rPr>
            </w:pPr>
            <w:r w:rsidRPr="0098267D">
              <w:rPr>
                <w:rFonts w:cs="Arial"/>
                <w:szCs w:val="20"/>
              </w:rPr>
              <w:t>Kļūda</w:t>
            </w:r>
          </w:p>
        </w:tc>
        <w:tc>
          <w:tcPr>
            <w:tcW w:w="6757" w:type="dxa"/>
            <w:noWrap/>
          </w:tcPr>
          <w:p w14:paraId="1FAFA49A" w14:textId="77777777" w:rsidR="005F4B53" w:rsidRPr="0098267D" w:rsidRDefault="005F4B53" w:rsidP="0098267D">
            <w:pPr>
              <w:spacing w:before="20" w:after="20"/>
              <w:rPr>
                <w:rFonts w:eastAsia="Times New Roman" w:cs="Arial"/>
                <w:szCs w:val="20"/>
              </w:rPr>
            </w:pPr>
            <w:r w:rsidRPr="0098267D">
              <w:rPr>
                <w:rFonts w:cs="Arial"/>
                <w:szCs w:val="20"/>
              </w:rPr>
              <w:t>Anulēšanas datums ir vēlāk kā nākamā darba diena</w:t>
            </w:r>
          </w:p>
        </w:tc>
      </w:tr>
      <w:tr w:rsidR="00241091" w:rsidRPr="0098267D" w14:paraId="501582C8" w14:textId="77777777" w:rsidTr="0098267D">
        <w:trPr>
          <w:trHeight w:val="300"/>
        </w:trPr>
        <w:tc>
          <w:tcPr>
            <w:tcW w:w="1238" w:type="dxa"/>
            <w:noWrap/>
          </w:tcPr>
          <w:p w14:paraId="30F82085" w14:textId="77777777" w:rsidR="005F4B53" w:rsidRPr="0098267D" w:rsidRDefault="005F4B53" w:rsidP="0098267D">
            <w:pPr>
              <w:rPr>
                <w:rFonts w:cs="Arial"/>
                <w:szCs w:val="20"/>
              </w:rPr>
            </w:pPr>
            <w:r w:rsidRPr="0098267D">
              <w:rPr>
                <w:rFonts w:cs="Arial"/>
                <w:szCs w:val="20"/>
              </w:rPr>
              <w:t>DNL062</w:t>
            </w:r>
          </w:p>
        </w:tc>
        <w:tc>
          <w:tcPr>
            <w:tcW w:w="1292" w:type="dxa"/>
            <w:noWrap/>
          </w:tcPr>
          <w:p w14:paraId="3A0449A9" w14:textId="77777777" w:rsidR="005F4B53" w:rsidRPr="0098267D" w:rsidRDefault="005F4B53" w:rsidP="0098267D">
            <w:pPr>
              <w:rPr>
                <w:rFonts w:cs="Arial"/>
                <w:szCs w:val="20"/>
              </w:rPr>
            </w:pPr>
            <w:r w:rsidRPr="0098267D">
              <w:rPr>
                <w:rFonts w:cs="Arial"/>
                <w:szCs w:val="20"/>
              </w:rPr>
              <w:t>Kļūda</w:t>
            </w:r>
          </w:p>
        </w:tc>
        <w:tc>
          <w:tcPr>
            <w:tcW w:w="6757" w:type="dxa"/>
            <w:noWrap/>
          </w:tcPr>
          <w:p w14:paraId="518AACD7" w14:textId="77777777" w:rsidR="005F4B53" w:rsidRPr="0098267D" w:rsidRDefault="005F4B53" w:rsidP="0098267D">
            <w:pPr>
              <w:spacing w:before="20" w:after="20"/>
              <w:rPr>
                <w:rFonts w:eastAsia="Times New Roman" w:cs="Arial"/>
                <w:szCs w:val="20"/>
              </w:rPr>
            </w:pPr>
            <w:r w:rsidRPr="0098267D">
              <w:rPr>
                <w:rFonts w:cs="Arial"/>
                <w:szCs w:val="20"/>
              </w:rPr>
              <w:t>Slēgšanas datums ir vēlāk kā nākamā darba diena</w:t>
            </w:r>
          </w:p>
        </w:tc>
      </w:tr>
      <w:tr w:rsidR="00241091" w:rsidRPr="0098267D" w14:paraId="39AC354A" w14:textId="77777777" w:rsidTr="0098267D">
        <w:trPr>
          <w:trHeight w:val="300"/>
        </w:trPr>
        <w:tc>
          <w:tcPr>
            <w:tcW w:w="1238" w:type="dxa"/>
            <w:noWrap/>
          </w:tcPr>
          <w:p w14:paraId="644701DB" w14:textId="77777777" w:rsidR="005F4B53" w:rsidRPr="0098267D" w:rsidRDefault="005F4B53" w:rsidP="0098267D">
            <w:pPr>
              <w:rPr>
                <w:rFonts w:cs="Arial"/>
                <w:szCs w:val="20"/>
              </w:rPr>
            </w:pPr>
            <w:r w:rsidRPr="0098267D">
              <w:rPr>
                <w:rFonts w:cs="Arial"/>
                <w:szCs w:val="20"/>
              </w:rPr>
              <w:t>DNL063</w:t>
            </w:r>
          </w:p>
        </w:tc>
        <w:tc>
          <w:tcPr>
            <w:tcW w:w="1292" w:type="dxa"/>
            <w:noWrap/>
          </w:tcPr>
          <w:p w14:paraId="131F082D" w14:textId="77777777" w:rsidR="005F4B53" w:rsidRPr="0098267D" w:rsidRDefault="005F4B53" w:rsidP="0098267D">
            <w:pPr>
              <w:rPr>
                <w:rFonts w:cs="Arial"/>
                <w:szCs w:val="20"/>
              </w:rPr>
            </w:pPr>
            <w:r w:rsidRPr="0098267D">
              <w:rPr>
                <w:rFonts w:cs="Arial"/>
                <w:szCs w:val="20"/>
              </w:rPr>
              <w:t>Kļūda</w:t>
            </w:r>
          </w:p>
        </w:tc>
        <w:tc>
          <w:tcPr>
            <w:tcW w:w="6757" w:type="dxa"/>
            <w:noWrap/>
          </w:tcPr>
          <w:p w14:paraId="2889631E" w14:textId="77777777" w:rsidR="005F4B53" w:rsidRPr="0098267D" w:rsidRDefault="005F4B53" w:rsidP="0098267D">
            <w:pPr>
              <w:spacing w:before="20" w:after="20"/>
              <w:rPr>
                <w:rFonts w:eastAsia="Times New Roman" w:cs="Arial"/>
                <w:szCs w:val="20"/>
              </w:rPr>
            </w:pPr>
            <w:r w:rsidRPr="0098267D">
              <w:rPr>
                <w:rFonts w:cs="Arial"/>
                <w:szCs w:val="20"/>
              </w:rPr>
              <w:t>Persona nav bērns</w:t>
            </w:r>
          </w:p>
        </w:tc>
      </w:tr>
      <w:tr w:rsidR="00241091" w:rsidRPr="0098267D" w14:paraId="746D79D1" w14:textId="77777777" w:rsidTr="0098267D">
        <w:trPr>
          <w:trHeight w:val="300"/>
        </w:trPr>
        <w:tc>
          <w:tcPr>
            <w:tcW w:w="1238" w:type="dxa"/>
            <w:noWrap/>
          </w:tcPr>
          <w:p w14:paraId="1E8524FD" w14:textId="77777777" w:rsidR="005F4B53" w:rsidRPr="0098267D" w:rsidRDefault="005F4B53" w:rsidP="0098267D">
            <w:pPr>
              <w:rPr>
                <w:rFonts w:cs="Arial"/>
                <w:szCs w:val="20"/>
              </w:rPr>
            </w:pPr>
            <w:r w:rsidRPr="0098267D">
              <w:rPr>
                <w:rFonts w:cs="Arial"/>
                <w:szCs w:val="20"/>
              </w:rPr>
              <w:t>DNL064</w:t>
            </w:r>
          </w:p>
        </w:tc>
        <w:tc>
          <w:tcPr>
            <w:tcW w:w="1292" w:type="dxa"/>
            <w:noWrap/>
          </w:tcPr>
          <w:p w14:paraId="74E8ADDD" w14:textId="77777777" w:rsidR="005F4B53" w:rsidRPr="0098267D" w:rsidRDefault="005F4B53" w:rsidP="0098267D">
            <w:pPr>
              <w:rPr>
                <w:rFonts w:cs="Arial"/>
                <w:szCs w:val="20"/>
              </w:rPr>
            </w:pPr>
            <w:r w:rsidRPr="0098267D">
              <w:rPr>
                <w:rFonts w:cs="Arial"/>
                <w:szCs w:val="20"/>
              </w:rPr>
              <w:t>Kļūda</w:t>
            </w:r>
          </w:p>
        </w:tc>
        <w:tc>
          <w:tcPr>
            <w:tcW w:w="6757" w:type="dxa"/>
            <w:noWrap/>
          </w:tcPr>
          <w:p w14:paraId="1D62DAB8" w14:textId="77777777" w:rsidR="005F4B53" w:rsidRPr="0098267D" w:rsidRDefault="005F4B53" w:rsidP="0098267D">
            <w:pPr>
              <w:spacing w:before="20" w:after="20"/>
              <w:rPr>
                <w:rFonts w:eastAsia="Times New Roman" w:cs="Arial"/>
                <w:szCs w:val="20"/>
              </w:rPr>
            </w:pPr>
            <w:r w:rsidRPr="0098267D">
              <w:rPr>
                <w:rFonts w:cs="Arial"/>
                <w:szCs w:val="20"/>
              </w:rPr>
              <w:t>Bērna dzimšanas datums nevar būt agrāk kā vecāka dzimšanas datums</w:t>
            </w:r>
          </w:p>
        </w:tc>
      </w:tr>
      <w:tr w:rsidR="00241091" w:rsidRPr="0098267D" w14:paraId="7D7A2ECD" w14:textId="77777777" w:rsidTr="0098267D">
        <w:trPr>
          <w:trHeight w:val="300"/>
        </w:trPr>
        <w:tc>
          <w:tcPr>
            <w:tcW w:w="1238" w:type="dxa"/>
            <w:noWrap/>
          </w:tcPr>
          <w:p w14:paraId="26E730E0" w14:textId="77777777" w:rsidR="005F4B53" w:rsidRPr="0098267D" w:rsidRDefault="005F4B53" w:rsidP="0098267D">
            <w:pPr>
              <w:rPr>
                <w:rFonts w:cs="Arial"/>
                <w:szCs w:val="20"/>
              </w:rPr>
            </w:pPr>
            <w:r w:rsidRPr="0098267D">
              <w:rPr>
                <w:rFonts w:cs="Arial"/>
                <w:szCs w:val="20"/>
              </w:rPr>
              <w:t>DNL065</w:t>
            </w:r>
          </w:p>
        </w:tc>
        <w:tc>
          <w:tcPr>
            <w:tcW w:w="1292" w:type="dxa"/>
            <w:noWrap/>
          </w:tcPr>
          <w:p w14:paraId="0E4AD539" w14:textId="77777777" w:rsidR="005F4B53" w:rsidRPr="0098267D" w:rsidRDefault="005F4B53" w:rsidP="0098267D">
            <w:pPr>
              <w:rPr>
                <w:rFonts w:cs="Arial"/>
                <w:szCs w:val="20"/>
              </w:rPr>
            </w:pPr>
            <w:r w:rsidRPr="0098267D">
              <w:rPr>
                <w:rFonts w:cs="Arial"/>
                <w:szCs w:val="20"/>
              </w:rPr>
              <w:t>Kļūda</w:t>
            </w:r>
          </w:p>
        </w:tc>
        <w:tc>
          <w:tcPr>
            <w:tcW w:w="6757" w:type="dxa"/>
            <w:noWrap/>
          </w:tcPr>
          <w:p w14:paraId="67E2A8FF" w14:textId="3F1CC296" w:rsidR="005F4B53" w:rsidRPr="0098267D" w:rsidRDefault="005F4B53" w:rsidP="0098267D">
            <w:pPr>
              <w:spacing w:before="20" w:after="20"/>
              <w:rPr>
                <w:rFonts w:eastAsia="Times New Roman" w:cs="Arial"/>
                <w:szCs w:val="20"/>
              </w:rPr>
            </w:pPr>
            <w:r w:rsidRPr="0098267D">
              <w:rPr>
                <w:rFonts w:cs="Arial"/>
                <w:szCs w:val="20"/>
              </w:rPr>
              <w:t>Jānorāda reģistrācijas numurs vai personas kods</w:t>
            </w:r>
            <w:r w:rsidR="002F7312">
              <w:rPr>
                <w:rFonts w:cs="Arial"/>
                <w:szCs w:val="20"/>
              </w:rPr>
              <w:t>,</w:t>
            </w:r>
            <w:r w:rsidR="00F54E73">
              <w:rPr>
                <w:rFonts w:cs="Arial"/>
              </w:rPr>
              <w:t xml:space="preserve"> vai ārstniecības persona un ārstniecības iestāde</w:t>
            </w:r>
          </w:p>
        </w:tc>
      </w:tr>
      <w:tr w:rsidR="00241091" w:rsidRPr="0098267D" w14:paraId="24561444" w14:textId="77777777" w:rsidTr="0098267D">
        <w:trPr>
          <w:trHeight w:val="300"/>
        </w:trPr>
        <w:tc>
          <w:tcPr>
            <w:tcW w:w="1238" w:type="dxa"/>
            <w:noWrap/>
          </w:tcPr>
          <w:p w14:paraId="53626B74" w14:textId="77777777" w:rsidR="005F4B53" w:rsidRPr="0098267D" w:rsidRDefault="005F4B53" w:rsidP="0098267D">
            <w:pPr>
              <w:rPr>
                <w:rFonts w:cs="Arial"/>
                <w:szCs w:val="20"/>
              </w:rPr>
            </w:pPr>
            <w:r w:rsidRPr="0098267D">
              <w:rPr>
                <w:rFonts w:cs="Arial"/>
                <w:szCs w:val="20"/>
              </w:rPr>
              <w:lastRenderedPageBreak/>
              <w:t>DNL066</w:t>
            </w:r>
          </w:p>
        </w:tc>
        <w:tc>
          <w:tcPr>
            <w:tcW w:w="1292" w:type="dxa"/>
            <w:noWrap/>
          </w:tcPr>
          <w:p w14:paraId="01C11A16" w14:textId="77777777" w:rsidR="005F4B53" w:rsidRPr="0098267D" w:rsidRDefault="005F4B53" w:rsidP="0098267D">
            <w:pPr>
              <w:rPr>
                <w:rFonts w:cs="Arial"/>
                <w:szCs w:val="20"/>
              </w:rPr>
            </w:pPr>
            <w:r w:rsidRPr="0098267D">
              <w:rPr>
                <w:rFonts w:cs="Arial"/>
                <w:szCs w:val="20"/>
              </w:rPr>
              <w:t>Kļūda</w:t>
            </w:r>
          </w:p>
        </w:tc>
        <w:tc>
          <w:tcPr>
            <w:tcW w:w="6757" w:type="dxa"/>
            <w:noWrap/>
          </w:tcPr>
          <w:p w14:paraId="68126268" w14:textId="77777777" w:rsidR="005F4B53" w:rsidRPr="0098267D" w:rsidRDefault="005F4B53" w:rsidP="0098267D">
            <w:pPr>
              <w:spacing w:before="20" w:after="20"/>
              <w:rPr>
                <w:rFonts w:eastAsia="Times New Roman" w:cs="Arial"/>
                <w:szCs w:val="20"/>
              </w:rPr>
            </w:pPr>
            <w:r w:rsidRPr="0098267D">
              <w:rPr>
                <w:rFonts w:cs="Arial"/>
                <w:szCs w:val="20"/>
              </w:rPr>
              <w:t>Jau ir izsniegta darbnespējas lapa bērnam par konkrēto periodu</w:t>
            </w:r>
          </w:p>
        </w:tc>
      </w:tr>
      <w:tr w:rsidR="0063074B" w:rsidRPr="0098267D" w14:paraId="758CC726" w14:textId="77777777" w:rsidTr="0098267D">
        <w:trPr>
          <w:trHeight w:val="300"/>
        </w:trPr>
        <w:tc>
          <w:tcPr>
            <w:tcW w:w="1238" w:type="dxa"/>
            <w:noWrap/>
          </w:tcPr>
          <w:p w14:paraId="15542F13" w14:textId="77777777" w:rsidR="0063074B" w:rsidRPr="0098267D" w:rsidRDefault="0063074B" w:rsidP="0098267D">
            <w:pPr>
              <w:rPr>
                <w:rFonts w:cs="Arial"/>
                <w:szCs w:val="20"/>
              </w:rPr>
            </w:pPr>
            <w:r w:rsidRPr="0098267D">
              <w:rPr>
                <w:rFonts w:cs="Arial"/>
                <w:szCs w:val="20"/>
              </w:rPr>
              <w:t>DNL067</w:t>
            </w:r>
          </w:p>
        </w:tc>
        <w:tc>
          <w:tcPr>
            <w:tcW w:w="1292" w:type="dxa"/>
            <w:noWrap/>
          </w:tcPr>
          <w:p w14:paraId="599EB27C" w14:textId="77777777" w:rsidR="0063074B" w:rsidRPr="0098267D" w:rsidRDefault="0063074B" w:rsidP="0098267D">
            <w:pPr>
              <w:rPr>
                <w:rFonts w:cs="Arial"/>
                <w:szCs w:val="20"/>
              </w:rPr>
            </w:pPr>
            <w:r w:rsidRPr="0098267D">
              <w:rPr>
                <w:rFonts w:cs="Arial"/>
                <w:szCs w:val="20"/>
              </w:rPr>
              <w:t>Kļūda</w:t>
            </w:r>
          </w:p>
        </w:tc>
        <w:tc>
          <w:tcPr>
            <w:tcW w:w="6757" w:type="dxa"/>
            <w:noWrap/>
          </w:tcPr>
          <w:p w14:paraId="38321CEF" w14:textId="7E177B7D" w:rsidR="0063074B" w:rsidRPr="0098267D" w:rsidRDefault="00AF1D79" w:rsidP="0098267D">
            <w:pPr>
              <w:spacing w:before="20" w:after="20"/>
              <w:rPr>
                <w:rFonts w:eastAsia="Times New Roman" w:cs="Arial"/>
                <w:szCs w:val="20"/>
              </w:rPr>
            </w:pPr>
            <w:r w:rsidRPr="0098267D">
              <w:rPr>
                <w:rFonts w:eastAsia="Times New Roman" w:cs="Arial"/>
                <w:szCs w:val="20"/>
              </w:rPr>
              <w:t>Ievadītā darbnespējas cēloņu kombinācija nav atļauta</w:t>
            </w:r>
          </w:p>
        </w:tc>
      </w:tr>
      <w:tr w:rsidR="0063074B" w:rsidRPr="0098267D" w14:paraId="6F263A25" w14:textId="77777777" w:rsidTr="0098267D">
        <w:trPr>
          <w:trHeight w:val="300"/>
        </w:trPr>
        <w:tc>
          <w:tcPr>
            <w:tcW w:w="1238" w:type="dxa"/>
            <w:noWrap/>
          </w:tcPr>
          <w:p w14:paraId="34C10433" w14:textId="77777777" w:rsidR="0063074B" w:rsidRPr="0098267D" w:rsidRDefault="0063074B" w:rsidP="0098267D">
            <w:pPr>
              <w:rPr>
                <w:rFonts w:cs="Arial"/>
                <w:szCs w:val="20"/>
              </w:rPr>
            </w:pPr>
            <w:r w:rsidRPr="0098267D">
              <w:rPr>
                <w:rFonts w:cs="Arial"/>
                <w:szCs w:val="20"/>
              </w:rPr>
              <w:t>DNL068</w:t>
            </w:r>
          </w:p>
        </w:tc>
        <w:tc>
          <w:tcPr>
            <w:tcW w:w="1292" w:type="dxa"/>
            <w:noWrap/>
          </w:tcPr>
          <w:p w14:paraId="6BCAFB0E" w14:textId="77777777" w:rsidR="0063074B" w:rsidRPr="0098267D" w:rsidRDefault="0063074B" w:rsidP="0098267D">
            <w:pPr>
              <w:rPr>
                <w:rFonts w:cs="Arial"/>
                <w:szCs w:val="20"/>
              </w:rPr>
            </w:pPr>
            <w:r w:rsidRPr="0098267D">
              <w:rPr>
                <w:rFonts w:cs="Arial"/>
                <w:szCs w:val="20"/>
              </w:rPr>
              <w:t>Kļūda</w:t>
            </w:r>
          </w:p>
        </w:tc>
        <w:tc>
          <w:tcPr>
            <w:tcW w:w="6757" w:type="dxa"/>
            <w:noWrap/>
          </w:tcPr>
          <w:p w14:paraId="650E42D1" w14:textId="77777777" w:rsidR="0063074B" w:rsidRPr="0098267D" w:rsidRDefault="0063074B" w:rsidP="0098267D">
            <w:pPr>
              <w:spacing w:before="20" w:after="20"/>
              <w:rPr>
                <w:rFonts w:eastAsia="Times New Roman" w:cs="Arial"/>
                <w:szCs w:val="20"/>
              </w:rPr>
            </w:pPr>
            <w:r w:rsidRPr="0098267D">
              <w:rPr>
                <w:rFonts w:eastAsia="Times New Roman" w:cs="Arial"/>
                <w:szCs w:val="20"/>
              </w:rPr>
              <w:t>Nav norādīta pamata diagnoze</w:t>
            </w:r>
          </w:p>
        </w:tc>
      </w:tr>
      <w:tr w:rsidR="002050C4" w:rsidRPr="0098267D" w14:paraId="6D8A3CAC" w14:textId="77777777" w:rsidTr="0098267D">
        <w:trPr>
          <w:trHeight w:val="300"/>
        </w:trPr>
        <w:tc>
          <w:tcPr>
            <w:tcW w:w="1238" w:type="dxa"/>
            <w:noWrap/>
          </w:tcPr>
          <w:p w14:paraId="28B905F6" w14:textId="394E9DF9" w:rsidR="002050C4" w:rsidRPr="0098267D" w:rsidRDefault="002050C4" w:rsidP="0098267D">
            <w:pPr>
              <w:rPr>
                <w:rFonts w:cs="Arial"/>
                <w:szCs w:val="20"/>
              </w:rPr>
            </w:pPr>
            <w:r w:rsidRPr="0098267D">
              <w:rPr>
                <w:rFonts w:cs="Arial"/>
                <w:szCs w:val="20"/>
              </w:rPr>
              <w:t>DNL069</w:t>
            </w:r>
          </w:p>
        </w:tc>
        <w:tc>
          <w:tcPr>
            <w:tcW w:w="1292" w:type="dxa"/>
            <w:noWrap/>
          </w:tcPr>
          <w:p w14:paraId="5D266A9C" w14:textId="1431F561" w:rsidR="002050C4" w:rsidRPr="0098267D" w:rsidRDefault="0098267D" w:rsidP="0098267D">
            <w:pPr>
              <w:rPr>
                <w:rFonts w:cs="Arial"/>
                <w:szCs w:val="20"/>
              </w:rPr>
            </w:pPr>
            <w:r w:rsidRPr="0098267D">
              <w:rPr>
                <w:rFonts w:cs="Arial"/>
                <w:szCs w:val="20"/>
              </w:rPr>
              <w:t>Kļūda</w:t>
            </w:r>
          </w:p>
        </w:tc>
        <w:tc>
          <w:tcPr>
            <w:tcW w:w="6757" w:type="dxa"/>
            <w:noWrap/>
          </w:tcPr>
          <w:p w14:paraId="25D4BE03" w14:textId="0C8A864B" w:rsidR="002050C4" w:rsidRPr="0098267D" w:rsidRDefault="002050C4" w:rsidP="0098267D">
            <w:pPr>
              <w:spacing w:before="20" w:after="20"/>
              <w:rPr>
                <w:rFonts w:eastAsia="Times New Roman" w:cs="Arial"/>
                <w:szCs w:val="20"/>
              </w:rPr>
            </w:pPr>
            <w:r w:rsidRPr="0098267D">
              <w:rPr>
                <w:rFonts w:eastAsia="Times New Roman" w:cs="Arial"/>
                <w:szCs w:val="20"/>
              </w:rPr>
              <w:t>Iepriekšējās B tipa darbnespējas lapas darbnespējas periods ir mazāks kā 14 dienas</w:t>
            </w:r>
          </w:p>
        </w:tc>
      </w:tr>
      <w:tr w:rsidR="0098267D" w:rsidRPr="0098267D" w14:paraId="1052EF38" w14:textId="77777777" w:rsidTr="0098267D">
        <w:trPr>
          <w:trHeight w:val="300"/>
        </w:trPr>
        <w:tc>
          <w:tcPr>
            <w:tcW w:w="1238" w:type="dxa"/>
            <w:noWrap/>
          </w:tcPr>
          <w:p w14:paraId="11F9ED9E" w14:textId="450C6766" w:rsidR="0098267D" w:rsidRPr="0098267D" w:rsidRDefault="0098267D" w:rsidP="0098267D">
            <w:pPr>
              <w:rPr>
                <w:rFonts w:cs="Arial"/>
                <w:szCs w:val="20"/>
              </w:rPr>
            </w:pPr>
            <w:r w:rsidRPr="0098267D">
              <w:rPr>
                <w:rFonts w:cs="Arial"/>
                <w:szCs w:val="20"/>
              </w:rPr>
              <w:t>DNL070</w:t>
            </w:r>
          </w:p>
        </w:tc>
        <w:tc>
          <w:tcPr>
            <w:tcW w:w="1292" w:type="dxa"/>
            <w:noWrap/>
          </w:tcPr>
          <w:p w14:paraId="3C1D7621" w14:textId="3C6D380F" w:rsidR="0098267D" w:rsidRPr="0098267D" w:rsidRDefault="0098267D" w:rsidP="0098267D">
            <w:pPr>
              <w:rPr>
                <w:rFonts w:cs="Arial"/>
                <w:szCs w:val="20"/>
              </w:rPr>
            </w:pPr>
            <w:r w:rsidRPr="0098267D">
              <w:rPr>
                <w:rFonts w:cs="Arial"/>
                <w:szCs w:val="20"/>
              </w:rPr>
              <w:t>Kļūda</w:t>
            </w:r>
          </w:p>
        </w:tc>
        <w:tc>
          <w:tcPr>
            <w:tcW w:w="6757" w:type="dxa"/>
            <w:noWrap/>
          </w:tcPr>
          <w:p w14:paraId="51499E83" w14:textId="0C91E749" w:rsidR="0098267D" w:rsidRPr="0098267D" w:rsidRDefault="0098267D" w:rsidP="0098267D">
            <w:pPr>
              <w:spacing w:before="20" w:after="20"/>
              <w:rPr>
                <w:rFonts w:eastAsia="Times New Roman" w:cs="Arial"/>
                <w:szCs w:val="20"/>
              </w:rPr>
            </w:pPr>
            <w:r w:rsidRPr="0098267D">
              <w:rPr>
                <w:rFonts w:cs="Arial"/>
                <w:szCs w:val="20"/>
              </w:rPr>
              <w:t>Labotais darbnespējas perioda beigu datums nevar būt agrāks par perioda sākuma datumu un vēlāks par sākotnēji norādīto darbnespējas perioda beigu datumu</w:t>
            </w:r>
          </w:p>
        </w:tc>
      </w:tr>
      <w:tr w:rsidR="005D0A78" w:rsidRPr="0098267D" w14:paraId="4CF5AAA2" w14:textId="77777777" w:rsidTr="0098267D">
        <w:trPr>
          <w:trHeight w:val="300"/>
        </w:trPr>
        <w:tc>
          <w:tcPr>
            <w:tcW w:w="1238" w:type="dxa"/>
            <w:noWrap/>
          </w:tcPr>
          <w:p w14:paraId="522DDE0D" w14:textId="1C4861B4" w:rsidR="005D0A78" w:rsidRPr="0098267D" w:rsidRDefault="005D0A78" w:rsidP="0098267D">
            <w:pPr>
              <w:rPr>
                <w:rFonts w:cs="Arial"/>
                <w:szCs w:val="20"/>
              </w:rPr>
            </w:pPr>
            <w:r>
              <w:rPr>
                <w:rFonts w:cs="Arial"/>
                <w:szCs w:val="20"/>
              </w:rPr>
              <w:t>DNL071</w:t>
            </w:r>
          </w:p>
        </w:tc>
        <w:tc>
          <w:tcPr>
            <w:tcW w:w="1292" w:type="dxa"/>
            <w:noWrap/>
          </w:tcPr>
          <w:p w14:paraId="44AC86A4" w14:textId="0CA1D467" w:rsidR="005D0A78" w:rsidRPr="0098267D" w:rsidRDefault="005D0A78" w:rsidP="0098267D">
            <w:pPr>
              <w:rPr>
                <w:rFonts w:cs="Arial"/>
                <w:szCs w:val="20"/>
              </w:rPr>
            </w:pPr>
            <w:r>
              <w:rPr>
                <w:rFonts w:cs="Arial"/>
                <w:szCs w:val="20"/>
              </w:rPr>
              <w:t>Kļūda</w:t>
            </w:r>
          </w:p>
        </w:tc>
        <w:tc>
          <w:tcPr>
            <w:tcW w:w="6757" w:type="dxa"/>
            <w:noWrap/>
          </w:tcPr>
          <w:p w14:paraId="29B62D54" w14:textId="288FE2A5" w:rsidR="005D0A78" w:rsidRPr="0098267D" w:rsidRDefault="004A5763" w:rsidP="0098267D">
            <w:pPr>
              <w:spacing w:before="20" w:after="20"/>
              <w:rPr>
                <w:rFonts w:cs="Arial"/>
                <w:szCs w:val="20"/>
              </w:rPr>
            </w:pPr>
            <w:r w:rsidRPr="004A5763">
              <w:rPr>
                <w:rFonts w:cs="Arial"/>
                <w:szCs w:val="20"/>
              </w:rPr>
              <w:t>Nevar norādīt vai dzēst darbnespējas lapas cēloņu veidus “Grūtniecība” un “Dzemdības”</w:t>
            </w:r>
          </w:p>
        </w:tc>
      </w:tr>
      <w:tr w:rsidR="00881C60" w:rsidRPr="0098267D" w14:paraId="42E24E6B" w14:textId="77777777" w:rsidTr="0098267D">
        <w:trPr>
          <w:trHeight w:val="300"/>
        </w:trPr>
        <w:tc>
          <w:tcPr>
            <w:tcW w:w="1238" w:type="dxa"/>
            <w:noWrap/>
          </w:tcPr>
          <w:p w14:paraId="1F520155" w14:textId="15AA0347" w:rsidR="00881C60" w:rsidRDefault="00881C60" w:rsidP="0098267D">
            <w:pPr>
              <w:rPr>
                <w:rFonts w:cs="Arial"/>
                <w:szCs w:val="20"/>
              </w:rPr>
            </w:pPr>
            <w:r>
              <w:rPr>
                <w:rFonts w:cs="Arial"/>
                <w:szCs w:val="20"/>
              </w:rPr>
              <w:t>DNL072</w:t>
            </w:r>
          </w:p>
        </w:tc>
        <w:tc>
          <w:tcPr>
            <w:tcW w:w="1292" w:type="dxa"/>
            <w:noWrap/>
          </w:tcPr>
          <w:p w14:paraId="2809D167" w14:textId="7EC86692" w:rsidR="00881C60" w:rsidRDefault="002C00CF" w:rsidP="0098267D">
            <w:pPr>
              <w:rPr>
                <w:rFonts w:cs="Arial"/>
                <w:szCs w:val="20"/>
              </w:rPr>
            </w:pPr>
            <w:r>
              <w:rPr>
                <w:rFonts w:cs="Arial"/>
                <w:szCs w:val="20"/>
              </w:rPr>
              <w:t>Kļūda</w:t>
            </w:r>
          </w:p>
        </w:tc>
        <w:tc>
          <w:tcPr>
            <w:tcW w:w="6757" w:type="dxa"/>
            <w:noWrap/>
          </w:tcPr>
          <w:p w14:paraId="1BB326C0" w14:textId="6BA05FAC" w:rsidR="00881C60" w:rsidRPr="004A5763" w:rsidRDefault="002C00CF" w:rsidP="0098267D">
            <w:pPr>
              <w:spacing w:before="20" w:after="20"/>
              <w:rPr>
                <w:rFonts w:cs="Arial"/>
                <w:szCs w:val="20"/>
              </w:rPr>
            </w:pPr>
            <w:r w:rsidRPr="00881C60">
              <w:t>Nav norādīta pazīme par aizvietošanu</w:t>
            </w:r>
          </w:p>
        </w:tc>
      </w:tr>
    </w:tbl>
    <w:p w14:paraId="28917EB3" w14:textId="77777777" w:rsidR="000F7AE2" w:rsidRPr="002A1BA5" w:rsidRDefault="000F7AE2" w:rsidP="000F7AE2">
      <w:pPr>
        <w:pStyle w:val="Heading1"/>
        <w:keepLines/>
        <w:spacing w:before="480"/>
      </w:pPr>
      <w:bookmarkStart w:id="455" w:name="_Toc476140934"/>
      <w:r w:rsidRPr="002A1BA5">
        <w:t>Prasību trasējamība</w:t>
      </w:r>
      <w:bookmarkEnd w:id="123"/>
      <w:bookmarkEnd w:id="124"/>
      <w:bookmarkEnd w:id="125"/>
      <w:bookmarkEnd w:id="453"/>
      <w:bookmarkEnd w:id="454"/>
      <w:bookmarkEnd w:id="455"/>
    </w:p>
    <w:p w14:paraId="70B66A2C" w14:textId="77777777" w:rsidR="000818BE" w:rsidRPr="002A1BA5" w:rsidRDefault="007B21C7" w:rsidP="000818BE">
      <w:pPr>
        <w:pStyle w:val="Tabulasnosaukums"/>
      </w:pPr>
      <w:r w:rsidRPr="002A1BA5">
        <w:fldChar w:fldCharType="begin"/>
      </w:r>
      <w:r w:rsidR="000818BE" w:rsidRPr="002A1BA5">
        <w:instrText xml:space="preserve"> SEQ Tabula \* ARABIC </w:instrText>
      </w:r>
      <w:r w:rsidRPr="002A1BA5">
        <w:fldChar w:fldCharType="separate"/>
      </w:r>
      <w:bookmarkStart w:id="456" w:name="_Toc476140956"/>
      <w:r w:rsidR="006E7BFB">
        <w:rPr>
          <w:noProof/>
        </w:rPr>
        <w:t>4</w:t>
      </w:r>
      <w:r w:rsidRPr="002A1BA5">
        <w:fldChar w:fldCharType="end"/>
      </w:r>
      <w:r w:rsidR="000818BE" w:rsidRPr="002A1BA5">
        <w:t>. tabula. Prasību trasejamība</w:t>
      </w:r>
      <w:bookmarkEnd w:id="456"/>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10"/>
        <w:gridCol w:w="4111"/>
        <w:gridCol w:w="1843"/>
      </w:tblGrid>
      <w:tr w:rsidR="00F32C82" w:rsidRPr="002A1BA5" w14:paraId="29E65228" w14:textId="77777777" w:rsidTr="00C74E65">
        <w:tc>
          <w:tcPr>
            <w:tcW w:w="3510" w:type="dxa"/>
            <w:vMerge w:val="restart"/>
            <w:shd w:val="clear" w:color="auto" w:fill="8C9EB4"/>
          </w:tcPr>
          <w:p w14:paraId="21140F53" w14:textId="77777777" w:rsidR="00F32C82" w:rsidRPr="002A1BA5" w:rsidRDefault="00F32C82" w:rsidP="00C74E65">
            <w:pPr>
              <w:pStyle w:val="Tabulasvirsraksts"/>
              <w:rPr>
                <w:rFonts w:cs="Arial"/>
                <w:szCs w:val="20"/>
              </w:rPr>
            </w:pPr>
            <w:bookmarkStart w:id="457" w:name="_Toc300831872"/>
            <w:r w:rsidRPr="002A1BA5">
              <w:rPr>
                <w:rFonts w:cs="Arial"/>
                <w:szCs w:val="20"/>
              </w:rPr>
              <w:t>PPS prasība</w:t>
            </w:r>
          </w:p>
        </w:tc>
        <w:tc>
          <w:tcPr>
            <w:tcW w:w="5954" w:type="dxa"/>
            <w:gridSpan w:val="2"/>
            <w:shd w:val="clear" w:color="auto" w:fill="8C9EB4"/>
          </w:tcPr>
          <w:p w14:paraId="199CA804" w14:textId="77777777" w:rsidR="00F32C82" w:rsidRPr="002A1BA5" w:rsidRDefault="00F32C82" w:rsidP="00F32C82">
            <w:pPr>
              <w:pStyle w:val="Tabulasvirsraksts"/>
              <w:rPr>
                <w:rFonts w:cs="Arial"/>
                <w:szCs w:val="20"/>
              </w:rPr>
            </w:pPr>
            <w:r w:rsidRPr="002A1BA5">
              <w:rPr>
                <w:rFonts w:cs="Arial"/>
                <w:szCs w:val="20"/>
              </w:rPr>
              <w:t>Sistēmas projektējuma funkcija</w:t>
            </w:r>
          </w:p>
        </w:tc>
      </w:tr>
      <w:tr w:rsidR="00F32C82" w:rsidRPr="002A1BA5" w14:paraId="710C4659" w14:textId="77777777" w:rsidTr="00C74E65">
        <w:tc>
          <w:tcPr>
            <w:tcW w:w="3510" w:type="dxa"/>
            <w:vMerge/>
            <w:shd w:val="clear" w:color="auto" w:fill="8C9EB4"/>
          </w:tcPr>
          <w:p w14:paraId="03EAA4EC" w14:textId="77777777" w:rsidR="00F32C82" w:rsidRPr="002A1BA5" w:rsidRDefault="00F32C82" w:rsidP="00C74E65">
            <w:pPr>
              <w:pStyle w:val="Tabulasvirsraksts"/>
              <w:rPr>
                <w:rFonts w:cs="Arial"/>
                <w:szCs w:val="20"/>
              </w:rPr>
            </w:pPr>
          </w:p>
        </w:tc>
        <w:tc>
          <w:tcPr>
            <w:tcW w:w="4111" w:type="dxa"/>
            <w:tcBorders>
              <w:right w:val="nil"/>
            </w:tcBorders>
            <w:shd w:val="clear" w:color="auto" w:fill="8C9EB4"/>
          </w:tcPr>
          <w:p w14:paraId="5BC5A3C9" w14:textId="77777777" w:rsidR="00F32C82" w:rsidRPr="002A1BA5" w:rsidRDefault="00F32C82" w:rsidP="00C74E65">
            <w:pPr>
              <w:pStyle w:val="Tabulasvirsraksts"/>
              <w:rPr>
                <w:rFonts w:cs="Arial"/>
                <w:szCs w:val="20"/>
              </w:rPr>
            </w:pPr>
            <w:r w:rsidRPr="002A1BA5">
              <w:rPr>
                <w:rFonts w:cs="Arial"/>
                <w:szCs w:val="20"/>
              </w:rPr>
              <w:t>Nosaukums</w:t>
            </w:r>
          </w:p>
        </w:tc>
        <w:tc>
          <w:tcPr>
            <w:tcW w:w="1843" w:type="dxa"/>
            <w:tcBorders>
              <w:left w:val="nil"/>
            </w:tcBorders>
            <w:shd w:val="clear" w:color="auto" w:fill="8C9EB4"/>
          </w:tcPr>
          <w:p w14:paraId="48293CBF" w14:textId="77777777" w:rsidR="00F32C82" w:rsidRPr="002A1BA5" w:rsidRDefault="00F32C82" w:rsidP="00C74E65">
            <w:pPr>
              <w:pStyle w:val="Tabulasvirsraksts"/>
              <w:rPr>
                <w:rFonts w:cs="Arial"/>
                <w:szCs w:val="20"/>
              </w:rPr>
            </w:pPr>
            <w:r w:rsidRPr="002A1BA5">
              <w:rPr>
                <w:rFonts w:cs="Arial"/>
                <w:szCs w:val="20"/>
              </w:rPr>
              <w:t>Identifikators</w:t>
            </w:r>
          </w:p>
        </w:tc>
      </w:tr>
      <w:tr w:rsidR="00F32C82" w:rsidRPr="002A1BA5" w14:paraId="61291158" w14:textId="77777777" w:rsidTr="00C74E65">
        <w:tc>
          <w:tcPr>
            <w:tcW w:w="3510" w:type="dxa"/>
          </w:tcPr>
          <w:p w14:paraId="7EF3B1CC" w14:textId="77777777" w:rsidR="00F32C82" w:rsidRPr="002A1BA5" w:rsidRDefault="00F32C82" w:rsidP="000F2821">
            <w:r w:rsidRPr="002A1BA5">
              <w:t>Izveidot DNL – PNIS.DNL.F.01</w:t>
            </w:r>
          </w:p>
        </w:tc>
        <w:tc>
          <w:tcPr>
            <w:tcW w:w="5954" w:type="dxa"/>
            <w:gridSpan w:val="2"/>
          </w:tcPr>
          <w:p w14:paraId="65F8EDD9" w14:textId="77777777" w:rsidR="00F32C82" w:rsidRPr="002A1BA5" w:rsidRDefault="00741CFA" w:rsidP="000F2821">
            <w:r>
              <w:fldChar w:fldCharType="begin"/>
            </w:r>
            <w:r>
              <w:instrText xml:space="preserve"> REF _Ref309004887 \h  \* MERGEFORMAT </w:instrText>
            </w:r>
            <w:r>
              <w:fldChar w:fldCharType="separate"/>
            </w:r>
            <w:r w:rsidR="006E7BFB" w:rsidRPr="002A1BA5">
              <w:t>Izveidot DNL – PNIS.DNL.FUN.Register</w:t>
            </w:r>
            <w:r>
              <w:fldChar w:fldCharType="end"/>
            </w:r>
            <w:r w:rsidR="006E1263">
              <w:t>Dnl</w:t>
            </w:r>
          </w:p>
          <w:p w14:paraId="19C978B9" w14:textId="77777777" w:rsidR="00F32C82" w:rsidRPr="002A1BA5" w:rsidRDefault="00741CFA" w:rsidP="000F2821">
            <w:r>
              <w:fldChar w:fldCharType="begin"/>
            </w:r>
            <w:r>
              <w:instrText xml:space="preserve"> REF _Ref309004976 \h  \* MERGEFORMAT </w:instrText>
            </w:r>
            <w:r>
              <w:fldChar w:fldCharType="separate"/>
            </w:r>
            <w:r w:rsidR="006E7BFB" w:rsidRPr="002A1BA5">
              <w:t>Izveidot DNL ierakstus – PNIS.DNL.DB.CreateCertificate</w:t>
            </w:r>
            <w:r>
              <w:fldChar w:fldCharType="end"/>
            </w:r>
          </w:p>
        </w:tc>
      </w:tr>
      <w:tr w:rsidR="00F32C82" w:rsidRPr="005D6B7F" w14:paraId="294777AC" w14:textId="77777777" w:rsidTr="00C74E65">
        <w:tc>
          <w:tcPr>
            <w:tcW w:w="3510" w:type="dxa"/>
          </w:tcPr>
          <w:p w14:paraId="7F8B4963" w14:textId="77777777" w:rsidR="00F32C82" w:rsidRPr="002A1BA5" w:rsidRDefault="00F32C82" w:rsidP="000F2821">
            <w:r w:rsidRPr="002A1BA5">
              <w:t>Izgūt DNL datus – PNIS.DNL.F.02</w:t>
            </w:r>
          </w:p>
        </w:tc>
        <w:tc>
          <w:tcPr>
            <w:tcW w:w="5954" w:type="dxa"/>
            <w:gridSpan w:val="2"/>
          </w:tcPr>
          <w:p w14:paraId="1D8B54CD" w14:textId="77777777" w:rsidR="00F32C82" w:rsidRPr="002A1BA5" w:rsidRDefault="00741CFA" w:rsidP="000F2821">
            <w:r>
              <w:fldChar w:fldCharType="begin"/>
            </w:r>
            <w:r>
              <w:instrText xml:space="preserve"> REF _Ref309004895 \h  \* MERGEFORMAT </w:instrText>
            </w:r>
            <w:r>
              <w:fldChar w:fldCharType="separate"/>
            </w:r>
            <w:r w:rsidR="006E7BFB" w:rsidRPr="002A1BA5">
              <w:t xml:space="preserve">Izgūt DNL datus </w:t>
            </w:r>
            <w:r w:rsidR="006E7BFB">
              <w:t>–</w:t>
            </w:r>
            <w:r w:rsidR="006E7BFB" w:rsidRPr="002A1BA5">
              <w:t xml:space="preserve"> PNIS.DNL.FUN.Ge</w:t>
            </w:r>
            <w:r>
              <w:fldChar w:fldCharType="end"/>
            </w:r>
          </w:p>
          <w:p w14:paraId="0540FD70" w14:textId="77777777" w:rsidR="00F32C82" w:rsidRPr="002A1BA5" w:rsidRDefault="00741CFA" w:rsidP="000F2821">
            <w:r>
              <w:fldChar w:fldCharType="begin"/>
            </w:r>
            <w:r>
              <w:instrText xml:space="preserve"> REF _Ref309004997 \h  \* MERGEFORMAT </w:instrText>
            </w:r>
            <w:r>
              <w:fldChar w:fldCharType="separate"/>
            </w:r>
            <w:r w:rsidR="006E7BFB" w:rsidRPr="002A1BA5">
              <w:t>Izgūt DNL ierakstu pēc reģistrācijas numura  – PNIS.DNL.DB.GetCertificateById</w:t>
            </w:r>
            <w:r>
              <w:fldChar w:fldCharType="end"/>
            </w:r>
          </w:p>
        </w:tc>
      </w:tr>
      <w:tr w:rsidR="00F32C82" w:rsidRPr="005D6B7F" w14:paraId="7DDB2F3C" w14:textId="77777777" w:rsidTr="00C74E65">
        <w:tc>
          <w:tcPr>
            <w:tcW w:w="3510" w:type="dxa"/>
          </w:tcPr>
          <w:p w14:paraId="35C6CDFD" w14:textId="77777777" w:rsidR="00F32C82" w:rsidRPr="002A1BA5" w:rsidRDefault="00F32C82" w:rsidP="000F2821">
            <w:r w:rsidRPr="002A1BA5">
              <w:t>Izgūt DNL sarakstu – PNIS.DNL.F.03</w:t>
            </w:r>
          </w:p>
        </w:tc>
        <w:tc>
          <w:tcPr>
            <w:tcW w:w="5954" w:type="dxa"/>
            <w:gridSpan w:val="2"/>
          </w:tcPr>
          <w:p w14:paraId="26D927D9" w14:textId="77777777" w:rsidR="00F32C82" w:rsidRDefault="00741CFA" w:rsidP="000F2821">
            <w:r>
              <w:fldChar w:fldCharType="begin"/>
            </w:r>
            <w:r>
              <w:instrText xml:space="preserve"> REF _Ref309004899 \h  \* MERGEFORMAT </w:instrText>
            </w:r>
            <w:r>
              <w:fldChar w:fldCharType="separate"/>
            </w:r>
            <w:r w:rsidR="006E7BFB" w:rsidRPr="002A1BA5">
              <w:t>Izgūt DNL sarakstu – PNIS.DNL.FUN.</w:t>
            </w:r>
            <w:r w:rsidR="006E7BFB">
              <w:t>GetDnl</w:t>
            </w:r>
            <w:r w:rsidR="006E7BFB" w:rsidRPr="002A1BA5">
              <w:t>List</w:t>
            </w:r>
            <w:r>
              <w:fldChar w:fldCharType="end"/>
            </w:r>
          </w:p>
          <w:p w14:paraId="073D5D33" w14:textId="77777777" w:rsidR="00520FE0" w:rsidRDefault="00180C63" w:rsidP="00520FE0">
            <w:r>
              <w:fldChar w:fldCharType="begin"/>
            </w:r>
            <w:r>
              <w:instrText xml:space="preserve"> REF _Ref454210278 \h </w:instrText>
            </w:r>
            <w:r w:rsidR="005F4B53">
              <w:instrText xml:space="preserve"> \* MERGEFORMAT </w:instrText>
            </w:r>
            <w:r>
              <w:fldChar w:fldCharType="separate"/>
            </w:r>
            <w:r w:rsidR="006E7BFB" w:rsidRPr="002A1BA5">
              <w:t>Izgūt datus kas ir nepieciešami autorizācijai – PNIS.DNL.DB.GetCertificateAuthorizationData</w:t>
            </w:r>
            <w:r>
              <w:fldChar w:fldCharType="end"/>
            </w:r>
            <w:r w:rsidR="00520FE0">
              <w:t xml:space="preserve"> </w:t>
            </w:r>
          </w:p>
          <w:p w14:paraId="49F602EE" w14:textId="77777777" w:rsidR="00F32C82" w:rsidRPr="002A1BA5" w:rsidRDefault="00741CFA" w:rsidP="000F2821">
            <w:r>
              <w:fldChar w:fldCharType="begin"/>
            </w:r>
            <w:r>
              <w:instrText xml:space="preserve"> REF _Ref309005017 \h  \* MERGEFORMAT </w:instrText>
            </w:r>
            <w:r>
              <w:fldChar w:fldCharType="separate"/>
            </w:r>
            <w:r w:rsidR="006E7BFB" w:rsidRPr="002A1BA5">
              <w:t>Izgūt darbnespējas lapas pēc kritērijiem – PNIS.DNL.DB.GetCertificateList</w:t>
            </w:r>
            <w:r>
              <w:fldChar w:fldCharType="end"/>
            </w:r>
          </w:p>
        </w:tc>
      </w:tr>
      <w:tr w:rsidR="00F32C82" w:rsidRPr="002A1BA5" w14:paraId="78807748" w14:textId="77777777" w:rsidTr="00C74E65">
        <w:tc>
          <w:tcPr>
            <w:tcW w:w="3510" w:type="dxa"/>
          </w:tcPr>
          <w:p w14:paraId="5CB01BA3" w14:textId="582D2426" w:rsidR="00F32C82" w:rsidRPr="002A1BA5" w:rsidRDefault="00F32C82" w:rsidP="000F2821">
            <w:r w:rsidRPr="002A1BA5">
              <w:t>Papildināt DNL datus – PNIS.DNL.F.04</w:t>
            </w:r>
          </w:p>
        </w:tc>
        <w:tc>
          <w:tcPr>
            <w:tcW w:w="5954" w:type="dxa"/>
            <w:gridSpan w:val="2"/>
          </w:tcPr>
          <w:p w14:paraId="6B212C61" w14:textId="77777777" w:rsidR="00F32C82" w:rsidRPr="002A1BA5" w:rsidRDefault="00741CFA" w:rsidP="000F2821">
            <w:r>
              <w:fldChar w:fldCharType="begin"/>
            </w:r>
            <w:r>
              <w:instrText xml:space="preserve"> REF _Ref309004903 \h  \* MERGEFORMAT </w:instrText>
            </w:r>
            <w:r>
              <w:fldChar w:fldCharType="separate"/>
            </w:r>
            <w:r w:rsidR="006E7BFB" w:rsidRPr="002A1BA5">
              <w:t>Papildināt DNL datus – PNIS.DNL.FUN.Edit</w:t>
            </w:r>
            <w:r>
              <w:fldChar w:fldCharType="end"/>
            </w:r>
            <w:r w:rsidR="006E1263">
              <w:t>Dnl</w:t>
            </w:r>
          </w:p>
          <w:p w14:paraId="72B08237" w14:textId="77777777" w:rsidR="00F32C82" w:rsidRPr="002A1BA5" w:rsidRDefault="00741CFA" w:rsidP="000F2821">
            <w:r>
              <w:fldChar w:fldCharType="begin"/>
            </w:r>
            <w:r>
              <w:instrText xml:space="preserve"> REF _Ref309005025 \h  \* MERGEFORMAT </w:instrText>
            </w:r>
            <w:r>
              <w:fldChar w:fldCharType="separate"/>
            </w:r>
            <w:r w:rsidR="006E7BFB" w:rsidRPr="002A1BA5">
              <w:t>Papildināt DNL ierakstu – PNIS.DNL.DB.EditCertificate</w:t>
            </w:r>
            <w:r>
              <w:fldChar w:fldCharType="end"/>
            </w:r>
          </w:p>
        </w:tc>
      </w:tr>
      <w:tr w:rsidR="00F32C82" w:rsidRPr="002A1BA5" w14:paraId="58FCD79B" w14:textId="77777777" w:rsidTr="00C74E65">
        <w:tc>
          <w:tcPr>
            <w:tcW w:w="3510" w:type="dxa"/>
          </w:tcPr>
          <w:p w14:paraId="736CF65F" w14:textId="77777777" w:rsidR="00F32C82" w:rsidRPr="002A1BA5" w:rsidRDefault="00F32C82" w:rsidP="000F2821">
            <w:r w:rsidRPr="002A1BA5">
              <w:t>Deaktivizēt DNL – PNIS.DNL.F.05</w:t>
            </w:r>
          </w:p>
        </w:tc>
        <w:tc>
          <w:tcPr>
            <w:tcW w:w="5954" w:type="dxa"/>
            <w:gridSpan w:val="2"/>
          </w:tcPr>
          <w:p w14:paraId="36348609" w14:textId="77777777" w:rsidR="00F32C82" w:rsidRPr="002A1BA5" w:rsidRDefault="00741CFA" w:rsidP="000F2821">
            <w:r>
              <w:fldChar w:fldCharType="begin"/>
            </w:r>
            <w:r>
              <w:instrText xml:space="preserve"> REF _Ref309004908 \h  \* MERGEFORMAT </w:instrText>
            </w:r>
            <w:r>
              <w:fldChar w:fldCharType="separate"/>
            </w:r>
            <w:r w:rsidR="006E7BFB" w:rsidRPr="002A1BA5">
              <w:t>Deaktivizēt DNL – PNIS.DNL.FUN.DeactivateCertificate</w:t>
            </w:r>
            <w:r>
              <w:fldChar w:fldCharType="end"/>
            </w:r>
            <w:r w:rsidR="00F32C82" w:rsidRPr="002A1BA5">
              <w:tab/>
            </w:r>
          </w:p>
          <w:p w14:paraId="1806D3ED" w14:textId="77777777" w:rsidR="00F32C82" w:rsidRPr="002A1BA5" w:rsidRDefault="00741CFA" w:rsidP="000F2821">
            <w:r>
              <w:fldChar w:fldCharType="begin"/>
            </w:r>
            <w:r>
              <w:instrText xml:space="preserve"> REF _Ref309005030 \h  \* MERGEFORMAT </w:instrText>
            </w:r>
            <w:r>
              <w:fldChar w:fldCharType="separate"/>
            </w:r>
            <w:r w:rsidR="006E7BFB" w:rsidRPr="002A1BA5">
              <w:t>Deaktivizēt DNL ierakstu – PNIS.DNL.DB.DeactivateCertificate</w:t>
            </w:r>
            <w:r>
              <w:fldChar w:fldCharType="end"/>
            </w:r>
          </w:p>
        </w:tc>
      </w:tr>
      <w:tr w:rsidR="00F32C82" w:rsidRPr="002A1BA5" w14:paraId="7FC4EC64" w14:textId="77777777" w:rsidTr="00C74E65">
        <w:tc>
          <w:tcPr>
            <w:tcW w:w="3510" w:type="dxa"/>
          </w:tcPr>
          <w:p w14:paraId="76E82B19" w14:textId="77777777" w:rsidR="00F32C82" w:rsidRPr="002A1BA5" w:rsidRDefault="00F32C82" w:rsidP="000F2821">
            <w:r w:rsidRPr="002A1BA5">
              <w:t>Slēgt DNL – PNIS.DNL.F.06</w:t>
            </w:r>
          </w:p>
        </w:tc>
        <w:tc>
          <w:tcPr>
            <w:tcW w:w="5954" w:type="dxa"/>
            <w:gridSpan w:val="2"/>
          </w:tcPr>
          <w:p w14:paraId="43CA5D76" w14:textId="77777777" w:rsidR="00F32C82" w:rsidRPr="002A1BA5" w:rsidRDefault="00741CFA" w:rsidP="000F2821">
            <w:r>
              <w:fldChar w:fldCharType="begin"/>
            </w:r>
            <w:r>
              <w:instrText xml:space="preserve"> REF _Ref309004911 \h  \* MERGEFORMAT </w:instrText>
            </w:r>
            <w:r>
              <w:fldChar w:fldCharType="separate"/>
            </w:r>
            <w:r w:rsidR="006E7BFB" w:rsidRPr="002A1BA5">
              <w:t>Slēgt DNL – PNIS.DNL.FUN.Close</w:t>
            </w:r>
            <w:r>
              <w:fldChar w:fldCharType="end"/>
            </w:r>
            <w:r w:rsidR="006E1263">
              <w:t>Dnl</w:t>
            </w:r>
          </w:p>
          <w:p w14:paraId="4570499D" w14:textId="77777777" w:rsidR="00F32C82" w:rsidRPr="002A1BA5" w:rsidRDefault="00741CFA" w:rsidP="000F2821">
            <w:r>
              <w:fldChar w:fldCharType="begin"/>
            </w:r>
            <w:r>
              <w:instrText xml:space="preserve"> REF _Ref309005035 \h  \* MERGEFORMAT </w:instrText>
            </w:r>
            <w:r>
              <w:fldChar w:fldCharType="separate"/>
            </w:r>
            <w:r w:rsidR="006E7BFB" w:rsidRPr="002A1BA5">
              <w:t>Slēgt DNL ierakstu – PNIS.DNL.DB.CloseCertificate</w:t>
            </w:r>
            <w:r>
              <w:fldChar w:fldCharType="end"/>
            </w:r>
          </w:p>
        </w:tc>
      </w:tr>
      <w:tr w:rsidR="00F32C82" w:rsidRPr="002A1BA5" w14:paraId="0380B592" w14:textId="77777777" w:rsidTr="00C74E65">
        <w:tc>
          <w:tcPr>
            <w:tcW w:w="3510" w:type="dxa"/>
          </w:tcPr>
          <w:p w14:paraId="40ADA8CC" w14:textId="77777777" w:rsidR="00F32C82" w:rsidRPr="002A1BA5" w:rsidRDefault="00F32C82" w:rsidP="000F2821">
            <w:r w:rsidRPr="002A1BA5">
              <w:t>Anulēt DNL – PNIS.DNL.F.07</w:t>
            </w:r>
          </w:p>
        </w:tc>
        <w:tc>
          <w:tcPr>
            <w:tcW w:w="5954" w:type="dxa"/>
            <w:gridSpan w:val="2"/>
          </w:tcPr>
          <w:p w14:paraId="6131664F" w14:textId="77777777" w:rsidR="00F32C82" w:rsidRPr="002A1BA5" w:rsidRDefault="00741CFA" w:rsidP="000F2821">
            <w:r>
              <w:fldChar w:fldCharType="begin"/>
            </w:r>
            <w:r>
              <w:instrText xml:space="preserve"> REF _Ref309004916 \h  \* MERGEFORMAT </w:instrText>
            </w:r>
            <w:r>
              <w:fldChar w:fldCharType="separate"/>
            </w:r>
            <w:r w:rsidR="006E7BFB" w:rsidRPr="002A1BA5">
              <w:t>Anulēt DNL – PNIS.DNL.FUN.Cancel</w:t>
            </w:r>
            <w:r>
              <w:fldChar w:fldCharType="end"/>
            </w:r>
            <w:r w:rsidR="006E1263">
              <w:t>Dnl</w:t>
            </w:r>
          </w:p>
          <w:p w14:paraId="3F2EDA7D" w14:textId="77777777" w:rsidR="00F32C82" w:rsidRPr="002A1BA5" w:rsidRDefault="00741CFA" w:rsidP="000F2821">
            <w:r>
              <w:fldChar w:fldCharType="begin"/>
            </w:r>
            <w:r>
              <w:instrText xml:space="preserve"> REF _Ref309005041 \h  \* MERGEFORMAT </w:instrText>
            </w:r>
            <w:r>
              <w:fldChar w:fldCharType="separate"/>
            </w:r>
            <w:r w:rsidR="006E7BFB" w:rsidRPr="002A1BA5">
              <w:t>Anulēt DNL ierakstu – PNIS.DNL.DB.CancelCertificate</w:t>
            </w:r>
            <w:r>
              <w:fldChar w:fldCharType="end"/>
            </w:r>
          </w:p>
        </w:tc>
      </w:tr>
      <w:tr w:rsidR="00F32C82" w:rsidRPr="005D6B7F" w14:paraId="385E0EBC" w14:textId="77777777" w:rsidTr="00C74E65">
        <w:tc>
          <w:tcPr>
            <w:tcW w:w="3510" w:type="dxa"/>
          </w:tcPr>
          <w:p w14:paraId="7BC25270" w14:textId="77777777" w:rsidR="00F32C82" w:rsidRPr="002A1BA5" w:rsidRDefault="00F32C82" w:rsidP="000F2821">
            <w:r w:rsidRPr="002A1BA5">
              <w:t>Ģenerēt DNL piekļuves kodu – PNIS.DNL.F.08</w:t>
            </w:r>
          </w:p>
        </w:tc>
        <w:tc>
          <w:tcPr>
            <w:tcW w:w="5954" w:type="dxa"/>
            <w:gridSpan w:val="2"/>
          </w:tcPr>
          <w:p w14:paraId="68E19FED" w14:textId="77777777" w:rsidR="00F32C82" w:rsidRPr="002A1BA5" w:rsidRDefault="00741CFA" w:rsidP="000F2821">
            <w:r>
              <w:fldChar w:fldCharType="begin"/>
            </w:r>
            <w:r>
              <w:instrText xml:space="preserve"> REF _Ref309004921 \h  \* MERGEFORMAT </w:instrText>
            </w:r>
            <w:r>
              <w:fldChar w:fldCharType="separate"/>
            </w:r>
            <w:r w:rsidR="006E7BFB" w:rsidRPr="002A1BA5">
              <w:t>Ģenerēt DNL piekļuves kodu – PNIS.DNL.FUN.</w:t>
            </w:r>
            <w:r w:rsidR="006E7BFB">
              <w:t>GetAccess</w:t>
            </w:r>
            <w:r w:rsidR="006E7BFB" w:rsidRPr="002A1BA5">
              <w:t>Code</w:t>
            </w:r>
            <w:r>
              <w:fldChar w:fldCharType="end"/>
            </w:r>
          </w:p>
          <w:p w14:paraId="32C13013" w14:textId="77777777" w:rsidR="00F32C82" w:rsidRPr="002A1BA5" w:rsidRDefault="00741CFA" w:rsidP="000F2821">
            <w:r>
              <w:fldChar w:fldCharType="begin"/>
            </w:r>
            <w:r>
              <w:instrText xml:space="preserve"> REF _Ref309005044 \h  \* MERGEFORMAT </w:instrText>
            </w:r>
            <w:r>
              <w:fldChar w:fldCharType="separate"/>
            </w:r>
            <w:r w:rsidR="006E7BFB" w:rsidRPr="002A1BA5">
              <w:t>Ģenerēt DNL piekļuves koda ierakstu – PNIS.DNL.DB.CreateAccessCode</w:t>
            </w:r>
            <w:r>
              <w:fldChar w:fldCharType="end"/>
            </w:r>
          </w:p>
        </w:tc>
      </w:tr>
      <w:tr w:rsidR="00F32C82" w:rsidRPr="005D6B7F" w14:paraId="22287E4C" w14:textId="77777777" w:rsidTr="00C74E65">
        <w:tc>
          <w:tcPr>
            <w:tcW w:w="3510" w:type="dxa"/>
          </w:tcPr>
          <w:p w14:paraId="0B68273B" w14:textId="77777777" w:rsidR="00F32C82" w:rsidRPr="002A1BA5" w:rsidRDefault="00F32C82" w:rsidP="000F2821">
            <w:r w:rsidRPr="002A1BA5">
              <w:t>Izgūt DNL datus sūtīšanai darba devējiem vai citiem interesentiem – PNIS.DNL.F.09</w:t>
            </w:r>
          </w:p>
        </w:tc>
        <w:tc>
          <w:tcPr>
            <w:tcW w:w="5954" w:type="dxa"/>
            <w:gridSpan w:val="2"/>
          </w:tcPr>
          <w:p w14:paraId="35B5A93F" w14:textId="77777777" w:rsidR="00F32C82" w:rsidRPr="002A1BA5" w:rsidRDefault="00741CFA" w:rsidP="000F2821">
            <w:r>
              <w:fldChar w:fldCharType="begin"/>
            </w:r>
            <w:r>
              <w:instrText xml:space="preserve"> REF _Ref309004925 \h  \* MERGEFORMAT </w:instrText>
            </w:r>
            <w:r>
              <w:fldChar w:fldCharType="separate"/>
            </w:r>
            <w:r w:rsidR="006E7BFB" w:rsidRPr="002A1BA5">
              <w:t>Izgūt DNL datus sūtīšanai darbadevējiem vai citiem interesentiem – PNIS.DNL.FUN.GetD</w:t>
            </w:r>
            <w:r w:rsidR="006E7BFB">
              <w:t>nl</w:t>
            </w:r>
            <w:r w:rsidR="006E7BFB" w:rsidRPr="002A1BA5">
              <w:t>ByAccessCode</w:t>
            </w:r>
            <w:r>
              <w:fldChar w:fldCharType="end"/>
            </w:r>
          </w:p>
          <w:p w14:paraId="152AB32D" w14:textId="77777777" w:rsidR="00F32C82" w:rsidRPr="002A1BA5" w:rsidRDefault="00741CFA" w:rsidP="000F2821">
            <w:r>
              <w:fldChar w:fldCharType="begin"/>
            </w:r>
            <w:r>
              <w:instrText xml:space="preserve"> REF _Ref309005057 \h  \* MERGEFORMAT </w:instrText>
            </w:r>
            <w:r>
              <w:fldChar w:fldCharType="separate"/>
            </w:r>
            <w:r w:rsidR="006E7BFB" w:rsidRPr="002A1BA5">
              <w:t>Izgūt DNL ierakstu pēc piekļuves koda – PNIS.DNL.DB.GetCertificateByAccessCode</w:t>
            </w:r>
            <w:r>
              <w:fldChar w:fldCharType="end"/>
            </w:r>
          </w:p>
        </w:tc>
      </w:tr>
      <w:tr w:rsidR="00F32C82" w:rsidRPr="005D6B7F" w14:paraId="0A084E87" w14:textId="77777777" w:rsidTr="00C74E65">
        <w:tc>
          <w:tcPr>
            <w:tcW w:w="3510" w:type="dxa"/>
          </w:tcPr>
          <w:p w14:paraId="0681DEE3" w14:textId="77777777" w:rsidR="00F32C82" w:rsidRPr="002A1BA5" w:rsidRDefault="00F32C82" w:rsidP="000F2821">
            <w:r w:rsidRPr="002A1BA5">
              <w:t>Ģenerēt DNL datni – PNIS.DNL.F.10</w:t>
            </w:r>
          </w:p>
        </w:tc>
        <w:tc>
          <w:tcPr>
            <w:tcW w:w="5954" w:type="dxa"/>
            <w:gridSpan w:val="2"/>
          </w:tcPr>
          <w:p w14:paraId="3F506390" w14:textId="77777777" w:rsidR="00F32C82" w:rsidRPr="002A1BA5" w:rsidRDefault="00741CFA" w:rsidP="000F2821">
            <w:r>
              <w:fldChar w:fldCharType="begin"/>
            </w:r>
            <w:r>
              <w:instrText xml:space="preserve"> REF _Ref309004929 \h  \* MERGEFORMAT </w:instrText>
            </w:r>
            <w:r>
              <w:fldChar w:fldCharType="separate"/>
            </w:r>
            <w:r w:rsidR="006E7BFB" w:rsidRPr="002A1BA5">
              <w:t>Ģenerēt DNL datni – PNIS.DNL.FUN.</w:t>
            </w:r>
            <w:r w:rsidR="006E7BFB">
              <w:t>Get</w:t>
            </w:r>
            <w:r w:rsidR="006E7BFB" w:rsidRPr="002A1BA5">
              <w:t>DNLFile</w:t>
            </w:r>
            <w:r>
              <w:fldChar w:fldCharType="end"/>
            </w:r>
          </w:p>
        </w:tc>
      </w:tr>
      <w:tr w:rsidR="00F32C82" w:rsidRPr="005D6B7F" w14:paraId="667C1033" w14:textId="77777777" w:rsidTr="00C74E65">
        <w:tc>
          <w:tcPr>
            <w:tcW w:w="3510" w:type="dxa"/>
          </w:tcPr>
          <w:p w14:paraId="7BB941E5" w14:textId="77777777" w:rsidR="00F32C82" w:rsidRPr="002A1BA5" w:rsidRDefault="00F32C82" w:rsidP="000F2821">
            <w:r w:rsidRPr="002A1BA5">
              <w:t>Apstrādāt VSAA IS pieprasījumu pēc B tipa DNL – PNIS.DNL.F.11</w:t>
            </w:r>
          </w:p>
        </w:tc>
        <w:tc>
          <w:tcPr>
            <w:tcW w:w="5954" w:type="dxa"/>
            <w:gridSpan w:val="2"/>
          </w:tcPr>
          <w:p w14:paraId="0D21D885" w14:textId="77777777" w:rsidR="00EF7684" w:rsidRPr="002A1BA5" w:rsidRDefault="00741CFA" w:rsidP="000F2821">
            <w:r>
              <w:fldChar w:fldCharType="begin"/>
            </w:r>
            <w:r>
              <w:instrText xml:space="preserve"> REF _Ref309004933 \h  \* MERGEFORMAT </w:instrText>
            </w:r>
            <w:r>
              <w:fldChar w:fldCharType="separate"/>
            </w:r>
            <w:r w:rsidR="006E7BFB" w:rsidRPr="002A1BA5">
              <w:t>Atbildēt uz VSAA IS pieprasījumu pēc DNL</w:t>
            </w:r>
            <w:r w:rsidR="006E7BFB">
              <w:t xml:space="preserve"> numuriem</w:t>
            </w:r>
            <w:r w:rsidR="006E7BFB" w:rsidRPr="002A1BA5">
              <w:t xml:space="preserve"> – PNIS.DNL.FUN.</w:t>
            </w:r>
            <w:r>
              <w:fldChar w:fldCharType="end"/>
            </w:r>
          </w:p>
        </w:tc>
      </w:tr>
      <w:tr w:rsidR="00F32C82" w:rsidRPr="002A1BA5" w14:paraId="7946AF2B" w14:textId="77777777" w:rsidTr="00C74E65">
        <w:tc>
          <w:tcPr>
            <w:tcW w:w="3510" w:type="dxa"/>
          </w:tcPr>
          <w:p w14:paraId="408662F9" w14:textId="77777777" w:rsidR="00F32C82" w:rsidRPr="002A1BA5" w:rsidRDefault="00F32C82" w:rsidP="000F2821">
            <w:r w:rsidRPr="002A1BA5">
              <w:t>Izgūt sarakstu ar saistītām DNL– PNIS.DNL.F.12</w:t>
            </w:r>
          </w:p>
        </w:tc>
        <w:tc>
          <w:tcPr>
            <w:tcW w:w="5954" w:type="dxa"/>
            <w:gridSpan w:val="2"/>
          </w:tcPr>
          <w:p w14:paraId="7E8FBA41" w14:textId="77777777" w:rsidR="00785DC5" w:rsidRDefault="00785DC5" w:rsidP="00D66BFF">
            <w:r>
              <w:fldChar w:fldCharType="begin"/>
            </w:r>
            <w:r>
              <w:instrText xml:space="preserve"> REF _Ref430680053 \h </w:instrText>
            </w:r>
            <w:r>
              <w:fldChar w:fldCharType="separate"/>
            </w:r>
            <w:r w:rsidR="006E7BFB" w:rsidRPr="00DB0C10">
              <w:rPr>
                <w:rFonts w:eastAsia="Calibri"/>
              </w:rPr>
              <w:t>Apstrādāt VSAA pieprasījumu pēc DNL par periodu</w:t>
            </w:r>
            <w:r w:rsidR="006E7BFB">
              <w:rPr>
                <w:rFonts w:eastAsia="Calibri"/>
              </w:rPr>
              <w:t>- PNIS.DNL.FUN.GetVsaaListByDate</w:t>
            </w:r>
            <w:r>
              <w:fldChar w:fldCharType="end"/>
            </w:r>
          </w:p>
          <w:p w14:paraId="6AE93A9C" w14:textId="77777777" w:rsidR="00785DC5" w:rsidRDefault="00785DC5" w:rsidP="00D66BFF">
            <w:r>
              <w:lastRenderedPageBreak/>
              <w:fldChar w:fldCharType="begin"/>
            </w:r>
            <w:r>
              <w:instrText xml:space="preserve"> REF _Ref454209565 \h </w:instrText>
            </w:r>
            <w:r>
              <w:fldChar w:fldCharType="separate"/>
            </w:r>
            <w:r w:rsidR="006E7BFB" w:rsidRPr="00DB0C10">
              <w:rPr>
                <w:rFonts w:eastAsia="Calibri"/>
              </w:rPr>
              <w:t>Apstrādāt VSAA pieprasījumu par DNL sarakstu pēc personas koda</w:t>
            </w:r>
            <w:r w:rsidR="006E7BFB">
              <w:rPr>
                <w:rFonts w:eastAsia="Calibri"/>
              </w:rPr>
              <w:t xml:space="preserve"> – PNIS.DNL.FUN.GetVsaaListByPersonID</w:t>
            </w:r>
            <w:r>
              <w:fldChar w:fldCharType="end"/>
            </w:r>
          </w:p>
          <w:p w14:paraId="107A5B33" w14:textId="77777777" w:rsidR="00180C63" w:rsidRDefault="00785DC5" w:rsidP="00D66BFF">
            <w:r>
              <w:fldChar w:fldCharType="begin"/>
            </w:r>
            <w:r>
              <w:instrText xml:space="preserve"> REF _Ref454209615 \h </w:instrText>
            </w:r>
            <w:r>
              <w:fldChar w:fldCharType="separate"/>
            </w:r>
            <w:r w:rsidR="006E7BFB" w:rsidRPr="002A1BA5">
              <w:t>Izgūt sarakstu ar saistītām DNL– PNIS.DNL.FUN.GetRelated</w:t>
            </w:r>
            <w:r>
              <w:fldChar w:fldCharType="end"/>
            </w:r>
          </w:p>
          <w:p w14:paraId="410975FD" w14:textId="77777777" w:rsidR="00180C63" w:rsidRDefault="00785DC5" w:rsidP="00180C63">
            <w:r>
              <w:fldChar w:fldCharType="begin"/>
            </w:r>
            <w:r>
              <w:instrText xml:space="preserve"> REF _Ref454209678 \h </w:instrText>
            </w:r>
            <w:r>
              <w:fldChar w:fldCharType="separate"/>
            </w:r>
            <w:r w:rsidR="006E7BFB">
              <w:t xml:space="preserve">Izgūt </w:t>
            </w:r>
            <w:r w:rsidR="006E7BFB" w:rsidRPr="00BD5FDB">
              <w:t xml:space="preserve"> VSAA </w:t>
            </w:r>
            <w:r w:rsidR="006E7BFB">
              <w:t>pieprasītās</w:t>
            </w:r>
            <w:r w:rsidR="006E7BFB" w:rsidRPr="00BD5FDB">
              <w:t xml:space="preserve"> DNL par periodu </w:t>
            </w:r>
            <w:r w:rsidR="006E7BFB" w:rsidRPr="002A1BA5">
              <w:t>– PNIS.DNL.DB.Get</w:t>
            </w:r>
            <w:r w:rsidR="006E7BFB">
              <w:t>VsaaListB</w:t>
            </w:r>
            <w:r w:rsidR="006E7BFB" w:rsidRPr="002A1BA5">
              <w:t>yDate</w:t>
            </w:r>
            <w:r>
              <w:fldChar w:fldCharType="end"/>
            </w:r>
          </w:p>
          <w:p w14:paraId="6ECE1CFB" w14:textId="0B8E943F" w:rsidR="006E7BFB" w:rsidRPr="00CC53B8" w:rsidRDefault="00180C63" w:rsidP="006E7BFB">
            <w:pPr>
              <w:rPr>
                <w:lang w:eastAsia="lv-LV"/>
              </w:rPr>
            </w:pPr>
            <w:r>
              <w:fldChar w:fldCharType="begin"/>
            </w:r>
            <w:r>
              <w:instrText xml:space="preserve"> REF _Ref430680083 \h </w:instrText>
            </w:r>
            <w:r>
              <w:fldChar w:fldCharType="separate"/>
            </w:r>
            <w:r w:rsidR="006E7BFB">
              <w:t xml:space="preserve">Izgūt </w:t>
            </w:r>
            <w:r w:rsidR="006E7BFB" w:rsidRPr="00CC53B8">
              <w:t xml:space="preserve">VSAA </w:t>
            </w:r>
            <w:r w:rsidR="006E7BFB">
              <w:t xml:space="preserve">pieprasīto </w:t>
            </w:r>
            <w:r w:rsidR="006E7BFB" w:rsidRPr="00CC53B8">
              <w:t xml:space="preserve">DNL sarakstu </w:t>
            </w:r>
            <w:r w:rsidR="006E7BFB">
              <w:t>pēc</w:t>
            </w:r>
            <w:r w:rsidR="006E7BFB" w:rsidRPr="00CC53B8">
              <w:t xml:space="preserve"> personas koda</w:t>
            </w:r>
            <w:r w:rsidR="006E7BFB">
              <w:t xml:space="preserve"> – PNIS.DNL.DB.GetVsaaListByPersonID</w:t>
            </w:r>
            <w:r>
              <w:fldChar w:fldCharType="end"/>
            </w:r>
            <w:r w:rsidR="006E7BFB">
              <w:t xml:space="preserve"> </w:t>
            </w:r>
            <w:r w:rsidR="00741CFA">
              <w:fldChar w:fldCharType="begin"/>
            </w:r>
            <w:r w:rsidR="00741CFA">
              <w:instrText xml:space="preserve"> REF _Ref309005077 \h  \* MERGEFORMAT </w:instrText>
            </w:r>
            <w:r w:rsidR="00741CFA">
              <w:fldChar w:fldCharType="separate"/>
            </w:r>
          </w:p>
          <w:p w14:paraId="5D03E3CA" w14:textId="77777777" w:rsidR="00F32C82" w:rsidRPr="002A1BA5" w:rsidRDefault="006E7BFB" w:rsidP="000F2821">
            <w:r w:rsidRPr="002A1BA5">
              <w:t>Izgūt saistītas darbnespējas lapas – PNIS.DNL.DB.GetRelatedCertificates</w:t>
            </w:r>
            <w:r w:rsidR="00741CFA">
              <w:fldChar w:fldCharType="end"/>
            </w:r>
          </w:p>
        </w:tc>
      </w:tr>
      <w:tr w:rsidR="00F32C82" w:rsidRPr="002A1BA5" w14:paraId="52847200" w14:textId="77777777" w:rsidTr="00C74E65">
        <w:tc>
          <w:tcPr>
            <w:tcW w:w="3510" w:type="dxa"/>
          </w:tcPr>
          <w:p w14:paraId="27BB0F51" w14:textId="77777777" w:rsidR="00F32C82" w:rsidRPr="002A1BA5" w:rsidRDefault="00F32C82" w:rsidP="000F2821">
            <w:r w:rsidRPr="002A1BA5">
              <w:lastRenderedPageBreak/>
              <w:t>Atzīmēt lēmumu par DNL anulēšanu – PNIS.DNL.F.13</w:t>
            </w:r>
          </w:p>
        </w:tc>
        <w:tc>
          <w:tcPr>
            <w:tcW w:w="5954" w:type="dxa"/>
            <w:gridSpan w:val="2"/>
          </w:tcPr>
          <w:p w14:paraId="4E47524B" w14:textId="77777777" w:rsidR="00F32C82" w:rsidRPr="002A1BA5" w:rsidRDefault="00741CFA" w:rsidP="000F2821">
            <w:r>
              <w:fldChar w:fldCharType="begin"/>
            </w:r>
            <w:r>
              <w:instrText xml:space="preserve"> REF _Ref309004942 \h  \* MERGEFORMAT </w:instrText>
            </w:r>
            <w:r>
              <w:fldChar w:fldCharType="separate"/>
            </w:r>
            <w:r w:rsidR="006E7BFB" w:rsidRPr="002A1BA5">
              <w:t>Atzīmēt lēmumu par DNL anulēšanu – PNIS.DNL.FUN.AttachVIResolution</w:t>
            </w:r>
            <w:r>
              <w:fldChar w:fldCharType="end"/>
            </w:r>
          </w:p>
          <w:p w14:paraId="212CE61C" w14:textId="77777777" w:rsidR="00F32C82" w:rsidRPr="002A1BA5" w:rsidRDefault="00741CFA" w:rsidP="000F2821">
            <w:r>
              <w:fldChar w:fldCharType="begin"/>
            </w:r>
            <w:r>
              <w:instrText xml:space="preserve"> REF _Ref309005082 \h  \* MERGEFORMAT </w:instrText>
            </w:r>
            <w:r>
              <w:fldChar w:fldCharType="separate"/>
            </w:r>
            <w:r w:rsidR="006E7BFB" w:rsidRPr="002A1BA5">
              <w:t>Pievienot lēmumu par DNL anulēšanu – PNIS.DNL.DB.AttachCancelResolution</w:t>
            </w:r>
            <w:r>
              <w:fldChar w:fldCharType="end"/>
            </w:r>
          </w:p>
        </w:tc>
      </w:tr>
      <w:tr w:rsidR="00F32C82" w:rsidRPr="002A1BA5" w14:paraId="0EEC0142" w14:textId="77777777" w:rsidTr="00C74E65">
        <w:tc>
          <w:tcPr>
            <w:tcW w:w="3510" w:type="dxa"/>
          </w:tcPr>
          <w:p w14:paraId="3E163BD2" w14:textId="77777777" w:rsidR="00F32C82" w:rsidRPr="002A1BA5" w:rsidRDefault="00F32C82" w:rsidP="000F2821">
            <w:r w:rsidRPr="002A1BA5">
              <w:t>Pārbaudīt DNL darbnespējas periodu – PNIS.DNL.F.14</w:t>
            </w:r>
          </w:p>
        </w:tc>
        <w:tc>
          <w:tcPr>
            <w:tcW w:w="5954" w:type="dxa"/>
            <w:gridSpan w:val="2"/>
          </w:tcPr>
          <w:p w14:paraId="7601CE9D" w14:textId="77777777" w:rsidR="00F32C82" w:rsidRPr="002A1BA5" w:rsidRDefault="00741CFA" w:rsidP="000F2821">
            <w:r>
              <w:fldChar w:fldCharType="begin"/>
            </w:r>
            <w:r>
              <w:instrText xml:space="preserve"> REF _Ref309004958 \h  \* MERGEFORMAT </w:instrText>
            </w:r>
            <w:r>
              <w:fldChar w:fldCharType="separate"/>
            </w:r>
            <w:r w:rsidR="006E7BFB" w:rsidRPr="002A1BA5">
              <w:t>Pārbaudīt DNL darbnespējas periodu –PNIS.DNL.FUN.CheckDnlReferrals</w:t>
            </w:r>
            <w:r>
              <w:fldChar w:fldCharType="end"/>
            </w:r>
          </w:p>
          <w:p w14:paraId="3E604962" w14:textId="77777777" w:rsidR="00F32C82" w:rsidRPr="002A1BA5" w:rsidRDefault="00741CFA" w:rsidP="000F2821">
            <w:r>
              <w:fldChar w:fldCharType="begin"/>
            </w:r>
            <w:r>
              <w:instrText xml:space="preserve"> REF _Ref309005090 \h  \* MERGEFORMAT </w:instrText>
            </w:r>
            <w:r>
              <w:fldChar w:fldCharType="separate"/>
            </w:r>
            <w:r w:rsidR="006E7BFB" w:rsidRPr="002A1BA5">
              <w:t>Izgūt darbnespējas lapas ar nosūtījumiem – PNIS.DNL.DB.GetCertificatesWithExpiredReferrals</w:t>
            </w:r>
            <w:r>
              <w:fldChar w:fldCharType="end"/>
            </w:r>
          </w:p>
        </w:tc>
      </w:tr>
      <w:tr w:rsidR="00850583" w:rsidRPr="00B246F0" w14:paraId="7EBB83D6" w14:textId="77777777" w:rsidTr="00271181">
        <w:tc>
          <w:tcPr>
            <w:tcW w:w="9464" w:type="dxa"/>
            <w:gridSpan w:val="3"/>
            <w:shd w:val="clear" w:color="auto" w:fill="95B3D7" w:themeFill="accent1" w:themeFillTint="99"/>
          </w:tcPr>
          <w:p w14:paraId="0EF8ED7D" w14:textId="77777777" w:rsidR="00850583" w:rsidRPr="00B246F0" w:rsidRDefault="00850583" w:rsidP="000F2821">
            <w:pPr>
              <w:pStyle w:val="Tabulasteksts"/>
            </w:pPr>
            <w:r>
              <w:t>II kārta</w:t>
            </w:r>
          </w:p>
        </w:tc>
      </w:tr>
      <w:tr w:rsidR="00DC7C4E" w:rsidRPr="005F43DE" w14:paraId="44005029" w14:textId="77777777" w:rsidTr="00DC7C4E">
        <w:tc>
          <w:tcPr>
            <w:tcW w:w="3510" w:type="dxa"/>
          </w:tcPr>
          <w:p w14:paraId="7ABDA81E" w14:textId="77777777" w:rsidR="00DC7C4E" w:rsidRPr="0046797D" w:rsidRDefault="00A56FA2" w:rsidP="00D66BFF">
            <w:pPr>
              <w:rPr>
                <w:color w:val="000000"/>
              </w:rPr>
            </w:pPr>
            <w:r w:rsidRPr="00A56FA2">
              <w:t>Izgūt DNL datus sūtīšanai VID IS - PNIS.DNL.F.16</w:t>
            </w:r>
          </w:p>
        </w:tc>
        <w:tc>
          <w:tcPr>
            <w:tcW w:w="5954" w:type="dxa"/>
            <w:gridSpan w:val="2"/>
          </w:tcPr>
          <w:p w14:paraId="58E77F02" w14:textId="77777777" w:rsidR="00DC7C4E" w:rsidRPr="0046797D" w:rsidRDefault="00A56FA2" w:rsidP="000F2821">
            <w:r w:rsidRPr="0046797D">
              <w:t>PNIS.DNL.FUN. SRSRequestByPeriod</w:t>
            </w:r>
          </w:p>
        </w:tc>
      </w:tr>
      <w:tr w:rsidR="00DC7C4E" w:rsidRPr="005F43DE" w14:paraId="74668546" w14:textId="77777777" w:rsidTr="00DC7C4E">
        <w:tc>
          <w:tcPr>
            <w:tcW w:w="3510" w:type="dxa"/>
          </w:tcPr>
          <w:p w14:paraId="5B1005F7" w14:textId="77777777" w:rsidR="00DC7C4E" w:rsidRPr="0046797D" w:rsidRDefault="00A56FA2" w:rsidP="00D66BFF">
            <w:pPr>
              <w:rPr>
                <w:color w:val="000000"/>
              </w:rPr>
            </w:pPr>
            <w:r w:rsidRPr="00A56FA2">
              <w:t>Nosūtīt par periodu izgūtos DNL datus VID IS – PNIS.DNL.F.17</w:t>
            </w:r>
          </w:p>
        </w:tc>
        <w:tc>
          <w:tcPr>
            <w:tcW w:w="5954" w:type="dxa"/>
            <w:gridSpan w:val="2"/>
          </w:tcPr>
          <w:p w14:paraId="10C1C31A" w14:textId="77777777" w:rsidR="00DC7C4E" w:rsidRPr="0046797D" w:rsidRDefault="00A56FA2" w:rsidP="000F2821">
            <w:r w:rsidRPr="0046797D">
              <w:t>PNIS.DNL.FUN. SendCertificatesRequestedByPeriod</w:t>
            </w:r>
          </w:p>
        </w:tc>
      </w:tr>
      <w:tr w:rsidR="00DC7C4E" w:rsidRPr="005F43DE" w14:paraId="1F19F4DF" w14:textId="77777777" w:rsidTr="00DC7C4E">
        <w:tc>
          <w:tcPr>
            <w:tcW w:w="3510" w:type="dxa"/>
          </w:tcPr>
          <w:p w14:paraId="1C13BD8D" w14:textId="77777777" w:rsidR="00DC7C4E" w:rsidRPr="0046797D" w:rsidRDefault="00A56FA2" w:rsidP="00D66BFF">
            <w:r w:rsidRPr="00A56FA2">
              <w:t>Apstrādāt VID pieprasījumu par DNL nodošanas statusu – PNIS.DNL.F.18</w:t>
            </w:r>
          </w:p>
        </w:tc>
        <w:tc>
          <w:tcPr>
            <w:tcW w:w="5954" w:type="dxa"/>
            <w:gridSpan w:val="2"/>
          </w:tcPr>
          <w:p w14:paraId="3C5B8C16" w14:textId="77777777" w:rsidR="00DC7C4E" w:rsidRPr="0046797D" w:rsidRDefault="0046797D" w:rsidP="000F2821">
            <w:r w:rsidRPr="0046797D">
              <w:t xml:space="preserve">PNIS.DNL.FUN. SendCertificateProcessingStatus </w:t>
            </w:r>
          </w:p>
        </w:tc>
      </w:tr>
      <w:tr w:rsidR="00DC7C4E" w:rsidRPr="005F43DE" w14:paraId="071A79AF" w14:textId="77777777" w:rsidTr="00DC7C4E">
        <w:tc>
          <w:tcPr>
            <w:tcW w:w="3510" w:type="dxa"/>
          </w:tcPr>
          <w:p w14:paraId="41D3D06D" w14:textId="77777777" w:rsidR="00DC7C4E" w:rsidRPr="0046797D" w:rsidRDefault="00A56FA2" w:rsidP="000F2821">
            <w:r w:rsidRPr="0046797D">
              <w:t>Apstrādāt VID pieprasījumu pēc atvērtajām DNL – PNIS.DNL.F.19</w:t>
            </w:r>
          </w:p>
        </w:tc>
        <w:tc>
          <w:tcPr>
            <w:tcW w:w="5954" w:type="dxa"/>
            <w:gridSpan w:val="2"/>
          </w:tcPr>
          <w:p w14:paraId="75EFAF06" w14:textId="77777777" w:rsidR="00DC7C4E" w:rsidRPr="0046797D" w:rsidRDefault="0046797D" w:rsidP="000F2821">
            <w:r w:rsidRPr="0046797D">
              <w:t>PNIS.DNL.FUN. SRSRequestByPersonID</w:t>
            </w:r>
          </w:p>
        </w:tc>
      </w:tr>
      <w:tr w:rsidR="005D6B7F" w:rsidRPr="005F43DE" w14:paraId="47C3D537" w14:textId="77777777" w:rsidTr="00DC7C4E">
        <w:tc>
          <w:tcPr>
            <w:tcW w:w="3510" w:type="dxa"/>
          </w:tcPr>
          <w:p w14:paraId="1DBAF5D5" w14:textId="77777777" w:rsidR="005D6B7F" w:rsidRPr="005D6B7F" w:rsidRDefault="005D6B7F" w:rsidP="000F2821">
            <w:pPr>
              <w:rPr>
                <w:noProof/>
              </w:rPr>
            </w:pPr>
            <w:r w:rsidRPr="005D6B7F">
              <w:rPr>
                <w:noProof/>
              </w:rPr>
              <w:t>Apstrādāt VSAA pieprasījumu pēc DNL par periodu– PNIS.DNL.F.11</w:t>
            </w:r>
          </w:p>
        </w:tc>
        <w:tc>
          <w:tcPr>
            <w:tcW w:w="5954" w:type="dxa"/>
            <w:gridSpan w:val="2"/>
          </w:tcPr>
          <w:p w14:paraId="2875BC41" w14:textId="77777777" w:rsidR="005D6B7F" w:rsidRPr="0046797D" w:rsidRDefault="0028006A" w:rsidP="000F2821">
            <w:r w:rsidRPr="0046797D">
              <w:t>PNIS.DNL.FUN</w:t>
            </w:r>
            <w:r>
              <w:t>.GetVsaaByNumber</w:t>
            </w:r>
          </w:p>
        </w:tc>
      </w:tr>
      <w:tr w:rsidR="005D6B7F" w:rsidRPr="005F43DE" w14:paraId="3CABC657" w14:textId="77777777" w:rsidTr="00DC7C4E">
        <w:tc>
          <w:tcPr>
            <w:tcW w:w="3510" w:type="dxa"/>
          </w:tcPr>
          <w:p w14:paraId="3ED78363" w14:textId="77777777" w:rsidR="005D6B7F" w:rsidRPr="005D6B7F" w:rsidRDefault="0028006A" w:rsidP="000F2821">
            <w:r w:rsidRPr="005D6B7F">
              <w:rPr>
                <w:noProof/>
              </w:rPr>
              <w:t>A</w:t>
            </w:r>
            <w:r>
              <w:t xml:space="preserve"> </w:t>
            </w:r>
            <w:r w:rsidRPr="0028006A">
              <w:rPr>
                <w:noProof/>
              </w:rPr>
              <w:t xml:space="preserve">Apstrādāt VSAA IS pieprasījumu pēc DNL numuriem </w:t>
            </w:r>
            <w:r w:rsidR="005D6B7F" w:rsidRPr="005D6B7F">
              <w:t>– PNIS.DNL.F.20</w:t>
            </w:r>
          </w:p>
        </w:tc>
        <w:tc>
          <w:tcPr>
            <w:tcW w:w="5954" w:type="dxa"/>
            <w:gridSpan w:val="2"/>
          </w:tcPr>
          <w:p w14:paraId="6CD82FB9" w14:textId="77777777" w:rsidR="005D6B7F" w:rsidRPr="0028006A" w:rsidRDefault="0028006A" w:rsidP="000F2821">
            <w:r>
              <w:t>PNIS.DNL.FUN.GetVsaaListByDate</w:t>
            </w:r>
          </w:p>
        </w:tc>
      </w:tr>
      <w:tr w:rsidR="0028006A" w:rsidRPr="005F43DE" w14:paraId="752CB501" w14:textId="77777777" w:rsidTr="00DC7C4E">
        <w:tc>
          <w:tcPr>
            <w:tcW w:w="3510" w:type="dxa"/>
          </w:tcPr>
          <w:p w14:paraId="24E4D472" w14:textId="77777777" w:rsidR="0028006A" w:rsidRPr="005D6B7F" w:rsidRDefault="0028006A" w:rsidP="000F2821">
            <w:pPr>
              <w:rPr>
                <w:rFonts w:cs="Times New Roman"/>
                <w:smallCaps/>
                <w:noProof/>
              </w:rPr>
            </w:pPr>
            <w:r>
              <w:t>Apstrādāt VSAA pieprasījumu par DNL sarakstu pēc personas koda – PNIS.DNL.F.21</w:t>
            </w:r>
          </w:p>
        </w:tc>
        <w:tc>
          <w:tcPr>
            <w:tcW w:w="5954" w:type="dxa"/>
            <w:gridSpan w:val="2"/>
          </w:tcPr>
          <w:p w14:paraId="79B6CEE9" w14:textId="77777777" w:rsidR="0028006A" w:rsidRPr="0028006A" w:rsidRDefault="0028006A" w:rsidP="000F2821">
            <w:r>
              <w:t>PNIS.DNL.FUN.GetVsaaListByPersonID</w:t>
            </w:r>
          </w:p>
        </w:tc>
      </w:tr>
      <w:tr w:rsidR="00D31264" w:rsidRPr="005F43DE" w14:paraId="0562DCA7" w14:textId="77777777" w:rsidTr="00DC7C4E">
        <w:tc>
          <w:tcPr>
            <w:tcW w:w="3510" w:type="dxa"/>
          </w:tcPr>
          <w:p w14:paraId="4F28EB03" w14:textId="77777777" w:rsidR="00D31264" w:rsidRDefault="00D31264" w:rsidP="00AA140B">
            <w:r>
              <w:t>IP-0</w:t>
            </w:r>
            <w:r w:rsidR="00AA140B">
              <w:t>7</w:t>
            </w:r>
            <w:r>
              <w:t xml:space="preserve"> Diagnozes pievienošana</w:t>
            </w:r>
          </w:p>
        </w:tc>
        <w:tc>
          <w:tcPr>
            <w:tcW w:w="5954" w:type="dxa"/>
            <w:gridSpan w:val="2"/>
          </w:tcPr>
          <w:p w14:paraId="6FCCB179" w14:textId="77777777" w:rsidR="00D31264" w:rsidRDefault="00D31264" w:rsidP="000F2821">
            <w:r>
              <w:t>Slēgt DNL – PNIS.DNL.FUN.CloseDNL</w:t>
            </w:r>
          </w:p>
          <w:p w14:paraId="1AC15191" w14:textId="77777777" w:rsidR="00D31264" w:rsidRDefault="00D31264" w:rsidP="000F2821">
            <w:r>
              <w:t>Apskatīt DNL – PNIS.DNL.FUN.GetDNLById</w:t>
            </w:r>
          </w:p>
        </w:tc>
      </w:tr>
      <w:tr w:rsidR="00765016" w:rsidRPr="005F43DE" w14:paraId="75ECB533" w14:textId="77777777" w:rsidTr="00DC7C4E">
        <w:tc>
          <w:tcPr>
            <w:tcW w:w="3510" w:type="dxa"/>
          </w:tcPr>
          <w:p w14:paraId="48599B86" w14:textId="271D9246" w:rsidR="00765016" w:rsidRDefault="00765016" w:rsidP="00AA140B">
            <w:r>
              <w:rPr>
                <w:rFonts w:cs="Arial"/>
                <w:szCs w:val="20"/>
              </w:rPr>
              <w:t>IP018.9 DNL uzlabojumi</w:t>
            </w:r>
          </w:p>
        </w:tc>
        <w:tc>
          <w:tcPr>
            <w:tcW w:w="5954" w:type="dxa"/>
            <w:gridSpan w:val="2"/>
          </w:tcPr>
          <w:p w14:paraId="30B048FC" w14:textId="51A46CBC" w:rsidR="00765016" w:rsidRDefault="00B03D18" w:rsidP="000F2821">
            <w:r w:rsidRPr="002A1BA5">
              <w:t>Slēgt DNL ierakstu – PNIS.DNL.DB.CloseCertificate</w:t>
            </w:r>
          </w:p>
        </w:tc>
      </w:tr>
      <w:tr w:rsidR="00B03D18" w:rsidRPr="005F43DE" w14:paraId="5961DC40" w14:textId="77777777" w:rsidTr="00DC7C4E">
        <w:tc>
          <w:tcPr>
            <w:tcW w:w="3510" w:type="dxa"/>
          </w:tcPr>
          <w:p w14:paraId="3BEF9755" w14:textId="58AFC42E" w:rsidR="00B03D18" w:rsidRDefault="00B03D18" w:rsidP="00AA140B">
            <w:pPr>
              <w:rPr>
                <w:rFonts w:cs="Arial"/>
                <w:szCs w:val="20"/>
              </w:rPr>
            </w:pPr>
            <w:r>
              <w:rPr>
                <w:rFonts w:cs="Arial"/>
                <w:szCs w:val="20"/>
              </w:rPr>
              <w:t>IP18.3 DNL uzlabojumi</w:t>
            </w:r>
          </w:p>
        </w:tc>
        <w:tc>
          <w:tcPr>
            <w:tcW w:w="5954" w:type="dxa"/>
            <w:gridSpan w:val="2"/>
          </w:tcPr>
          <w:p w14:paraId="15E0C815" w14:textId="77777777" w:rsidR="00B03D18" w:rsidRDefault="00B03D18" w:rsidP="000F2821">
            <w:r w:rsidRPr="002A1BA5">
              <w:t>Izveidot DNL ierakstus – PNIS.DNL.DB.CreateCertificate</w:t>
            </w:r>
          </w:p>
          <w:p w14:paraId="007A8BF8" w14:textId="77777777" w:rsidR="00B03D18" w:rsidRDefault="00B03D18" w:rsidP="000F2821">
            <w:r w:rsidRPr="002A1BA5">
              <w:t>Izgūt DNL ierakstu pēc reģistrācijas numura  – PNIS.DNL.DB.GetCertificateById</w:t>
            </w:r>
          </w:p>
          <w:p w14:paraId="67DD9BAF" w14:textId="77777777" w:rsidR="00B03D18" w:rsidRDefault="00B03D18" w:rsidP="000F2821">
            <w:r w:rsidRPr="002A1BA5">
              <w:t>Izgūt darbnespējas lapas pēc kritērijiem – PNIS.DNL.DB.GetCertificateList</w:t>
            </w:r>
          </w:p>
          <w:p w14:paraId="718D6B7F" w14:textId="3BAA8568" w:rsidR="00E05967" w:rsidRPr="002A1BA5" w:rsidRDefault="00E05967" w:rsidP="000F2821">
            <w:r w:rsidRPr="002A1BA5">
              <w:t>Papildināt DNL ierakstu – PNIS.DNL.DB.EditCertificate</w:t>
            </w:r>
          </w:p>
        </w:tc>
      </w:tr>
    </w:tbl>
    <w:p w14:paraId="3CB7B641" w14:textId="77777777" w:rsidR="000F7AE2" w:rsidRPr="002A1BA5" w:rsidRDefault="000F7AE2" w:rsidP="000F7AE2">
      <w:pPr>
        <w:pStyle w:val="Heading1"/>
      </w:pPr>
      <w:bookmarkStart w:id="458" w:name="_Toc316124262"/>
      <w:bookmarkStart w:id="459" w:name="_Toc476140935"/>
      <w:r w:rsidRPr="002A1BA5">
        <w:t>Pielikumi</w:t>
      </w:r>
      <w:bookmarkEnd w:id="457"/>
      <w:bookmarkEnd w:id="458"/>
      <w:bookmarkEnd w:id="459"/>
    </w:p>
    <w:p w14:paraId="6ED7AF4E" w14:textId="77777777" w:rsidR="005C456B" w:rsidRPr="002A1BA5" w:rsidRDefault="00E23BAD" w:rsidP="005C456B">
      <w:pPr>
        <w:pStyle w:val="BodyText"/>
      </w:pPr>
      <w:r>
        <w:t>Nav.</w:t>
      </w:r>
    </w:p>
    <w:sectPr w:rsidR="005C456B" w:rsidRPr="002A1BA5" w:rsidSect="007E122B">
      <w:pgSz w:w="11906" w:h="16838" w:code="9"/>
      <w:pgMar w:top="1134" w:right="1134" w:bottom="851" w:left="1134" w:header="709" w:footer="709"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A549B1" w14:textId="77777777" w:rsidR="00C0786A" w:rsidRDefault="00C0786A">
      <w:r>
        <w:separator/>
      </w:r>
    </w:p>
  </w:endnote>
  <w:endnote w:type="continuationSeparator" w:id="0">
    <w:p w14:paraId="5752010A" w14:textId="77777777" w:rsidR="00C0786A" w:rsidRDefault="00C0786A">
      <w:r>
        <w:continuationSeparator/>
      </w:r>
    </w:p>
  </w:endnote>
  <w:endnote w:type="continuationNotice" w:id="1">
    <w:p w14:paraId="6CFB0B7A" w14:textId="77777777" w:rsidR="00C0786A" w:rsidRDefault="00C078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Arial">
    <w:panose1 w:val="020B0604020202020204"/>
    <w:charset w:val="BA"/>
    <w:family w:val="swiss"/>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tblLook w:val="01E0" w:firstRow="1" w:lastRow="1" w:firstColumn="1" w:lastColumn="1" w:noHBand="0" w:noVBand="0"/>
    </w:tblPr>
    <w:tblGrid>
      <w:gridCol w:w="3020"/>
      <w:gridCol w:w="2897"/>
      <w:gridCol w:w="3154"/>
    </w:tblGrid>
    <w:tr w:rsidR="00F7608B" w:rsidRPr="00DB0972" w14:paraId="192B6B57" w14:textId="77777777" w:rsidTr="008859D3">
      <w:tc>
        <w:tcPr>
          <w:tcW w:w="3085" w:type="dxa"/>
        </w:tcPr>
        <w:p w14:paraId="2E012CF5" w14:textId="77777777" w:rsidR="00F7608B" w:rsidRPr="00DB0972" w:rsidRDefault="00F7608B" w:rsidP="00C755A4">
          <w:pPr>
            <w:pStyle w:val="Footer"/>
            <w:rPr>
              <w:color w:val="6D6F71"/>
            </w:rPr>
          </w:pPr>
          <w:r w:rsidRPr="00DB0972">
            <w:rPr>
              <w:color w:val="6D6F71"/>
            </w:rPr>
            <w:t>Nacionālais veselības centrs</w:t>
          </w:r>
        </w:p>
        <w:p w14:paraId="7E2686D8" w14:textId="77777777" w:rsidR="00F7608B" w:rsidRPr="00DB0972" w:rsidRDefault="00F7608B" w:rsidP="00935CAE">
          <w:pPr>
            <w:pStyle w:val="Footer"/>
            <w:rPr>
              <w:color w:val="6D6F71"/>
            </w:rPr>
          </w:pPr>
        </w:p>
      </w:tc>
      <w:tc>
        <w:tcPr>
          <w:tcW w:w="2977" w:type="dxa"/>
        </w:tcPr>
        <w:p w14:paraId="2710167D" w14:textId="13286506" w:rsidR="00F7608B" w:rsidRPr="00DB0972" w:rsidRDefault="00F7608B" w:rsidP="008859D3">
          <w:pPr>
            <w:pStyle w:val="Footer"/>
            <w:jc w:val="center"/>
          </w:pPr>
          <w:r>
            <w:fldChar w:fldCharType="begin"/>
          </w:r>
          <w:r>
            <w:instrText xml:space="preserve"> PAGE </w:instrText>
          </w:r>
          <w:r>
            <w:fldChar w:fldCharType="separate"/>
          </w:r>
          <w:r w:rsidR="00107A67">
            <w:rPr>
              <w:noProof/>
            </w:rPr>
            <w:t>21</w:t>
          </w:r>
          <w:r>
            <w:rPr>
              <w:noProof/>
            </w:rPr>
            <w:fldChar w:fldCharType="end"/>
          </w:r>
          <w:r w:rsidRPr="00DB0972">
            <w:t xml:space="preserve"> (</w:t>
          </w:r>
          <w:r w:rsidR="00C0786A">
            <w:fldChar w:fldCharType="begin"/>
          </w:r>
          <w:r w:rsidR="00C0786A">
            <w:instrText xml:space="preserve"> NUMPAGES   \* MERGEFORMAT </w:instrText>
          </w:r>
          <w:r w:rsidR="00C0786A">
            <w:fldChar w:fldCharType="separate"/>
          </w:r>
          <w:r w:rsidR="00107A67">
            <w:rPr>
              <w:noProof/>
            </w:rPr>
            <w:t>161</w:t>
          </w:r>
          <w:r w:rsidR="00C0786A">
            <w:rPr>
              <w:noProof/>
            </w:rPr>
            <w:fldChar w:fldCharType="end"/>
          </w:r>
          <w:r w:rsidRPr="00DB0972">
            <w:t>)</w:t>
          </w:r>
        </w:p>
      </w:tc>
      <w:tc>
        <w:tcPr>
          <w:tcW w:w="3225" w:type="dxa"/>
        </w:tcPr>
        <w:p w14:paraId="2F3B835E" w14:textId="77777777" w:rsidR="00F7608B" w:rsidRPr="00DB0972" w:rsidRDefault="00F7608B" w:rsidP="00566E24">
          <w:pPr>
            <w:pStyle w:val="Footer"/>
            <w:jc w:val="right"/>
            <w:rPr>
              <w:color w:val="6D6F71"/>
            </w:rPr>
          </w:pPr>
          <w:r w:rsidRPr="00DB0972">
            <w:rPr>
              <w:color w:val="6D6F71"/>
            </w:rPr>
            <w:t xml:space="preserve">Lattelecom </w:t>
          </w:r>
        </w:p>
      </w:tc>
    </w:tr>
  </w:tbl>
  <w:p w14:paraId="31C1B94E" w14:textId="77777777" w:rsidR="00F7608B" w:rsidRPr="00AC6A16" w:rsidRDefault="00F7608B" w:rsidP="00982E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FA899D" w14:textId="77777777" w:rsidR="00C0786A" w:rsidRDefault="00C0786A">
      <w:r>
        <w:separator/>
      </w:r>
    </w:p>
  </w:footnote>
  <w:footnote w:type="continuationSeparator" w:id="0">
    <w:p w14:paraId="6D37CBC4" w14:textId="77777777" w:rsidR="00C0786A" w:rsidRDefault="00C0786A">
      <w:r>
        <w:continuationSeparator/>
      </w:r>
    </w:p>
  </w:footnote>
  <w:footnote w:type="continuationNotice" w:id="1">
    <w:p w14:paraId="2AF4C5C5" w14:textId="77777777" w:rsidR="00C0786A" w:rsidRDefault="00C078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3402A7" w14:textId="77777777" w:rsidR="00F7608B" w:rsidRDefault="00F7608B" w:rsidP="00D46F35">
    <w:pPr>
      <w:pStyle w:val="Header"/>
      <w:framePr w:wrap="around" w:vAnchor="text" w:hAnchor="margin" w:xAlign="right" w:y="1"/>
    </w:pPr>
    <w:r>
      <w:fldChar w:fldCharType="begin"/>
    </w:r>
    <w:r>
      <w:instrText xml:space="preserve">PAGE  </w:instrText>
    </w:r>
    <w:r>
      <w:fldChar w:fldCharType="separate"/>
    </w:r>
    <w:r>
      <w:rPr>
        <w:noProof/>
      </w:rPr>
      <w:t>8</w:t>
    </w:r>
    <w:r>
      <w:rPr>
        <w:noProof/>
      </w:rPr>
      <w:fldChar w:fldCharType="end"/>
    </w:r>
  </w:p>
  <w:p w14:paraId="0C56B8A2" w14:textId="77777777" w:rsidR="00F7608B" w:rsidRDefault="00F7608B" w:rsidP="00AC6A16">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761EFD" w14:textId="77777777" w:rsidR="00F7608B" w:rsidRDefault="00F7608B" w:rsidP="00090403">
    <w:pPr>
      <w:pStyle w:val="Header"/>
      <w:tabs>
        <w:tab w:val="clear" w:pos="4153"/>
        <w:tab w:val="right" w:pos="1980"/>
        <w:tab w:val="decimal" w:pos="8280"/>
        <w:tab w:val="decimal" w:pos="12420"/>
      </w:tabs>
      <w:rPr>
        <w:noProof/>
      </w:rPr>
    </w:pPr>
    <w:r>
      <w:rPr>
        <w:rFonts w:ascii="Verdana" w:hAnsi="Verdana"/>
      </w:rPr>
      <w:tab/>
    </w:r>
    <w:r>
      <w:rPr>
        <w:rFonts w:ascii="Verdana" w:hAnsi="Verdana"/>
      </w:rPr>
      <w:tab/>
    </w:r>
  </w:p>
  <w:tbl>
    <w:tblPr>
      <w:tblW w:w="9322" w:type="dxa"/>
      <w:tblLook w:val="01E0" w:firstRow="1" w:lastRow="1" w:firstColumn="1" w:lastColumn="1" w:noHBand="0" w:noVBand="0"/>
    </w:tblPr>
    <w:tblGrid>
      <w:gridCol w:w="5070"/>
      <w:gridCol w:w="4252"/>
    </w:tblGrid>
    <w:tr w:rsidR="00F7608B" w14:paraId="083AD183" w14:textId="77777777" w:rsidTr="00CE119B">
      <w:trPr>
        <w:trHeight w:val="415"/>
      </w:trPr>
      <w:tc>
        <w:tcPr>
          <w:tcW w:w="5070" w:type="dxa"/>
        </w:tcPr>
        <w:p w14:paraId="5B8FC1BA" w14:textId="77777777" w:rsidR="00F7608B" w:rsidRDefault="00F7608B" w:rsidP="003504C9">
          <w:pPr>
            <w:pStyle w:val="Header"/>
            <w:tabs>
              <w:tab w:val="clear" w:pos="4153"/>
              <w:tab w:val="clear" w:pos="8306"/>
              <w:tab w:val="right" w:pos="1980"/>
              <w:tab w:val="left" w:pos="5940"/>
            </w:tabs>
            <w:ind w:right="176"/>
          </w:pPr>
        </w:p>
      </w:tc>
      <w:tc>
        <w:tcPr>
          <w:tcW w:w="4252" w:type="dxa"/>
        </w:tcPr>
        <w:p w14:paraId="3507D31D" w14:textId="77777777" w:rsidR="00F7608B" w:rsidRDefault="00F7608B" w:rsidP="00DD640F">
          <w:pPr>
            <w:pStyle w:val="Header"/>
            <w:tabs>
              <w:tab w:val="clear" w:pos="4153"/>
              <w:tab w:val="clear" w:pos="8306"/>
              <w:tab w:val="right" w:pos="1980"/>
              <w:tab w:val="left" w:pos="5940"/>
            </w:tabs>
            <w:jc w:val="right"/>
          </w:pPr>
        </w:p>
      </w:tc>
    </w:tr>
    <w:tr w:rsidR="00F7608B" w14:paraId="48F9952F" w14:textId="77777777" w:rsidTr="00A45E62">
      <w:tc>
        <w:tcPr>
          <w:tcW w:w="9322" w:type="dxa"/>
          <w:gridSpan w:val="2"/>
          <w:vAlign w:val="center"/>
        </w:tcPr>
        <w:p w14:paraId="53843720" w14:textId="77777777" w:rsidR="00F7608B" w:rsidRDefault="00F7608B" w:rsidP="00CE119B">
          <w:pPr>
            <w:pStyle w:val="Header"/>
            <w:pBdr>
              <w:bottom w:val="single" w:sz="12" w:space="1" w:color="auto"/>
            </w:pBdr>
            <w:tabs>
              <w:tab w:val="clear" w:pos="4153"/>
              <w:tab w:val="clear" w:pos="8306"/>
              <w:tab w:val="right" w:pos="1980"/>
              <w:tab w:val="left" w:pos="5940"/>
            </w:tabs>
            <w:rPr>
              <w:rFonts w:cs="Arial"/>
              <w:b/>
              <w:bCs/>
              <w:color w:val="17365D"/>
              <w:kern w:val="28"/>
              <w:sz w:val="28"/>
              <w:szCs w:val="48"/>
            </w:rPr>
          </w:pPr>
          <w:r w:rsidRPr="00CE119B">
            <w:rPr>
              <w:rFonts w:cs="Arial"/>
              <w:b/>
              <w:bCs/>
              <w:noProof/>
              <w:color w:val="17365D"/>
              <w:kern w:val="28"/>
              <w:sz w:val="28"/>
              <w:szCs w:val="48"/>
            </w:rPr>
            <w:drawing>
              <wp:inline distT="0" distB="0" distL="0" distR="0" wp14:anchorId="3876DF2A" wp14:editId="435C289F">
                <wp:extent cx="3225600" cy="720000"/>
                <wp:effectExtent l="19050" t="0" r="0" b="0"/>
                <wp:docPr id="6" name="Picture 1"/>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p w14:paraId="1243AABB" w14:textId="77777777" w:rsidR="00F7608B" w:rsidRPr="005351DB" w:rsidRDefault="00F7608B" w:rsidP="00CE119B">
          <w:pPr>
            <w:pStyle w:val="Header"/>
            <w:tabs>
              <w:tab w:val="clear" w:pos="4153"/>
              <w:tab w:val="clear" w:pos="8306"/>
              <w:tab w:val="right" w:pos="1980"/>
              <w:tab w:val="left" w:pos="4225"/>
              <w:tab w:val="left" w:pos="5940"/>
            </w:tabs>
            <w:rPr>
              <w:color w:val="000000"/>
            </w:rPr>
          </w:pPr>
          <w:r w:rsidRPr="00CE119B">
            <w:rPr>
              <w:noProof/>
              <w:color w:val="000000"/>
            </w:rPr>
            <w:drawing>
              <wp:inline distT="0" distB="0" distL="0" distR="0" wp14:anchorId="418F37D9" wp14:editId="2E5E62BD">
                <wp:extent cx="706076" cy="644679"/>
                <wp:effectExtent l="19050" t="0" r="0" b="0"/>
                <wp:docPr id="4" name="Picture 2"/>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14="http://schemas.microsoft.com/office/drawing/2010/main" val="0"/>
                            </a:ext>
                          </a:extLst>
                        </a:blip>
                        <a:srcRect l="11667" t="22500" r="11667" b="7500"/>
                        <a:stretch/>
                      </pic:blipFill>
                      <pic:spPr bwMode="auto">
                        <a:xfrm>
                          <a:off x="0" y="0"/>
                          <a:ext cx="706076" cy="644679"/>
                        </a:xfrm>
                        <a:prstGeom prst="rect">
                          <a:avLst/>
                        </a:prstGeom>
                        <a:noFill/>
                        <a:ln>
                          <a:noFill/>
                        </a:ln>
                        <a:extLst>
                          <a:ext uri="{53640926-AAD7-44D8-BBD7-CCE9431645EC}">
                            <a14:shadowObscured xmlns:a14="http://schemas.microsoft.com/office/drawing/2010/main"/>
                          </a:ext>
                        </a:extLst>
                      </pic:spPr>
                    </pic:pic>
                  </a:graphicData>
                </a:graphic>
              </wp:inline>
            </w:drawing>
          </w:r>
          <w:r>
            <w:rPr>
              <w:color w:val="000000"/>
            </w:rPr>
            <w:t xml:space="preserve">                                                                             </w:t>
          </w:r>
          <w:r w:rsidRPr="00CE119B">
            <w:rPr>
              <w:noProof/>
              <w:color w:val="000000"/>
            </w:rPr>
            <w:drawing>
              <wp:inline distT="0" distB="0" distL="0" distR="0" wp14:anchorId="75FEBD81" wp14:editId="48B8FDB1">
                <wp:extent cx="2279817" cy="720000"/>
                <wp:effectExtent l="19050" t="0" r="6183" b="0"/>
                <wp:docPr id="65" name="Picture 3"/>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14="http://schemas.microsoft.com/office/drawing/2010/main" val="0"/>
                            </a:ext>
                          </a:extLst>
                        </a:blip>
                        <a:srcRect t="31209" b="30754"/>
                        <a:stretch/>
                      </pic:blipFill>
                      <pic:spPr bwMode="auto">
                        <a:xfrm>
                          <a:off x="0" y="0"/>
                          <a:ext cx="2279817" cy="72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7608B" w14:paraId="20C841B5" w14:textId="77777777" w:rsidTr="00DD640F">
      <w:tc>
        <w:tcPr>
          <w:tcW w:w="9322" w:type="dxa"/>
          <w:gridSpan w:val="2"/>
        </w:tcPr>
        <w:p w14:paraId="29DD1054" w14:textId="77777777" w:rsidR="00F7608B" w:rsidRPr="0075400C" w:rsidRDefault="00F7608B" w:rsidP="00DD640F">
          <w:pPr>
            <w:pStyle w:val="Header"/>
            <w:tabs>
              <w:tab w:val="clear" w:pos="4153"/>
              <w:tab w:val="clear" w:pos="8306"/>
              <w:tab w:val="right" w:pos="1980"/>
              <w:tab w:val="left" w:pos="5940"/>
            </w:tabs>
            <w:rPr>
              <w:rFonts w:cs="Arial"/>
              <w:b/>
              <w:bCs/>
              <w:color w:val="17365D"/>
              <w:kern w:val="28"/>
              <w:sz w:val="28"/>
              <w:szCs w:val="48"/>
            </w:rPr>
          </w:pPr>
        </w:p>
      </w:tc>
    </w:tr>
  </w:tbl>
  <w:p w14:paraId="3D8D7267" w14:textId="77777777" w:rsidR="00F7608B" w:rsidRPr="00D25B38" w:rsidRDefault="00F7608B" w:rsidP="00090403">
    <w:pPr>
      <w:pStyle w:val="Header"/>
      <w:tabs>
        <w:tab w:val="clear" w:pos="4153"/>
        <w:tab w:val="right" w:pos="1980"/>
        <w:tab w:val="decimal" w:pos="8280"/>
        <w:tab w:val="decimal" w:pos="12420"/>
      </w:tabs>
      <w:rPr>
        <w:rFonts w:ascii="Verdana" w:hAnsi="Verdana"/>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4" w:type="dxa"/>
      <w:tblBorders>
        <w:bottom w:val="single" w:sz="4" w:space="0" w:color="auto"/>
      </w:tblBorders>
      <w:tblLayout w:type="fixed"/>
      <w:tblLook w:val="01E0" w:firstRow="1" w:lastRow="1" w:firstColumn="1" w:lastColumn="1" w:noHBand="0" w:noVBand="0"/>
    </w:tblPr>
    <w:tblGrid>
      <w:gridCol w:w="5353"/>
      <w:gridCol w:w="4111"/>
    </w:tblGrid>
    <w:tr w:rsidR="00F7608B" w:rsidRPr="00CE119B" w14:paraId="3612D162" w14:textId="77777777" w:rsidTr="00C755A4">
      <w:tc>
        <w:tcPr>
          <w:tcW w:w="5353" w:type="dxa"/>
          <w:tcBorders>
            <w:bottom w:val="single" w:sz="4" w:space="0" w:color="auto"/>
          </w:tcBorders>
        </w:tcPr>
        <w:p w14:paraId="76BC3906" w14:textId="77777777" w:rsidR="00F7608B" w:rsidRDefault="00C0786A">
          <w:pPr>
            <w:pStyle w:val="Header"/>
            <w:tabs>
              <w:tab w:val="clear" w:pos="8306"/>
              <w:tab w:val="right" w:pos="5954"/>
            </w:tabs>
          </w:pPr>
          <w:r>
            <w:fldChar w:fldCharType="begin"/>
          </w:r>
          <w:r>
            <w:instrText xml:space="preserve"> DOCPROPERTY  Title  \* MERGEFORMAT </w:instrText>
          </w:r>
          <w:r>
            <w:fldChar w:fldCharType="separate"/>
          </w:r>
          <w:r w:rsidR="00F7608B">
            <w:t>Programmatūras projektējuma apraksts</w:t>
          </w:r>
          <w:r>
            <w:fldChar w:fldCharType="end"/>
          </w:r>
        </w:p>
      </w:tc>
      <w:tc>
        <w:tcPr>
          <w:tcW w:w="4111" w:type="dxa"/>
          <w:tcBorders>
            <w:bottom w:val="single" w:sz="4" w:space="0" w:color="auto"/>
          </w:tcBorders>
        </w:tcPr>
        <w:p w14:paraId="2DE49AC9" w14:textId="6561C6D2" w:rsidR="00F7608B" w:rsidRPr="00E0768C" w:rsidRDefault="00C0786A" w:rsidP="00F51300">
          <w:pPr>
            <w:pStyle w:val="Header"/>
            <w:tabs>
              <w:tab w:val="clear" w:pos="8306"/>
              <w:tab w:val="right" w:pos="6840"/>
            </w:tabs>
            <w:jc w:val="right"/>
          </w:pPr>
          <w:r>
            <w:fldChar w:fldCharType="begin"/>
          </w:r>
          <w:r>
            <w:instrText xml:space="preserve"> DOCPROPERTY  "Document number"  \* MERGEFORMAT </w:instrText>
          </w:r>
          <w:r>
            <w:fldChar w:fldCharType="separate"/>
          </w:r>
          <w:r w:rsidR="00F7608B">
            <w:t xml:space="preserve">Versija </w:t>
          </w:r>
          <w:r>
            <w:fldChar w:fldCharType="end"/>
          </w:r>
          <w:r>
            <w:fldChar w:fldCharType="begin"/>
          </w:r>
          <w:r>
            <w:instrText xml:space="preserve"> DOCPROPERTY  Version  \* MERGEFORMAT </w:instrText>
          </w:r>
          <w:r>
            <w:fldChar w:fldCharType="separate"/>
          </w:r>
          <w:r w:rsidR="00543E8C">
            <w:t>3.3</w:t>
          </w:r>
          <w:r>
            <w:fldChar w:fldCharType="end"/>
          </w:r>
        </w:p>
      </w:tc>
    </w:tr>
  </w:tbl>
  <w:p w14:paraId="0AF77791" w14:textId="77777777" w:rsidR="00F7608B" w:rsidRPr="00AC6A16" w:rsidRDefault="00F7608B" w:rsidP="00E0768C">
    <w:pPr>
      <w:pStyle w:val="Header"/>
      <w:tabs>
        <w:tab w:val="clear" w:pos="8306"/>
        <w:tab w:val="right" w:pos="68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E13E8338"/>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8C3E8B3C"/>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7CC40DDA"/>
    <w:lvl w:ilvl="0">
      <w:start w:val="1"/>
      <w:numFmt w:val="bullet"/>
      <w:pStyle w:val="List"/>
      <w:lvlText w:val=""/>
      <w:lvlJc w:val="left"/>
      <w:pPr>
        <w:tabs>
          <w:tab w:val="num" w:pos="643"/>
        </w:tabs>
        <w:ind w:left="643" w:hanging="360"/>
      </w:pPr>
      <w:rPr>
        <w:rFonts w:ascii="Symbol" w:hAnsi="Symbol" w:hint="default"/>
      </w:rPr>
    </w:lvl>
  </w:abstractNum>
  <w:abstractNum w:abstractNumId="3" w15:restartNumberingAfterBreak="0">
    <w:nsid w:val="00544E14"/>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14E474A"/>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46B3D53"/>
    <w:multiLevelType w:val="hybridMultilevel"/>
    <w:tmpl w:val="7256DE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A871D8B"/>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A9E133D"/>
    <w:multiLevelType w:val="hybridMultilevel"/>
    <w:tmpl w:val="B13E400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0D052DE1"/>
    <w:multiLevelType w:val="hybridMultilevel"/>
    <w:tmpl w:val="A1B2D6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D44206E"/>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DD31755"/>
    <w:multiLevelType w:val="multilevel"/>
    <w:tmpl w:val="F856B7E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E6B5CEA"/>
    <w:multiLevelType w:val="singleLevel"/>
    <w:tmpl w:val="6994BCB6"/>
    <w:lvl w:ilvl="0">
      <w:start w:val="1"/>
      <w:numFmt w:val="decimal"/>
      <w:lvlText w:val="%1."/>
      <w:legacy w:legacy="1" w:legacySpace="0" w:legacyIndent="283"/>
      <w:lvlJc w:val="left"/>
      <w:pPr>
        <w:ind w:left="283" w:hanging="283"/>
      </w:pPr>
      <w:rPr>
        <w:rFonts w:cs="Times New Roman"/>
      </w:rPr>
    </w:lvl>
  </w:abstractNum>
  <w:abstractNum w:abstractNumId="12" w15:restartNumberingAfterBreak="0">
    <w:nsid w:val="0ED52D25"/>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F212A9E"/>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FCD63FF"/>
    <w:multiLevelType w:val="hybridMultilevel"/>
    <w:tmpl w:val="7256DE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13B448E"/>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2E503EA"/>
    <w:multiLevelType w:val="multilevel"/>
    <w:tmpl w:val="B2A4C2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12F204FC"/>
    <w:multiLevelType w:val="hybridMultilevel"/>
    <w:tmpl w:val="7CE610B2"/>
    <w:lvl w:ilvl="0" w:tplc="04260011">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8" w15:restartNumberingAfterBreak="0">
    <w:nsid w:val="19EB742E"/>
    <w:multiLevelType w:val="hybridMultilevel"/>
    <w:tmpl w:val="D0B410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1C6169E5"/>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1C634348"/>
    <w:multiLevelType w:val="hybridMultilevel"/>
    <w:tmpl w:val="CE622B3A"/>
    <w:lvl w:ilvl="0" w:tplc="98E8605C">
      <w:start w:val="29"/>
      <w:numFmt w:val="decimal"/>
      <w:lvlText w:val="[%1]"/>
      <w:lvlJc w:val="left"/>
      <w:pPr>
        <w:tabs>
          <w:tab w:val="num" w:pos="0"/>
        </w:tabs>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1CD6055D"/>
    <w:multiLevelType w:val="hybridMultilevel"/>
    <w:tmpl w:val="84369BCA"/>
    <w:lvl w:ilvl="0" w:tplc="58761B88">
      <w:start w:val="1"/>
      <w:numFmt w:val="lowerLetter"/>
      <w:lvlText w:val="%1)"/>
      <w:lvlJc w:val="left"/>
      <w:pPr>
        <w:ind w:left="1440" w:hanging="360"/>
      </w:pPr>
      <w:rPr>
        <w:rFonts w:cs="Arial" w:hint="default"/>
        <w:color w:val="auto"/>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2" w15:restartNumberingAfterBreak="0">
    <w:nsid w:val="1D7842B1"/>
    <w:multiLevelType w:val="hybridMultilevel"/>
    <w:tmpl w:val="622825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1EEE5578"/>
    <w:multiLevelType w:val="hybridMultilevel"/>
    <w:tmpl w:val="5A96C50C"/>
    <w:lvl w:ilvl="0" w:tplc="3140DA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1FB10560"/>
    <w:multiLevelType w:val="hybridMultilevel"/>
    <w:tmpl w:val="DFAC51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3A414E1"/>
    <w:multiLevelType w:val="hybridMultilevel"/>
    <w:tmpl w:val="7256DE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434254F"/>
    <w:multiLevelType w:val="multilevel"/>
    <w:tmpl w:val="79900FD0"/>
    <w:lvl w:ilvl="0">
      <w:start w:val="1"/>
      <w:numFmt w:val="decimal"/>
      <w:pStyle w:val="Heading1"/>
      <w:suff w:val="space"/>
      <w:lvlText w:val="%1."/>
      <w:lvlJc w:val="left"/>
      <w:pPr>
        <w:ind w:left="0" w:firstLine="0"/>
      </w:pPr>
      <w:rPr>
        <w:rFonts w:cs="Times New Roman"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142" w:firstLine="0"/>
      </w:pPr>
      <w:rPr>
        <w:rFonts w:cs="Times New Roman" w:hint="default"/>
        <w:color w:val="000000" w:themeColor="text1"/>
      </w:rPr>
    </w:lvl>
    <w:lvl w:ilvl="4">
      <w:start w:val="1"/>
      <w:numFmt w:val="decimal"/>
      <w:pStyle w:val="Heading5"/>
      <w:lvlText w:val="%1.%2.%3.%4.%5"/>
      <w:lvlJc w:val="left"/>
      <w:pPr>
        <w:tabs>
          <w:tab w:val="num" w:pos="432"/>
        </w:tabs>
        <w:ind w:left="0" w:firstLine="0"/>
      </w:pPr>
      <w:rPr>
        <w:rFonts w:cs="Times New Roman" w:hint="default"/>
      </w:rPr>
    </w:lvl>
    <w:lvl w:ilvl="5">
      <w:start w:val="1"/>
      <w:numFmt w:val="decimal"/>
      <w:pStyle w:val="Heading6"/>
      <w:lvlText w:val="%1.%2.%3.%4.%5.%6"/>
      <w:lvlJc w:val="left"/>
      <w:pPr>
        <w:tabs>
          <w:tab w:val="num" w:pos="432"/>
        </w:tabs>
        <w:ind w:left="0" w:firstLine="0"/>
      </w:pPr>
      <w:rPr>
        <w:rFonts w:cs="Times New Roman" w:hint="default"/>
      </w:rPr>
    </w:lvl>
    <w:lvl w:ilvl="6">
      <w:start w:val="1"/>
      <w:numFmt w:val="decimal"/>
      <w:pStyle w:val="Heading7"/>
      <w:lvlText w:val="%1.%2.%3.%4.%5.%6.%7"/>
      <w:lvlJc w:val="left"/>
      <w:pPr>
        <w:tabs>
          <w:tab w:val="num" w:pos="432"/>
        </w:tabs>
        <w:ind w:left="0" w:firstLine="0"/>
      </w:pPr>
      <w:rPr>
        <w:rFonts w:cs="Times New Roman" w:hint="default"/>
      </w:rPr>
    </w:lvl>
    <w:lvl w:ilvl="7">
      <w:start w:val="1"/>
      <w:numFmt w:val="decimal"/>
      <w:pStyle w:val="Heading8"/>
      <w:lvlText w:val="%1.%2.%3.%4.%5.%6.%7.%8"/>
      <w:lvlJc w:val="left"/>
      <w:pPr>
        <w:tabs>
          <w:tab w:val="num" w:pos="432"/>
        </w:tabs>
        <w:ind w:left="0" w:firstLine="0"/>
      </w:pPr>
      <w:rPr>
        <w:rFonts w:cs="Times New Roman" w:hint="default"/>
      </w:rPr>
    </w:lvl>
    <w:lvl w:ilvl="8">
      <w:start w:val="1"/>
      <w:numFmt w:val="decimal"/>
      <w:pStyle w:val="Heading9"/>
      <w:lvlText w:val="%1.%2.%3.%4.%5.%6.%7.%8.%9"/>
      <w:lvlJc w:val="left"/>
      <w:pPr>
        <w:tabs>
          <w:tab w:val="num" w:pos="432"/>
        </w:tabs>
        <w:ind w:left="0" w:firstLine="0"/>
      </w:pPr>
      <w:rPr>
        <w:rFonts w:cs="Times New Roman" w:hint="default"/>
      </w:rPr>
    </w:lvl>
  </w:abstractNum>
  <w:abstractNum w:abstractNumId="28" w15:restartNumberingAfterBreak="0">
    <w:nsid w:val="24E066F5"/>
    <w:multiLevelType w:val="hybridMultilevel"/>
    <w:tmpl w:val="211ECB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290567F4"/>
    <w:multiLevelType w:val="hybridMultilevel"/>
    <w:tmpl w:val="3E3E59CA"/>
    <w:lvl w:ilvl="0" w:tplc="88C8C410">
      <w:start w:val="13"/>
      <w:numFmt w:val="bullet"/>
      <w:lvlText w:val="-"/>
      <w:lvlJc w:val="left"/>
      <w:pPr>
        <w:ind w:left="720" w:hanging="360"/>
      </w:pPr>
      <w:rPr>
        <w:rFonts w:ascii="Arial" w:eastAsiaTheme="minorEastAsia"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2ABD3E2A"/>
    <w:multiLevelType w:val="hybridMultilevel"/>
    <w:tmpl w:val="2960B6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B214A87"/>
    <w:multiLevelType w:val="multilevel"/>
    <w:tmpl w:val="E5F0E05A"/>
    <w:lvl w:ilvl="0">
      <w:start w:val="2"/>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2C6972A5"/>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02255E5"/>
    <w:multiLevelType w:val="hybridMultilevel"/>
    <w:tmpl w:val="7256DE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0282C3C"/>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218011D"/>
    <w:multiLevelType w:val="multilevel"/>
    <w:tmpl w:val="F856B7E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32E3642E"/>
    <w:multiLevelType w:val="hybridMultilevel"/>
    <w:tmpl w:val="F6165B0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33F925D2"/>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5BA5E87"/>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3707554D"/>
    <w:multiLevelType w:val="hybridMultilevel"/>
    <w:tmpl w:val="534A9992"/>
    <w:lvl w:ilvl="0" w:tplc="6B725A2A">
      <w:start w:val="1"/>
      <w:numFmt w:val="bullet"/>
      <w:pStyle w:val="ListBullet3"/>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40" w15:restartNumberingAfterBreak="0">
    <w:nsid w:val="39117302"/>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A964BB3"/>
    <w:multiLevelType w:val="hybridMultilevel"/>
    <w:tmpl w:val="9CEEF0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6029EC"/>
    <w:multiLevelType w:val="multilevel"/>
    <w:tmpl w:val="F856B7E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40F253BE"/>
    <w:multiLevelType w:val="hybridMultilevel"/>
    <w:tmpl w:val="F8F68A06"/>
    <w:lvl w:ilvl="0" w:tplc="EB9A0B3A">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4" w15:restartNumberingAfterBreak="0">
    <w:nsid w:val="467C3B5A"/>
    <w:multiLevelType w:val="hybridMultilevel"/>
    <w:tmpl w:val="47EA343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5" w15:restartNumberingAfterBreak="0">
    <w:nsid w:val="46A3287E"/>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49C6654A"/>
    <w:multiLevelType w:val="hybridMultilevel"/>
    <w:tmpl w:val="A1B2D6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9CD0AEC"/>
    <w:multiLevelType w:val="multilevel"/>
    <w:tmpl w:val="677EEE36"/>
    <w:lvl w:ilvl="0">
      <w:start w:val="1"/>
      <w:numFmt w:val="decimal"/>
      <w:pStyle w:val="ListNumber"/>
      <w:lvlText w:val="%1."/>
      <w:lvlJc w:val="left"/>
      <w:pPr>
        <w:ind w:left="1077" w:hanging="510"/>
      </w:pPr>
      <w:rPr>
        <w:rFonts w:cs="Times New Roman" w:hint="default"/>
      </w:rPr>
    </w:lvl>
    <w:lvl w:ilvl="1">
      <w:start w:val="1"/>
      <w:numFmt w:val="decimal"/>
      <w:pStyle w:val="ListNumber2"/>
      <w:lvlText w:val="%1.%2."/>
      <w:lvlJc w:val="left"/>
      <w:pPr>
        <w:ind w:left="1644" w:hanging="510"/>
      </w:pPr>
      <w:rPr>
        <w:rFonts w:hint="default"/>
      </w:rPr>
    </w:lvl>
    <w:lvl w:ilvl="2">
      <w:start w:val="1"/>
      <w:numFmt w:val="decimal"/>
      <w:pStyle w:val="ListNumber2"/>
      <w:lvlText w:val="%1.%2.%3."/>
      <w:lvlJc w:val="left"/>
      <w:pPr>
        <w:tabs>
          <w:tab w:val="num" w:pos="2438"/>
        </w:tabs>
        <w:ind w:left="2438" w:hanging="737"/>
      </w:pPr>
      <w:rPr>
        <w:rFonts w:hint="default"/>
      </w:rPr>
    </w:lvl>
    <w:lvl w:ilvl="3">
      <w:start w:val="1"/>
      <w:numFmt w:val="decimal"/>
      <w:pStyle w:val="ListNumber4"/>
      <w:lvlText w:val="%1.%2.%3.%4."/>
      <w:lvlJc w:val="left"/>
      <w:pPr>
        <w:ind w:left="2880" w:hanging="360"/>
      </w:pPr>
      <w:rPr>
        <w:rFonts w:hint="default"/>
      </w:rPr>
    </w:lvl>
    <w:lvl w:ilvl="4">
      <w:start w:val="1"/>
      <w:numFmt w:val="lowerLetter"/>
      <w:pStyle w:val="ListNumber4"/>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15:restartNumberingAfterBreak="0">
    <w:nsid w:val="4A4B737C"/>
    <w:multiLevelType w:val="hybridMultilevel"/>
    <w:tmpl w:val="7256DE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4A933D39"/>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4B4C77A1"/>
    <w:multiLevelType w:val="hybridMultilevel"/>
    <w:tmpl w:val="64769B4C"/>
    <w:lvl w:ilvl="0" w:tplc="E8941F34">
      <w:start w:val="2"/>
      <w:numFmt w:val="bullet"/>
      <w:pStyle w:val="TableTextList"/>
      <w:lvlText w:val=""/>
      <w:lvlJc w:val="left"/>
      <w:pPr>
        <w:ind w:left="720" w:hanging="360"/>
      </w:pPr>
      <w:rPr>
        <w:rFonts w:ascii="Symbol" w:eastAsia="Calibri" w:hAnsi="Symbol"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1" w15:restartNumberingAfterBreak="0">
    <w:nsid w:val="4B5076E9"/>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C8249CE"/>
    <w:multiLevelType w:val="hybridMultilevel"/>
    <w:tmpl w:val="2BE428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4CC5707D"/>
    <w:multiLevelType w:val="hybridMultilevel"/>
    <w:tmpl w:val="7256DE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4F7B61F9"/>
    <w:multiLevelType w:val="hybridMultilevel"/>
    <w:tmpl w:val="9FF4F6F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FDE38C4"/>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5452280C"/>
    <w:multiLevelType w:val="hybridMultilevel"/>
    <w:tmpl w:val="01488B3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56513A65"/>
    <w:multiLevelType w:val="hybridMultilevel"/>
    <w:tmpl w:val="5776E470"/>
    <w:lvl w:ilvl="0" w:tplc="DAD239BC">
      <w:start w:val="1"/>
      <w:numFmt w:val="decimal"/>
      <w:pStyle w:val="TableListNumber"/>
      <w:lvlText w:val="%1."/>
      <w:lvlJc w:val="left"/>
      <w:pPr>
        <w:tabs>
          <w:tab w:val="num" w:pos="360"/>
        </w:tabs>
        <w:ind w:left="360" w:hanging="360"/>
      </w:pPr>
      <w:rPr>
        <w:rFonts w:cs="Times New Roman" w:hint="default"/>
      </w:rPr>
    </w:lvl>
    <w:lvl w:ilvl="1" w:tplc="84B8F7A0">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58" w15:restartNumberingAfterBreak="0">
    <w:nsid w:val="56BD4D73"/>
    <w:multiLevelType w:val="hybridMultilevel"/>
    <w:tmpl w:val="59380A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585910BD"/>
    <w:multiLevelType w:val="hybridMultilevel"/>
    <w:tmpl w:val="CB90D804"/>
    <w:lvl w:ilvl="0" w:tplc="98BE2DE6">
      <w:start w:val="1"/>
      <w:numFmt w:val="decimal"/>
      <w:lvlText w:val="%1."/>
      <w:lvlJc w:val="left"/>
      <w:pPr>
        <w:ind w:left="720" w:hanging="360"/>
      </w:pPr>
      <w:rPr>
        <w:b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8D655F6"/>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D426659"/>
    <w:multiLevelType w:val="hybridMultilevel"/>
    <w:tmpl w:val="9FDE99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2" w15:restartNumberingAfterBreak="0">
    <w:nsid w:val="5EF777F6"/>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5F760D57"/>
    <w:multiLevelType w:val="hybridMultilevel"/>
    <w:tmpl w:val="C5782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F7A12AB"/>
    <w:multiLevelType w:val="hybridMultilevel"/>
    <w:tmpl w:val="CB90D804"/>
    <w:lvl w:ilvl="0" w:tplc="98BE2DE6">
      <w:start w:val="1"/>
      <w:numFmt w:val="decimal"/>
      <w:lvlText w:val="%1."/>
      <w:lvlJc w:val="left"/>
      <w:pPr>
        <w:ind w:left="720" w:hanging="360"/>
      </w:pPr>
      <w:rPr>
        <w:b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1A42BA0"/>
    <w:multiLevelType w:val="hybridMultilevel"/>
    <w:tmpl w:val="96E6920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6" w15:restartNumberingAfterBreak="0">
    <w:nsid w:val="65C16F17"/>
    <w:multiLevelType w:val="hybridMultilevel"/>
    <w:tmpl w:val="7AB28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96A52DD"/>
    <w:multiLevelType w:val="hybridMultilevel"/>
    <w:tmpl w:val="75DE3B4C"/>
    <w:lvl w:ilvl="0" w:tplc="E56AAF7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69F47328"/>
    <w:multiLevelType w:val="hybridMultilevel"/>
    <w:tmpl w:val="7256DE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A06268D"/>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A6E44C4"/>
    <w:multiLevelType w:val="multilevel"/>
    <w:tmpl w:val="A8BCAB90"/>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6C3F08D8"/>
    <w:multiLevelType w:val="hybridMultilevel"/>
    <w:tmpl w:val="51EC2A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FB534A3"/>
    <w:multiLevelType w:val="hybridMultilevel"/>
    <w:tmpl w:val="4090295E"/>
    <w:lvl w:ilvl="0" w:tplc="7604FA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767D5929"/>
    <w:multiLevelType w:val="hybridMultilevel"/>
    <w:tmpl w:val="72E075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78D22F2"/>
    <w:multiLevelType w:val="hybridMultilevel"/>
    <w:tmpl w:val="338A9D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77E30C1F"/>
    <w:multiLevelType w:val="hybridMultilevel"/>
    <w:tmpl w:val="5A96C50C"/>
    <w:lvl w:ilvl="0" w:tplc="3140DA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78B747AD"/>
    <w:multiLevelType w:val="hybridMultilevel"/>
    <w:tmpl w:val="EB42CAA6"/>
    <w:lvl w:ilvl="0" w:tplc="0426000F">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77" w15:restartNumberingAfterBreak="0">
    <w:nsid w:val="7D417BC3"/>
    <w:multiLevelType w:val="multilevel"/>
    <w:tmpl w:val="57AA6D2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8" w15:restartNumberingAfterBreak="0">
    <w:nsid w:val="7E9032DE"/>
    <w:multiLevelType w:val="hybridMultilevel"/>
    <w:tmpl w:val="3F809A0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27"/>
  </w:num>
  <w:num w:numId="3">
    <w:abstractNumId w:val="39"/>
  </w:num>
  <w:num w:numId="4">
    <w:abstractNumId w:val="47"/>
  </w:num>
  <w:num w:numId="5">
    <w:abstractNumId w:val="25"/>
  </w:num>
  <w:num w:numId="6">
    <w:abstractNumId w:val="57"/>
  </w:num>
  <w:num w:numId="7">
    <w:abstractNumId w:val="50"/>
  </w:num>
  <w:num w:numId="8">
    <w:abstractNumId w:val="2"/>
  </w:num>
  <w:num w:numId="9">
    <w:abstractNumId w:val="76"/>
  </w:num>
  <w:num w:numId="10">
    <w:abstractNumId w:val="63"/>
  </w:num>
  <w:num w:numId="11">
    <w:abstractNumId w:val="35"/>
  </w:num>
  <w:num w:numId="12">
    <w:abstractNumId w:val="73"/>
  </w:num>
  <w:num w:numId="13">
    <w:abstractNumId w:val="13"/>
  </w:num>
  <w:num w:numId="14">
    <w:abstractNumId w:val="34"/>
  </w:num>
  <w:num w:numId="15">
    <w:abstractNumId w:val="19"/>
  </w:num>
  <w:num w:numId="16">
    <w:abstractNumId w:val="6"/>
  </w:num>
  <w:num w:numId="17">
    <w:abstractNumId w:val="67"/>
  </w:num>
  <w:num w:numId="18">
    <w:abstractNumId w:val="23"/>
  </w:num>
  <w:num w:numId="19">
    <w:abstractNumId w:val="75"/>
  </w:num>
  <w:num w:numId="20">
    <w:abstractNumId w:val="72"/>
  </w:num>
  <w:num w:numId="21">
    <w:abstractNumId w:val="55"/>
  </w:num>
  <w:num w:numId="22">
    <w:abstractNumId w:val="40"/>
  </w:num>
  <w:num w:numId="23">
    <w:abstractNumId w:val="37"/>
  </w:num>
  <w:num w:numId="24">
    <w:abstractNumId w:val="32"/>
  </w:num>
  <w:num w:numId="25">
    <w:abstractNumId w:val="12"/>
  </w:num>
  <w:num w:numId="26">
    <w:abstractNumId w:val="9"/>
  </w:num>
  <w:num w:numId="27">
    <w:abstractNumId w:val="62"/>
  </w:num>
  <w:num w:numId="28">
    <w:abstractNumId w:val="66"/>
  </w:num>
  <w:num w:numId="29">
    <w:abstractNumId w:val="51"/>
  </w:num>
  <w:num w:numId="30">
    <w:abstractNumId w:val="38"/>
  </w:num>
  <w:num w:numId="31">
    <w:abstractNumId w:val="77"/>
  </w:num>
  <w:num w:numId="32">
    <w:abstractNumId w:val="8"/>
  </w:num>
  <w:num w:numId="33">
    <w:abstractNumId w:val="10"/>
  </w:num>
  <w:num w:numId="34">
    <w:abstractNumId w:val="42"/>
  </w:num>
  <w:num w:numId="35">
    <w:abstractNumId w:val="16"/>
  </w:num>
  <w:num w:numId="36">
    <w:abstractNumId w:val="70"/>
  </w:num>
  <w:num w:numId="37">
    <w:abstractNumId w:val="48"/>
  </w:num>
  <w:num w:numId="38">
    <w:abstractNumId w:val="54"/>
  </w:num>
  <w:num w:numId="39">
    <w:abstractNumId w:val="59"/>
  </w:num>
  <w:num w:numId="40">
    <w:abstractNumId w:val="24"/>
  </w:num>
  <w:num w:numId="41">
    <w:abstractNumId w:val="74"/>
  </w:num>
  <w:num w:numId="42">
    <w:abstractNumId w:val="58"/>
  </w:num>
  <w:num w:numId="43">
    <w:abstractNumId w:val="78"/>
  </w:num>
  <w:num w:numId="44">
    <w:abstractNumId w:val="30"/>
  </w:num>
  <w:num w:numId="45">
    <w:abstractNumId w:val="52"/>
  </w:num>
  <w:num w:numId="46">
    <w:abstractNumId w:val="28"/>
  </w:num>
  <w:num w:numId="47">
    <w:abstractNumId w:val="18"/>
  </w:num>
  <w:num w:numId="48">
    <w:abstractNumId w:val="65"/>
  </w:num>
  <w:num w:numId="49">
    <w:abstractNumId w:val="46"/>
  </w:num>
  <w:num w:numId="50">
    <w:abstractNumId w:val="26"/>
  </w:num>
  <w:num w:numId="51">
    <w:abstractNumId w:val="41"/>
  </w:num>
  <w:num w:numId="52">
    <w:abstractNumId w:val="43"/>
  </w:num>
  <w:num w:numId="53">
    <w:abstractNumId w:val="21"/>
  </w:num>
  <w:num w:numId="54">
    <w:abstractNumId w:val="71"/>
  </w:num>
  <w:num w:numId="55">
    <w:abstractNumId w:val="15"/>
  </w:num>
  <w:num w:numId="56">
    <w:abstractNumId w:val="60"/>
  </w:num>
  <w:num w:numId="57">
    <w:abstractNumId w:val="5"/>
  </w:num>
  <w:num w:numId="58">
    <w:abstractNumId w:val="53"/>
  </w:num>
  <w:num w:numId="59">
    <w:abstractNumId w:val="49"/>
  </w:num>
  <w:num w:numId="60">
    <w:abstractNumId w:val="45"/>
  </w:num>
  <w:num w:numId="61">
    <w:abstractNumId w:val="68"/>
  </w:num>
  <w:num w:numId="62">
    <w:abstractNumId w:val="14"/>
  </w:num>
  <w:num w:numId="63">
    <w:abstractNumId w:val="31"/>
  </w:num>
  <w:num w:numId="64">
    <w:abstractNumId w:val="20"/>
  </w:num>
  <w:num w:numId="65">
    <w:abstractNumId w:val="7"/>
  </w:num>
  <w:num w:numId="66">
    <w:abstractNumId w:val="69"/>
  </w:num>
  <w:num w:numId="67">
    <w:abstractNumId w:val="3"/>
  </w:num>
  <w:num w:numId="68">
    <w:abstractNumId w:val="33"/>
  </w:num>
  <w:num w:numId="69">
    <w:abstractNumId w:val="29"/>
  </w:num>
  <w:num w:numId="70">
    <w:abstractNumId w:val="1"/>
  </w:num>
  <w:num w:numId="71">
    <w:abstractNumId w:val="0"/>
  </w:num>
  <w:num w:numId="72">
    <w:abstractNumId w:val="2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4"/>
  </w:num>
  <w:num w:numId="74">
    <w:abstractNumId w:val="17"/>
  </w:num>
  <w:num w:numId="75">
    <w:abstractNumId w:val="36"/>
  </w:num>
  <w:num w:numId="76">
    <w:abstractNumId w:val="61"/>
  </w:num>
  <w:num w:numId="77">
    <w:abstractNumId w:val="4"/>
  </w:num>
  <w:num w:numId="78">
    <w:abstractNumId w:val="56"/>
  </w:num>
  <w:num w:numId="79">
    <w:abstractNumId w:val="22"/>
  </w:num>
  <w:num w:numId="80">
    <w:abstractNumId w:val="6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A9A"/>
    <w:rsid w:val="00000AC0"/>
    <w:rsid w:val="00002745"/>
    <w:rsid w:val="00002D06"/>
    <w:rsid w:val="00002FD5"/>
    <w:rsid w:val="000031B7"/>
    <w:rsid w:val="00003D6B"/>
    <w:rsid w:val="00005927"/>
    <w:rsid w:val="00006CBB"/>
    <w:rsid w:val="00010C17"/>
    <w:rsid w:val="00012384"/>
    <w:rsid w:val="000133E4"/>
    <w:rsid w:val="00013AFB"/>
    <w:rsid w:val="0001531C"/>
    <w:rsid w:val="00016587"/>
    <w:rsid w:val="000202BC"/>
    <w:rsid w:val="00020FFB"/>
    <w:rsid w:val="00023E26"/>
    <w:rsid w:val="00025C92"/>
    <w:rsid w:val="00030268"/>
    <w:rsid w:val="0003119E"/>
    <w:rsid w:val="00032E72"/>
    <w:rsid w:val="00033B58"/>
    <w:rsid w:val="00035E7B"/>
    <w:rsid w:val="00036D89"/>
    <w:rsid w:val="00037CEF"/>
    <w:rsid w:val="000417DA"/>
    <w:rsid w:val="00041BE9"/>
    <w:rsid w:val="00042B6E"/>
    <w:rsid w:val="0004370D"/>
    <w:rsid w:val="00043D19"/>
    <w:rsid w:val="00046592"/>
    <w:rsid w:val="0004680F"/>
    <w:rsid w:val="0004703D"/>
    <w:rsid w:val="00047044"/>
    <w:rsid w:val="00047056"/>
    <w:rsid w:val="00047B13"/>
    <w:rsid w:val="0005001F"/>
    <w:rsid w:val="0005143A"/>
    <w:rsid w:val="0005157A"/>
    <w:rsid w:val="00052842"/>
    <w:rsid w:val="0005376C"/>
    <w:rsid w:val="00054355"/>
    <w:rsid w:val="00054A81"/>
    <w:rsid w:val="00055E2A"/>
    <w:rsid w:val="00056EEA"/>
    <w:rsid w:val="00057D60"/>
    <w:rsid w:val="000606E6"/>
    <w:rsid w:val="00061CD1"/>
    <w:rsid w:val="00062084"/>
    <w:rsid w:val="00062C7A"/>
    <w:rsid w:val="00065279"/>
    <w:rsid w:val="000655F6"/>
    <w:rsid w:val="000673E4"/>
    <w:rsid w:val="0006761E"/>
    <w:rsid w:val="00067ABC"/>
    <w:rsid w:val="0007022F"/>
    <w:rsid w:val="000732F4"/>
    <w:rsid w:val="0007337D"/>
    <w:rsid w:val="000734D9"/>
    <w:rsid w:val="00076EE4"/>
    <w:rsid w:val="00080D67"/>
    <w:rsid w:val="000818BE"/>
    <w:rsid w:val="00081A8A"/>
    <w:rsid w:val="00081C25"/>
    <w:rsid w:val="00081DF5"/>
    <w:rsid w:val="0008334E"/>
    <w:rsid w:val="0008374F"/>
    <w:rsid w:val="0008478E"/>
    <w:rsid w:val="000877D5"/>
    <w:rsid w:val="00087F85"/>
    <w:rsid w:val="00090403"/>
    <w:rsid w:val="00090F12"/>
    <w:rsid w:val="000910D5"/>
    <w:rsid w:val="000915AA"/>
    <w:rsid w:val="000947E2"/>
    <w:rsid w:val="00097D58"/>
    <w:rsid w:val="000A086F"/>
    <w:rsid w:val="000A12AB"/>
    <w:rsid w:val="000A307E"/>
    <w:rsid w:val="000A4C23"/>
    <w:rsid w:val="000A4C2D"/>
    <w:rsid w:val="000A4D41"/>
    <w:rsid w:val="000A5303"/>
    <w:rsid w:val="000A5C1C"/>
    <w:rsid w:val="000A5E5A"/>
    <w:rsid w:val="000A6C45"/>
    <w:rsid w:val="000A6E8E"/>
    <w:rsid w:val="000A7719"/>
    <w:rsid w:val="000A7D8D"/>
    <w:rsid w:val="000B1180"/>
    <w:rsid w:val="000B57BA"/>
    <w:rsid w:val="000B5C8F"/>
    <w:rsid w:val="000B6697"/>
    <w:rsid w:val="000B7493"/>
    <w:rsid w:val="000B7EDD"/>
    <w:rsid w:val="000C2311"/>
    <w:rsid w:val="000C2D5C"/>
    <w:rsid w:val="000C314B"/>
    <w:rsid w:val="000C4A91"/>
    <w:rsid w:val="000C6C16"/>
    <w:rsid w:val="000C753B"/>
    <w:rsid w:val="000D18A7"/>
    <w:rsid w:val="000D25CC"/>
    <w:rsid w:val="000D324F"/>
    <w:rsid w:val="000D3B2A"/>
    <w:rsid w:val="000D3F57"/>
    <w:rsid w:val="000D7395"/>
    <w:rsid w:val="000E0183"/>
    <w:rsid w:val="000E151B"/>
    <w:rsid w:val="000E1B4A"/>
    <w:rsid w:val="000E2B97"/>
    <w:rsid w:val="000E3C72"/>
    <w:rsid w:val="000E5D50"/>
    <w:rsid w:val="000E69F3"/>
    <w:rsid w:val="000E6F47"/>
    <w:rsid w:val="000E7086"/>
    <w:rsid w:val="000E74E9"/>
    <w:rsid w:val="000F0350"/>
    <w:rsid w:val="000F096D"/>
    <w:rsid w:val="000F1F51"/>
    <w:rsid w:val="000F208F"/>
    <w:rsid w:val="000F2821"/>
    <w:rsid w:val="000F290C"/>
    <w:rsid w:val="000F2996"/>
    <w:rsid w:val="000F3A48"/>
    <w:rsid w:val="000F5959"/>
    <w:rsid w:val="000F708A"/>
    <w:rsid w:val="000F7AE2"/>
    <w:rsid w:val="0010153C"/>
    <w:rsid w:val="001015E2"/>
    <w:rsid w:val="00102718"/>
    <w:rsid w:val="00103176"/>
    <w:rsid w:val="00105B3F"/>
    <w:rsid w:val="00105F6A"/>
    <w:rsid w:val="00105F93"/>
    <w:rsid w:val="00106A04"/>
    <w:rsid w:val="00106B29"/>
    <w:rsid w:val="001078C8"/>
    <w:rsid w:val="00107A67"/>
    <w:rsid w:val="00107C3A"/>
    <w:rsid w:val="001104CA"/>
    <w:rsid w:val="00110738"/>
    <w:rsid w:val="00111A53"/>
    <w:rsid w:val="00112086"/>
    <w:rsid w:val="00113169"/>
    <w:rsid w:val="00113A02"/>
    <w:rsid w:val="00113D08"/>
    <w:rsid w:val="00113ECF"/>
    <w:rsid w:val="00114134"/>
    <w:rsid w:val="00115D91"/>
    <w:rsid w:val="00116285"/>
    <w:rsid w:val="00116B92"/>
    <w:rsid w:val="001227C4"/>
    <w:rsid w:val="00123AD7"/>
    <w:rsid w:val="00124667"/>
    <w:rsid w:val="00127AF0"/>
    <w:rsid w:val="00127EC9"/>
    <w:rsid w:val="001319D4"/>
    <w:rsid w:val="00132537"/>
    <w:rsid w:val="001325CC"/>
    <w:rsid w:val="00132DC9"/>
    <w:rsid w:val="00132F9D"/>
    <w:rsid w:val="00135321"/>
    <w:rsid w:val="001356C9"/>
    <w:rsid w:val="001358F3"/>
    <w:rsid w:val="00135AE9"/>
    <w:rsid w:val="00140017"/>
    <w:rsid w:val="00141A27"/>
    <w:rsid w:val="001428AC"/>
    <w:rsid w:val="001447E6"/>
    <w:rsid w:val="00144DCF"/>
    <w:rsid w:val="0014549E"/>
    <w:rsid w:val="00146FAE"/>
    <w:rsid w:val="00150823"/>
    <w:rsid w:val="0015181D"/>
    <w:rsid w:val="00151927"/>
    <w:rsid w:val="001529F5"/>
    <w:rsid w:val="0015454B"/>
    <w:rsid w:val="00154975"/>
    <w:rsid w:val="00154B37"/>
    <w:rsid w:val="00157E2A"/>
    <w:rsid w:val="00157FB9"/>
    <w:rsid w:val="00160B5A"/>
    <w:rsid w:val="00161007"/>
    <w:rsid w:val="00161A74"/>
    <w:rsid w:val="0016262F"/>
    <w:rsid w:val="0016292D"/>
    <w:rsid w:val="00162E14"/>
    <w:rsid w:val="00164830"/>
    <w:rsid w:val="00164F7C"/>
    <w:rsid w:val="001657B9"/>
    <w:rsid w:val="00165FB1"/>
    <w:rsid w:val="001662DF"/>
    <w:rsid w:val="00167018"/>
    <w:rsid w:val="0016748A"/>
    <w:rsid w:val="00167CB3"/>
    <w:rsid w:val="00172545"/>
    <w:rsid w:val="001740A4"/>
    <w:rsid w:val="00175668"/>
    <w:rsid w:val="00176407"/>
    <w:rsid w:val="001775E6"/>
    <w:rsid w:val="00177B9B"/>
    <w:rsid w:val="001803D9"/>
    <w:rsid w:val="00180C63"/>
    <w:rsid w:val="00181563"/>
    <w:rsid w:val="00181BA2"/>
    <w:rsid w:val="0018208A"/>
    <w:rsid w:val="00182FBF"/>
    <w:rsid w:val="001832AC"/>
    <w:rsid w:val="00184D77"/>
    <w:rsid w:val="00184FA6"/>
    <w:rsid w:val="00187105"/>
    <w:rsid w:val="001879AE"/>
    <w:rsid w:val="001949E8"/>
    <w:rsid w:val="00194B47"/>
    <w:rsid w:val="00195B40"/>
    <w:rsid w:val="0019633B"/>
    <w:rsid w:val="001A093F"/>
    <w:rsid w:val="001A0B4E"/>
    <w:rsid w:val="001A1C03"/>
    <w:rsid w:val="001A20B2"/>
    <w:rsid w:val="001A20B8"/>
    <w:rsid w:val="001A32C3"/>
    <w:rsid w:val="001A3C68"/>
    <w:rsid w:val="001A3CC1"/>
    <w:rsid w:val="001A3D91"/>
    <w:rsid w:val="001A59FC"/>
    <w:rsid w:val="001A5B49"/>
    <w:rsid w:val="001A5D6E"/>
    <w:rsid w:val="001A6BF5"/>
    <w:rsid w:val="001B00FD"/>
    <w:rsid w:val="001B0259"/>
    <w:rsid w:val="001B077F"/>
    <w:rsid w:val="001B3732"/>
    <w:rsid w:val="001B3A26"/>
    <w:rsid w:val="001B4032"/>
    <w:rsid w:val="001B5EFA"/>
    <w:rsid w:val="001B6106"/>
    <w:rsid w:val="001C04A9"/>
    <w:rsid w:val="001C06F0"/>
    <w:rsid w:val="001C2C44"/>
    <w:rsid w:val="001C51BE"/>
    <w:rsid w:val="001C5387"/>
    <w:rsid w:val="001C6D1E"/>
    <w:rsid w:val="001C7497"/>
    <w:rsid w:val="001D00B5"/>
    <w:rsid w:val="001D08F9"/>
    <w:rsid w:val="001D13BB"/>
    <w:rsid w:val="001D2D1D"/>
    <w:rsid w:val="001D3972"/>
    <w:rsid w:val="001D3D48"/>
    <w:rsid w:val="001D6097"/>
    <w:rsid w:val="001D6353"/>
    <w:rsid w:val="001E01DA"/>
    <w:rsid w:val="001E0339"/>
    <w:rsid w:val="001E0B0F"/>
    <w:rsid w:val="001E2A47"/>
    <w:rsid w:val="001E2FF4"/>
    <w:rsid w:val="001E44C9"/>
    <w:rsid w:val="001E68EE"/>
    <w:rsid w:val="001E7C50"/>
    <w:rsid w:val="001F050E"/>
    <w:rsid w:val="001F0F16"/>
    <w:rsid w:val="001F1DCF"/>
    <w:rsid w:val="001F28AB"/>
    <w:rsid w:val="001F2BE2"/>
    <w:rsid w:val="001F30D1"/>
    <w:rsid w:val="001F3808"/>
    <w:rsid w:val="001F4784"/>
    <w:rsid w:val="001F4AB4"/>
    <w:rsid w:val="001F4BCC"/>
    <w:rsid w:val="001F4E95"/>
    <w:rsid w:val="001F525B"/>
    <w:rsid w:val="001F6BEB"/>
    <w:rsid w:val="001F6F6B"/>
    <w:rsid w:val="001F7246"/>
    <w:rsid w:val="001F7CDB"/>
    <w:rsid w:val="00200274"/>
    <w:rsid w:val="00200643"/>
    <w:rsid w:val="00203402"/>
    <w:rsid w:val="002048F9"/>
    <w:rsid w:val="002050C4"/>
    <w:rsid w:val="002062D6"/>
    <w:rsid w:val="002075CE"/>
    <w:rsid w:val="00210109"/>
    <w:rsid w:val="00210BCB"/>
    <w:rsid w:val="00210E89"/>
    <w:rsid w:val="00210F79"/>
    <w:rsid w:val="002130E4"/>
    <w:rsid w:val="0021620F"/>
    <w:rsid w:val="00216590"/>
    <w:rsid w:val="00216DDB"/>
    <w:rsid w:val="00220EB7"/>
    <w:rsid w:val="00221766"/>
    <w:rsid w:val="00222236"/>
    <w:rsid w:val="002241E7"/>
    <w:rsid w:val="00224A31"/>
    <w:rsid w:val="00224E83"/>
    <w:rsid w:val="0022638F"/>
    <w:rsid w:val="00227AE1"/>
    <w:rsid w:val="00227DB9"/>
    <w:rsid w:val="00230185"/>
    <w:rsid w:val="00230F24"/>
    <w:rsid w:val="00231B71"/>
    <w:rsid w:val="0023325D"/>
    <w:rsid w:val="00233B4C"/>
    <w:rsid w:val="00235CAA"/>
    <w:rsid w:val="00235D39"/>
    <w:rsid w:val="00235DAC"/>
    <w:rsid w:val="00235FBD"/>
    <w:rsid w:val="0023678F"/>
    <w:rsid w:val="00236E3F"/>
    <w:rsid w:val="002372BD"/>
    <w:rsid w:val="00241091"/>
    <w:rsid w:val="00241E97"/>
    <w:rsid w:val="002429BF"/>
    <w:rsid w:val="00242E55"/>
    <w:rsid w:val="0024585D"/>
    <w:rsid w:val="00245F28"/>
    <w:rsid w:val="00246C8E"/>
    <w:rsid w:val="00247478"/>
    <w:rsid w:val="002476E4"/>
    <w:rsid w:val="00247988"/>
    <w:rsid w:val="002504C5"/>
    <w:rsid w:val="0025051C"/>
    <w:rsid w:val="00250A4B"/>
    <w:rsid w:val="002517BC"/>
    <w:rsid w:val="0025296F"/>
    <w:rsid w:val="00253F09"/>
    <w:rsid w:val="00253F88"/>
    <w:rsid w:val="00254014"/>
    <w:rsid w:val="002542FB"/>
    <w:rsid w:val="0025543F"/>
    <w:rsid w:val="00261661"/>
    <w:rsid w:val="00262AC9"/>
    <w:rsid w:val="00262B79"/>
    <w:rsid w:val="00263093"/>
    <w:rsid w:val="002633AE"/>
    <w:rsid w:val="00264116"/>
    <w:rsid w:val="002643C5"/>
    <w:rsid w:val="00264ED6"/>
    <w:rsid w:val="002658D0"/>
    <w:rsid w:val="00266035"/>
    <w:rsid w:val="002664BE"/>
    <w:rsid w:val="00266E02"/>
    <w:rsid w:val="00271181"/>
    <w:rsid w:val="00272C29"/>
    <w:rsid w:val="00275D35"/>
    <w:rsid w:val="0028006A"/>
    <w:rsid w:val="002800BE"/>
    <w:rsid w:val="00284882"/>
    <w:rsid w:val="00285078"/>
    <w:rsid w:val="0028570D"/>
    <w:rsid w:val="00285ED6"/>
    <w:rsid w:val="00292B55"/>
    <w:rsid w:val="00292C5D"/>
    <w:rsid w:val="00294367"/>
    <w:rsid w:val="0029452F"/>
    <w:rsid w:val="002957FD"/>
    <w:rsid w:val="002A1AB6"/>
    <w:rsid w:val="002A1BA5"/>
    <w:rsid w:val="002A2520"/>
    <w:rsid w:val="002A2879"/>
    <w:rsid w:val="002A2984"/>
    <w:rsid w:val="002A35B3"/>
    <w:rsid w:val="002A3667"/>
    <w:rsid w:val="002A3AEC"/>
    <w:rsid w:val="002A69F1"/>
    <w:rsid w:val="002A73FD"/>
    <w:rsid w:val="002A7AE3"/>
    <w:rsid w:val="002B09E4"/>
    <w:rsid w:val="002B1814"/>
    <w:rsid w:val="002B1918"/>
    <w:rsid w:val="002B2510"/>
    <w:rsid w:val="002B2FD1"/>
    <w:rsid w:val="002B3E85"/>
    <w:rsid w:val="002B535A"/>
    <w:rsid w:val="002B7A70"/>
    <w:rsid w:val="002C00CF"/>
    <w:rsid w:val="002C0D3F"/>
    <w:rsid w:val="002C1537"/>
    <w:rsid w:val="002C1A83"/>
    <w:rsid w:val="002C258A"/>
    <w:rsid w:val="002C304A"/>
    <w:rsid w:val="002D1796"/>
    <w:rsid w:val="002D1CF8"/>
    <w:rsid w:val="002D2317"/>
    <w:rsid w:val="002D2C7C"/>
    <w:rsid w:val="002D300D"/>
    <w:rsid w:val="002D3F48"/>
    <w:rsid w:val="002D47EF"/>
    <w:rsid w:val="002D69C1"/>
    <w:rsid w:val="002D73A4"/>
    <w:rsid w:val="002E0C00"/>
    <w:rsid w:val="002E3029"/>
    <w:rsid w:val="002E59AA"/>
    <w:rsid w:val="002E62B0"/>
    <w:rsid w:val="002E7C00"/>
    <w:rsid w:val="002F1291"/>
    <w:rsid w:val="002F3474"/>
    <w:rsid w:val="002F3931"/>
    <w:rsid w:val="002F4611"/>
    <w:rsid w:val="002F4E20"/>
    <w:rsid w:val="002F5D59"/>
    <w:rsid w:val="002F7312"/>
    <w:rsid w:val="002F7D0E"/>
    <w:rsid w:val="002F7E5C"/>
    <w:rsid w:val="002F7EE1"/>
    <w:rsid w:val="00301972"/>
    <w:rsid w:val="00301A1D"/>
    <w:rsid w:val="00305AA9"/>
    <w:rsid w:val="00306BB1"/>
    <w:rsid w:val="00306CC2"/>
    <w:rsid w:val="00311268"/>
    <w:rsid w:val="00313550"/>
    <w:rsid w:val="003144F1"/>
    <w:rsid w:val="00314521"/>
    <w:rsid w:val="00317012"/>
    <w:rsid w:val="00317BEF"/>
    <w:rsid w:val="00317DB5"/>
    <w:rsid w:val="003202E8"/>
    <w:rsid w:val="00321227"/>
    <w:rsid w:val="003228B9"/>
    <w:rsid w:val="00322F23"/>
    <w:rsid w:val="00323817"/>
    <w:rsid w:val="00323868"/>
    <w:rsid w:val="00323944"/>
    <w:rsid w:val="003249C4"/>
    <w:rsid w:val="00330880"/>
    <w:rsid w:val="00332064"/>
    <w:rsid w:val="0033258C"/>
    <w:rsid w:val="00332FA4"/>
    <w:rsid w:val="00333413"/>
    <w:rsid w:val="003335C7"/>
    <w:rsid w:val="0033373C"/>
    <w:rsid w:val="00334F85"/>
    <w:rsid w:val="003350AF"/>
    <w:rsid w:val="00335355"/>
    <w:rsid w:val="00336B8B"/>
    <w:rsid w:val="00336EA1"/>
    <w:rsid w:val="00340420"/>
    <w:rsid w:val="00340BF2"/>
    <w:rsid w:val="00341546"/>
    <w:rsid w:val="003419E0"/>
    <w:rsid w:val="00341FDC"/>
    <w:rsid w:val="00342C2F"/>
    <w:rsid w:val="003436D6"/>
    <w:rsid w:val="00345BE8"/>
    <w:rsid w:val="00346DEA"/>
    <w:rsid w:val="00347379"/>
    <w:rsid w:val="00347739"/>
    <w:rsid w:val="00347C05"/>
    <w:rsid w:val="003504C9"/>
    <w:rsid w:val="00351EC6"/>
    <w:rsid w:val="00352AB7"/>
    <w:rsid w:val="00353738"/>
    <w:rsid w:val="00354BE6"/>
    <w:rsid w:val="00356533"/>
    <w:rsid w:val="00356A7C"/>
    <w:rsid w:val="00360F0D"/>
    <w:rsid w:val="003614E7"/>
    <w:rsid w:val="003614EC"/>
    <w:rsid w:val="00361D42"/>
    <w:rsid w:val="00364C1C"/>
    <w:rsid w:val="00364F7F"/>
    <w:rsid w:val="00365E9F"/>
    <w:rsid w:val="00371793"/>
    <w:rsid w:val="003720C2"/>
    <w:rsid w:val="00375698"/>
    <w:rsid w:val="00380EBE"/>
    <w:rsid w:val="00381198"/>
    <w:rsid w:val="0038467D"/>
    <w:rsid w:val="003851D3"/>
    <w:rsid w:val="00385342"/>
    <w:rsid w:val="00385C30"/>
    <w:rsid w:val="0038693F"/>
    <w:rsid w:val="00386E5F"/>
    <w:rsid w:val="00387341"/>
    <w:rsid w:val="0038743B"/>
    <w:rsid w:val="00387E1D"/>
    <w:rsid w:val="0039025B"/>
    <w:rsid w:val="003902B6"/>
    <w:rsid w:val="00390349"/>
    <w:rsid w:val="003912BE"/>
    <w:rsid w:val="003924D9"/>
    <w:rsid w:val="00392691"/>
    <w:rsid w:val="003931DA"/>
    <w:rsid w:val="0039324C"/>
    <w:rsid w:val="00393512"/>
    <w:rsid w:val="00393746"/>
    <w:rsid w:val="00393D48"/>
    <w:rsid w:val="00393FE4"/>
    <w:rsid w:val="003954AB"/>
    <w:rsid w:val="00395774"/>
    <w:rsid w:val="003973E2"/>
    <w:rsid w:val="003A1AA7"/>
    <w:rsid w:val="003A1EF4"/>
    <w:rsid w:val="003A345D"/>
    <w:rsid w:val="003A4E3B"/>
    <w:rsid w:val="003A5D2C"/>
    <w:rsid w:val="003A6E54"/>
    <w:rsid w:val="003A7F2D"/>
    <w:rsid w:val="003B1179"/>
    <w:rsid w:val="003B3DE7"/>
    <w:rsid w:val="003B55A5"/>
    <w:rsid w:val="003B6407"/>
    <w:rsid w:val="003C0782"/>
    <w:rsid w:val="003C1568"/>
    <w:rsid w:val="003C168A"/>
    <w:rsid w:val="003C2637"/>
    <w:rsid w:val="003C41BB"/>
    <w:rsid w:val="003C4F8C"/>
    <w:rsid w:val="003C60C1"/>
    <w:rsid w:val="003D54AC"/>
    <w:rsid w:val="003D5F6E"/>
    <w:rsid w:val="003D6AD4"/>
    <w:rsid w:val="003D70B1"/>
    <w:rsid w:val="003D7CD5"/>
    <w:rsid w:val="003E0E50"/>
    <w:rsid w:val="003E42E9"/>
    <w:rsid w:val="003E4AF4"/>
    <w:rsid w:val="003E558E"/>
    <w:rsid w:val="003E60EC"/>
    <w:rsid w:val="003E7222"/>
    <w:rsid w:val="003F0BD3"/>
    <w:rsid w:val="003F1AB9"/>
    <w:rsid w:val="003F38C7"/>
    <w:rsid w:val="003F4727"/>
    <w:rsid w:val="003F47CB"/>
    <w:rsid w:val="003F75FE"/>
    <w:rsid w:val="003F7940"/>
    <w:rsid w:val="0040041B"/>
    <w:rsid w:val="00401EAE"/>
    <w:rsid w:val="00402169"/>
    <w:rsid w:val="00403443"/>
    <w:rsid w:val="004038BF"/>
    <w:rsid w:val="00405D22"/>
    <w:rsid w:val="00410056"/>
    <w:rsid w:val="0041133F"/>
    <w:rsid w:val="004139A0"/>
    <w:rsid w:val="00413ACA"/>
    <w:rsid w:val="00414E9E"/>
    <w:rsid w:val="00416ADE"/>
    <w:rsid w:val="00416EC2"/>
    <w:rsid w:val="00422060"/>
    <w:rsid w:val="004232F4"/>
    <w:rsid w:val="00424BC2"/>
    <w:rsid w:val="00424FA4"/>
    <w:rsid w:val="0042523C"/>
    <w:rsid w:val="00427444"/>
    <w:rsid w:val="004322C3"/>
    <w:rsid w:val="00436EDB"/>
    <w:rsid w:val="0043750C"/>
    <w:rsid w:val="004409A4"/>
    <w:rsid w:val="00440CB9"/>
    <w:rsid w:val="00442889"/>
    <w:rsid w:val="004429DD"/>
    <w:rsid w:val="004429F9"/>
    <w:rsid w:val="00443587"/>
    <w:rsid w:val="00443AB6"/>
    <w:rsid w:val="00443ACD"/>
    <w:rsid w:val="00443BFE"/>
    <w:rsid w:val="00443D24"/>
    <w:rsid w:val="0044408B"/>
    <w:rsid w:val="0044439A"/>
    <w:rsid w:val="00444C4A"/>
    <w:rsid w:val="00445A6A"/>
    <w:rsid w:val="00445CB9"/>
    <w:rsid w:val="00445D19"/>
    <w:rsid w:val="004472C6"/>
    <w:rsid w:val="00447AA9"/>
    <w:rsid w:val="004502C0"/>
    <w:rsid w:val="0045139D"/>
    <w:rsid w:val="00451848"/>
    <w:rsid w:val="00451F6F"/>
    <w:rsid w:val="00452828"/>
    <w:rsid w:val="00454D69"/>
    <w:rsid w:val="00454EB8"/>
    <w:rsid w:val="00457572"/>
    <w:rsid w:val="0045779C"/>
    <w:rsid w:val="00460821"/>
    <w:rsid w:val="00461DC0"/>
    <w:rsid w:val="004620D0"/>
    <w:rsid w:val="004624BB"/>
    <w:rsid w:val="004633CF"/>
    <w:rsid w:val="00465519"/>
    <w:rsid w:val="00466E1D"/>
    <w:rsid w:val="0046797D"/>
    <w:rsid w:val="00471C7F"/>
    <w:rsid w:val="00471EDE"/>
    <w:rsid w:val="00471F13"/>
    <w:rsid w:val="00472057"/>
    <w:rsid w:val="004727C1"/>
    <w:rsid w:val="00472D59"/>
    <w:rsid w:val="00473857"/>
    <w:rsid w:val="0047387C"/>
    <w:rsid w:val="00473C36"/>
    <w:rsid w:val="0047571E"/>
    <w:rsid w:val="00476967"/>
    <w:rsid w:val="0047745B"/>
    <w:rsid w:val="0047770A"/>
    <w:rsid w:val="004812D1"/>
    <w:rsid w:val="00482469"/>
    <w:rsid w:val="004841E0"/>
    <w:rsid w:val="004842E7"/>
    <w:rsid w:val="004859B0"/>
    <w:rsid w:val="00487823"/>
    <w:rsid w:val="0049103E"/>
    <w:rsid w:val="00491B68"/>
    <w:rsid w:val="00492269"/>
    <w:rsid w:val="00493294"/>
    <w:rsid w:val="00493300"/>
    <w:rsid w:val="00494D92"/>
    <w:rsid w:val="00495743"/>
    <w:rsid w:val="00495ED4"/>
    <w:rsid w:val="004971F4"/>
    <w:rsid w:val="004A096E"/>
    <w:rsid w:val="004A0D73"/>
    <w:rsid w:val="004A150C"/>
    <w:rsid w:val="004A1F36"/>
    <w:rsid w:val="004A2A08"/>
    <w:rsid w:val="004A3DFC"/>
    <w:rsid w:val="004A48FC"/>
    <w:rsid w:val="004A4EA4"/>
    <w:rsid w:val="004A5473"/>
    <w:rsid w:val="004A5763"/>
    <w:rsid w:val="004A64FB"/>
    <w:rsid w:val="004A6B82"/>
    <w:rsid w:val="004B0CDC"/>
    <w:rsid w:val="004B1337"/>
    <w:rsid w:val="004B3C59"/>
    <w:rsid w:val="004B4BEB"/>
    <w:rsid w:val="004B7805"/>
    <w:rsid w:val="004C08CB"/>
    <w:rsid w:val="004C2577"/>
    <w:rsid w:val="004C37C5"/>
    <w:rsid w:val="004C3F49"/>
    <w:rsid w:val="004C3F6A"/>
    <w:rsid w:val="004C3FBD"/>
    <w:rsid w:val="004C50E4"/>
    <w:rsid w:val="004C5242"/>
    <w:rsid w:val="004C5CA4"/>
    <w:rsid w:val="004C61D9"/>
    <w:rsid w:val="004C6409"/>
    <w:rsid w:val="004D0FC3"/>
    <w:rsid w:val="004D1018"/>
    <w:rsid w:val="004D1778"/>
    <w:rsid w:val="004D3A7F"/>
    <w:rsid w:val="004D663A"/>
    <w:rsid w:val="004D691D"/>
    <w:rsid w:val="004D6B51"/>
    <w:rsid w:val="004E2810"/>
    <w:rsid w:val="004E28D2"/>
    <w:rsid w:val="004E4526"/>
    <w:rsid w:val="004E5A41"/>
    <w:rsid w:val="004E6033"/>
    <w:rsid w:val="004E6513"/>
    <w:rsid w:val="004F0307"/>
    <w:rsid w:val="004F1910"/>
    <w:rsid w:val="004F2DC9"/>
    <w:rsid w:val="004F36B5"/>
    <w:rsid w:val="004F3F41"/>
    <w:rsid w:val="004F427B"/>
    <w:rsid w:val="004F59D3"/>
    <w:rsid w:val="004F6089"/>
    <w:rsid w:val="004F788E"/>
    <w:rsid w:val="00501508"/>
    <w:rsid w:val="0050158E"/>
    <w:rsid w:val="005025E9"/>
    <w:rsid w:val="00504F02"/>
    <w:rsid w:val="0050510A"/>
    <w:rsid w:val="00505243"/>
    <w:rsid w:val="00507A36"/>
    <w:rsid w:val="0051187E"/>
    <w:rsid w:val="00511E0E"/>
    <w:rsid w:val="00511E96"/>
    <w:rsid w:val="00512B36"/>
    <w:rsid w:val="0051418F"/>
    <w:rsid w:val="00514FB7"/>
    <w:rsid w:val="00515B5D"/>
    <w:rsid w:val="00515D93"/>
    <w:rsid w:val="00516C06"/>
    <w:rsid w:val="0052028F"/>
    <w:rsid w:val="00520EC2"/>
    <w:rsid w:val="00520FE0"/>
    <w:rsid w:val="005217EB"/>
    <w:rsid w:val="00522FD5"/>
    <w:rsid w:val="00525387"/>
    <w:rsid w:val="00525678"/>
    <w:rsid w:val="00526F89"/>
    <w:rsid w:val="00527B68"/>
    <w:rsid w:val="00527CF5"/>
    <w:rsid w:val="005305F0"/>
    <w:rsid w:val="005305F7"/>
    <w:rsid w:val="00534C36"/>
    <w:rsid w:val="00534E55"/>
    <w:rsid w:val="00535E32"/>
    <w:rsid w:val="00536AE8"/>
    <w:rsid w:val="00537C8A"/>
    <w:rsid w:val="00537D58"/>
    <w:rsid w:val="0054182A"/>
    <w:rsid w:val="005426F3"/>
    <w:rsid w:val="005428A4"/>
    <w:rsid w:val="005428C1"/>
    <w:rsid w:val="00542B6C"/>
    <w:rsid w:val="00543E8C"/>
    <w:rsid w:val="005459C1"/>
    <w:rsid w:val="0054721E"/>
    <w:rsid w:val="00547646"/>
    <w:rsid w:val="00547D0A"/>
    <w:rsid w:val="00550072"/>
    <w:rsid w:val="00550315"/>
    <w:rsid w:val="005508A8"/>
    <w:rsid w:val="005517A4"/>
    <w:rsid w:val="00551E1B"/>
    <w:rsid w:val="0055352F"/>
    <w:rsid w:val="00553755"/>
    <w:rsid w:val="00554217"/>
    <w:rsid w:val="00555077"/>
    <w:rsid w:val="00555B3D"/>
    <w:rsid w:val="00555E8E"/>
    <w:rsid w:val="005568B5"/>
    <w:rsid w:val="005578AB"/>
    <w:rsid w:val="00560F87"/>
    <w:rsid w:val="00561177"/>
    <w:rsid w:val="005613B8"/>
    <w:rsid w:val="00561A15"/>
    <w:rsid w:val="0056288F"/>
    <w:rsid w:val="00564D58"/>
    <w:rsid w:val="00564FE9"/>
    <w:rsid w:val="00566951"/>
    <w:rsid w:val="00566BC2"/>
    <w:rsid w:val="00566E24"/>
    <w:rsid w:val="00567F8C"/>
    <w:rsid w:val="00571C17"/>
    <w:rsid w:val="00573358"/>
    <w:rsid w:val="00573698"/>
    <w:rsid w:val="005740CA"/>
    <w:rsid w:val="00580982"/>
    <w:rsid w:val="00582F1C"/>
    <w:rsid w:val="005831A8"/>
    <w:rsid w:val="00583C15"/>
    <w:rsid w:val="00584682"/>
    <w:rsid w:val="005872F7"/>
    <w:rsid w:val="00587C31"/>
    <w:rsid w:val="005907EA"/>
    <w:rsid w:val="00590F6D"/>
    <w:rsid w:val="00592171"/>
    <w:rsid w:val="00592BCA"/>
    <w:rsid w:val="0059376C"/>
    <w:rsid w:val="0059489C"/>
    <w:rsid w:val="00594902"/>
    <w:rsid w:val="00594B2A"/>
    <w:rsid w:val="00595B9A"/>
    <w:rsid w:val="00596D84"/>
    <w:rsid w:val="005974CB"/>
    <w:rsid w:val="00597DB0"/>
    <w:rsid w:val="005A12A1"/>
    <w:rsid w:val="005A19A0"/>
    <w:rsid w:val="005A2090"/>
    <w:rsid w:val="005A22AC"/>
    <w:rsid w:val="005A2E88"/>
    <w:rsid w:val="005A4342"/>
    <w:rsid w:val="005A70E4"/>
    <w:rsid w:val="005B2C40"/>
    <w:rsid w:val="005B3134"/>
    <w:rsid w:val="005B3646"/>
    <w:rsid w:val="005B37DA"/>
    <w:rsid w:val="005B50BC"/>
    <w:rsid w:val="005B5EF7"/>
    <w:rsid w:val="005B77CA"/>
    <w:rsid w:val="005C01ED"/>
    <w:rsid w:val="005C0E5F"/>
    <w:rsid w:val="005C39DF"/>
    <w:rsid w:val="005C456B"/>
    <w:rsid w:val="005C4A23"/>
    <w:rsid w:val="005C5047"/>
    <w:rsid w:val="005C5E60"/>
    <w:rsid w:val="005C741B"/>
    <w:rsid w:val="005D0238"/>
    <w:rsid w:val="005D04B8"/>
    <w:rsid w:val="005D04F4"/>
    <w:rsid w:val="005D0A78"/>
    <w:rsid w:val="005D1A14"/>
    <w:rsid w:val="005D1D35"/>
    <w:rsid w:val="005D304D"/>
    <w:rsid w:val="005D383C"/>
    <w:rsid w:val="005D53D2"/>
    <w:rsid w:val="005D5815"/>
    <w:rsid w:val="005D6B7F"/>
    <w:rsid w:val="005D739A"/>
    <w:rsid w:val="005E03B0"/>
    <w:rsid w:val="005E1069"/>
    <w:rsid w:val="005E138A"/>
    <w:rsid w:val="005E1CD3"/>
    <w:rsid w:val="005E3030"/>
    <w:rsid w:val="005E4119"/>
    <w:rsid w:val="005E413C"/>
    <w:rsid w:val="005E4999"/>
    <w:rsid w:val="005E51FE"/>
    <w:rsid w:val="005E7668"/>
    <w:rsid w:val="005F03E2"/>
    <w:rsid w:val="005F0E3E"/>
    <w:rsid w:val="005F2930"/>
    <w:rsid w:val="005F43DE"/>
    <w:rsid w:val="005F44EA"/>
    <w:rsid w:val="005F47FA"/>
    <w:rsid w:val="005F4B53"/>
    <w:rsid w:val="005F4EC4"/>
    <w:rsid w:val="00600346"/>
    <w:rsid w:val="006003DD"/>
    <w:rsid w:val="0060086C"/>
    <w:rsid w:val="00600DAB"/>
    <w:rsid w:val="00600FFC"/>
    <w:rsid w:val="006046B5"/>
    <w:rsid w:val="006058F0"/>
    <w:rsid w:val="00607FF5"/>
    <w:rsid w:val="00610BEF"/>
    <w:rsid w:val="00610F3D"/>
    <w:rsid w:val="0061288D"/>
    <w:rsid w:val="00613710"/>
    <w:rsid w:val="006147B0"/>
    <w:rsid w:val="0061604C"/>
    <w:rsid w:val="006160B3"/>
    <w:rsid w:val="006160EB"/>
    <w:rsid w:val="0061741D"/>
    <w:rsid w:val="00617C1D"/>
    <w:rsid w:val="006204CE"/>
    <w:rsid w:val="00624717"/>
    <w:rsid w:val="006255E4"/>
    <w:rsid w:val="00625FEE"/>
    <w:rsid w:val="00626A26"/>
    <w:rsid w:val="0062716C"/>
    <w:rsid w:val="0062748F"/>
    <w:rsid w:val="0063074B"/>
    <w:rsid w:val="00630E00"/>
    <w:rsid w:val="0063157D"/>
    <w:rsid w:val="00632A4A"/>
    <w:rsid w:val="00634262"/>
    <w:rsid w:val="00634FFD"/>
    <w:rsid w:val="00635178"/>
    <w:rsid w:val="00635240"/>
    <w:rsid w:val="0063538B"/>
    <w:rsid w:val="006355EC"/>
    <w:rsid w:val="006368EC"/>
    <w:rsid w:val="00636F2C"/>
    <w:rsid w:val="00640A29"/>
    <w:rsid w:val="00641019"/>
    <w:rsid w:val="00641499"/>
    <w:rsid w:val="006417BC"/>
    <w:rsid w:val="00642C50"/>
    <w:rsid w:val="0064348C"/>
    <w:rsid w:val="0064364D"/>
    <w:rsid w:val="00643C6F"/>
    <w:rsid w:val="00644717"/>
    <w:rsid w:val="00644903"/>
    <w:rsid w:val="00644B76"/>
    <w:rsid w:val="00645EB8"/>
    <w:rsid w:val="00646516"/>
    <w:rsid w:val="0064662C"/>
    <w:rsid w:val="00646C96"/>
    <w:rsid w:val="00647313"/>
    <w:rsid w:val="00647A95"/>
    <w:rsid w:val="00650E29"/>
    <w:rsid w:val="00652237"/>
    <w:rsid w:val="006539D7"/>
    <w:rsid w:val="006545B5"/>
    <w:rsid w:val="00654ACD"/>
    <w:rsid w:val="00655F8B"/>
    <w:rsid w:val="006563B6"/>
    <w:rsid w:val="006569F2"/>
    <w:rsid w:val="00660A6F"/>
    <w:rsid w:val="00661490"/>
    <w:rsid w:val="006622F6"/>
    <w:rsid w:val="00662500"/>
    <w:rsid w:val="00662CA2"/>
    <w:rsid w:val="00663D20"/>
    <w:rsid w:val="006641A3"/>
    <w:rsid w:val="006646A0"/>
    <w:rsid w:val="006651A4"/>
    <w:rsid w:val="00665C82"/>
    <w:rsid w:val="00665ED4"/>
    <w:rsid w:val="0066650F"/>
    <w:rsid w:val="00666A4B"/>
    <w:rsid w:val="00666DF9"/>
    <w:rsid w:val="00667B24"/>
    <w:rsid w:val="006700AB"/>
    <w:rsid w:val="006710DA"/>
    <w:rsid w:val="00674B9B"/>
    <w:rsid w:val="00675A0B"/>
    <w:rsid w:val="00676A8C"/>
    <w:rsid w:val="00676B68"/>
    <w:rsid w:val="00676C61"/>
    <w:rsid w:val="00676D47"/>
    <w:rsid w:val="006809D7"/>
    <w:rsid w:val="00681489"/>
    <w:rsid w:val="00681EEA"/>
    <w:rsid w:val="006828A1"/>
    <w:rsid w:val="00683602"/>
    <w:rsid w:val="006852F6"/>
    <w:rsid w:val="00686D8C"/>
    <w:rsid w:val="00687584"/>
    <w:rsid w:val="0068767D"/>
    <w:rsid w:val="00687F83"/>
    <w:rsid w:val="0069141D"/>
    <w:rsid w:val="0069143A"/>
    <w:rsid w:val="006916DA"/>
    <w:rsid w:val="00693DCB"/>
    <w:rsid w:val="006948EF"/>
    <w:rsid w:val="00695CD6"/>
    <w:rsid w:val="006961B1"/>
    <w:rsid w:val="006966EE"/>
    <w:rsid w:val="0069694A"/>
    <w:rsid w:val="00697AFF"/>
    <w:rsid w:val="006A0617"/>
    <w:rsid w:val="006A064E"/>
    <w:rsid w:val="006A38A7"/>
    <w:rsid w:val="006A5F30"/>
    <w:rsid w:val="006A75A8"/>
    <w:rsid w:val="006A7F74"/>
    <w:rsid w:val="006B30A1"/>
    <w:rsid w:val="006B3BD4"/>
    <w:rsid w:val="006B4028"/>
    <w:rsid w:val="006B58E1"/>
    <w:rsid w:val="006B755D"/>
    <w:rsid w:val="006C021B"/>
    <w:rsid w:val="006C0692"/>
    <w:rsid w:val="006C1109"/>
    <w:rsid w:val="006C1A19"/>
    <w:rsid w:val="006C2DB7"/>
    <w:rsid w:val="006C42B9"/>
    <w:rsid w:val="006C4FBF"/>
    <w:rsid w:val="006C7138"/>
    <w:rsid w:val="006D0040"/>
    <w:rsid w:val="006D0755"/>
    <w:rsid w:val="006D0DD8"/>
    <w:rsid w:val="006D4D5E"/>
    <w:rsid w:val="006D5FF6"/>
    <w:rsid w:val="006D69C6"/>
    <w:rsid w:val="006D6CD1"/>
    <w:rsid w:val="006D7B37"/>
    <w:rsid w:val="006E01FC"/>
    <w:rsid w:val="006E1263"/>
    <w:rsid w:val="006E1B01"/>
    <w:rsid w:val="006E1B54"/>
    <w:rsid w:val="006E2468"/>
    <w:rsid w:val="006E41DF"/>
    <w:rsid w:val="006E57C7"/>
    <w:rsid w:val="006E6576"/>
    <w:rsid w:val="006E6D1F"/>
    <w:rsid w:val="006E7BFB"/>
    <w:rsid w:val="006E7F8E"/>
    <w:rsid w:val="006F0AFA"/>
    <w:rsid w:val="006F1F2C"/>
    <w:rsid w:val="0070059D"/>
    <w:rsid w:val="007005A2"/>
    <w:rsid w:val="00700FDE"/>
    <w:rsid w:val="00701474"/>
    <w:rsid w:val="00703E69"/>
    <w:rsid w:val="007047DD"/>
    <w:rsid w:val="00705536"/>
    <w:rsid w:val="0070622E"/>
    <w:rsid w:val="007066F4"/>
    <w:rsid w:val="00706A74"/>
    <w:rsid w:val="00711C29"/>
    <w:rsid w:val="007138B3"/>
    <w:rsid w:val="007148A7"/>
    <w:rsid w:val="0071518E"/>
    <w:rsid w:val="00715F47"/>
    <w:rsid w:val="00716B52"/>
    <w:rsid w:val="00716E1F"/>
    <w:rsid w:val="00717D84"/>
    <w:rsid w:val="00720639"/>
    <w:rsid w:val="00722D62"/>
    <w:rsid w:val="00722E98"/>
    <w:rsid w:val="007231AC"/>
    <w:rsid w:val="00723CCC"/>
    <w:rsid w:val="00726133"/>
    <w:rsid w:val="00726A96"/>
    <w:rsid w:val="00727975"/>
    <w:rsid w:val="00730C95"/>
    <w:rsid w:val="00732196"/>
    <w:rsid w:val="00734B6B"/>
    <w:rsid w:val="00734DFD"/>
    <w:rsid w:val="007352F2"/>
    <w:rsid w:val="007359FA"/>
    <w:rsid w:val="00736044"/>
    <w:rsid w:val="0073621D"/>
    <w:rsid w:val="0073652F"/>
    <w:rsid w:val="00736D88"/>
    <w:rsid w:val="00737D05"/>
    <w:rsid w:val="0074044B"/>
    <w:rsid w:val="007407A8"/>
    <w:rsid w:val="00741000"/>
    <w:rsid w:val="00741CFA"/>
    <w:rsid w:val="00741D50"/>
    <w:rsid w:val="00743DCD"/>
    <w:rsid w:val="007443EB"/>
    <w:rsid w:val="00746A6C"/>
    <w:rsid w:val="0074734E"/>
    <w:rsid w:val="00747570"/>
    <w:rsid w:val="00750278"/>
    <w:rsid w:val="0075165D"/>
    <w:rsid w:val="00754229"/>
    <w:rsid w:val="00756F0E"/>
    <w:rsid w:val="00757089"/>
    <w:rsid w:val="00757566"/>
    <w:rsid w:val="007579CD"/>
    <w:rsid w:val="007608E5"/>
    <w:rsid w:val="00760E5C"/>
    <w:rsid w:val="0076297C"/>
    <w:rsid w:val="00763F33"/>
    <w:rsid w:val="007644A0"/>
    <w:rsid w:val="007644D3"/>
    <w:rsid w:val="00765016"/>
    <w:rsid w:val="0076537C"/>
    <w:rsid w:val="0076635F"/>
    <w:rsid w:val="00767D5B"/>
    <w:rsid w:val="0077004C"/>
    <w:rsid w:val="0077132A"/>
    <w:rsid w:val="00775F8C"/>
    <w:rsid w:val="00781950"/>
    <w:rsid w:val="00782301"/>
    <w:rsid w:val="007824B5"/>
    <w:rsid w:val="0078332B"/>
    <w:rsid w:val="00783919"/>
    <w:rsid w:val="00783E93"/>
    <w:rsid w:val="00784DAC"/>
    <w:rsid w:val="00785290"/>
    <w:rsid w:val="00785DC5"/>
    <w:rsid w:val="00786137"/>
    <w:rsid w:val="00786754"/>
    <w:rsid w:val="00790048"/>
    <w:rsid w:val="007906BE"/>
    <w:rsid w:val="00790A0A"/>
    <w:rsid w:val="007922E3"/>
    <w:rsid w:val="00793CDC"/>
    <w:rsid w:val="00793F6D"/>
    <w:rsid w:val="007947A8"/>
    <w:rsid w:val="00795CCF"/>
    <w:rsid w:val="00795FD7"/>
    <w:rsid w:val="007A0530"/>
    <w:rsid w:val="007A0DA9"/>
    <w:rsid w:val="007A2EE3"/>
    <w:rsid w:val="007A2F55"/>
    <w:rsid w:val="007A2F90"/>
    <w:rsid w:val="007A39B4"/>
    <w:rsid w:val="007A4211"/>
    <w:rsid w:val="007A5A73"/>
    <w:rsid w:val="007A648A"/>
    <w:rsid w:val="007B125F"/>
    <w:rsid w:val="007B13F2"/>
    <w:rsid w:val="007B18B2"/>
    <w:rsid w:val="007B1A75"/>
    <w:rsid w:val="007B1C0F"/>
    <w:rsid w:val="007B21C7"/>
    <w:rsid w:val="007B2374"/>
    <w:rsid w:val="007B3CAD"/>
    <w:rsid w:val="007B3FD5"/>
    <w:rsid w:val="007B43A0"/>
    <w:rsid w:val="007B6050"/>
    <w:rsid w:val="007C0BC5"/>
    <w:rsid w:val="007C307B"/>
    <w:rsid w:val="007C3A25"/>
    <w:rsid w:val="007C3D89"/>
    <w:rsid w:val="007C5359"/>
    <w:rsid w:val="007C5972"/>
    <w:rsid w:val="007C656C"/>
    <w:rsid w:val="007C7CC6"/>
    <w:rsid w:val="007D0B6A"/>
    <w:rsid w:val="007D2175"/>
    <w:rsid w:val="007D24A8"/>
    <w:rsid w:val="007D2E55"/>
    <w:rsid w:val="007D4EF0"/>
    <w:rsid w:val="007D6431"/>
    <w:rsid w:val="007D698B"/>
    <w:rsid w:val="007D773C"/>
    <w:rsid w:val="007E122B"/>
    <w:rsid w:val="007E20A3"/>
    <w:rsid w:val="007E23DB"/>
    <w:rsid w:val="007E38C8"/>
    <w:rsid w:val="007E3C0E"/>
    <w:rsid w:val="007E41DD"/>
    <w:rsid w:val="007E5D0E"/>
    <w:rsid w:val="007E6B6A"/>
    <w:rsid w:val="007F100D"/>
    <w:rsid w:val="007F2C63"/>
    <w:rsid w:val="007F643C"/>
    <w:rsid w:val="00802DFF"/>
    <w:rsid w:val="00803F55"/>
    <w:rsid w:val="00804382"/>
    <w:rsid w:val="008049E1"/>
    <w:rsid w:val="00804C99"/>
    <w:rsid w:val="00804D4C"/>
    <w:rsid w:val="0080534D"/>
    <w:rsid w:val="00805791"/>
    <w:rsid w:val="00805B1C"/>
    <w:rsid w:val="0080704B"/>
    <w:rsid w:val="00812F5E"/>
    <w:rsid w:val="00813DA9"/>
    <w:rsid w:val="0081467A"/>
    <w:rsid w:val="0081635A"/>
    <w:rsid w:val="00816F32"/>
    <w:rsid w:val="00817A33"/>
    <w:rsid w:val="00823947"/>
    <w:rsid w:val="0082488B"/>
    <w:rsid w:val="00825CBC"/>
    <w:rsid w:val="00827B1B"/>
    <w:rsid w:val="00831E6F"/>
    <w:rsid w:val="008349C6"/>
    <w:rsid w:val="00834F06"/>
    <w:rsid w:val="00835A40"/>
    <w:rsid w:val="00837199"/>
    <w:rsid w:val="00837C96"/>
    <w:rsid w:val="00837D1C"/>
    <w:rsid w:val="008412CB"/>
    <w:rsid w:val="00842D98"/>
    <w:rsid w:val="008431D6"/>
    <w:rsid w:val="00844870"/>
    <w:rsid w:val="00846F00"/>
    <w:rsid w:val="0085013E"/>
    <w:rsid w:val="0085039F"/>
    <w:rsid w:val="00850583"/>
    <w:rsid w:val="00851E7E"/>
    <w:rsid w:val="008526F1"/>
    <w:rsid w:val="00853D31"/>
    <w:rsid w:val="00853DA3"/>
    <w:rsid w:val="00855992"/>
    <w:rsid w:val="0086165C"/>
    <w:rsid w:val="00862221"/>
    <w:rsid w:val="00866132"/>
    <w:rsid w:val="00871454"/>
    <w:rsid w:val="008716A5"/>
    <w:rsid w:val="00871AC0"/>
    <w:rsid w:val="00871D1B"/>
    <w:rsid w:val="0087235E"/>
    <w:rsid w:val="0087318F"/>
    <w:rsid w:val="00876877"/>
    <w:rsid w:val="008778B1"/>
    <w:rsid w:val="00880868"/>
    <w:rsid w:val="00880B40"/>
    <w:rsid w:val="008815E7"/>
    <w:rsid w:val="00881C60"/>
    <w:rsid w:val="00883305"/>
    <w:rsid w:val="00883959"/>
    <w:rsid w:val="00884F8D"/>
    <w:rsid w:val="008859D3"/>
    <w:rsid w:val="00886031"/>
    <w:rsid w:val="00890DF1"/>
    <w:rsid w:val="0089177E"/>
    <w:rsid w:val="008929F7"/>
    <w:rsid w:val="0089353C"/>
    <w:rsid w:val="00893B27"/>
    <w:rsid w:val="00894934"/>
    <w:rsid w:val="00895183"/>
    <w:rsid w:val="008954A5"/>
    <w:rsid w:val="00895595"/>
    <w:rsid w:val="00895A03"/>
    <w:rsid w:val="0089607D"/>
    <w:rsid w:val="0089693E"/>
    <w:rsid w:val="00897175"/>
    <w:rsid w:val="008A1B13"/>
    <w:rsid w:val="008A1B4A"/>
    <w:rsid w:val="008A287A"/>
    <w:rsid w:val="008A2C79"/>
    <w:rsid w:val="008A47AC"/>
    <w:rsid w:val="008A4943"/>
    <w:rsid w:val="008A5814"/>
    <w:rsid w:val="008A6109"/>
    <w:rsid w:val="008B07E6"/>
    <w:rsid w:val="008B0973"/>
    <w:rsid w:val="008B1451"/>
    <w:rsid w:val="008B580F"/>
    <w:rsid w:val="008B5E9B"/>
    <w:rsid w:val="008B5F19"/>
    <w:rsid w:val="008C0DAE"/>
    <w:rsid w:val="008C0EF6"/>
    <w:rsid w:val="008C2546"/>
    <w:rsid w:val="008C26A2"/>
    <w:rsid w:val="008C2785"/>
    <w:rsid w:val="008D002C"/>
    <w:rsid w:val="008D00C2"/>
    <w:rsid w:val="008D0547"/>
    <w:rsid w:val="008D06E4"/>
    <w:rsid w:val="008D0BA3"/>
    <w:rsid w:val="008D20BD"/>
    <w:rsid w:val="008D2BDA"/>
    <w:rsid w:val="008D3F3D"/>
    <w:rsid w:val="008D5138"/>
    <w:rsid w:val="008D51CE"/>
    <w:rsid w:val="008D5682"/>
    <w:rsid w:val="008D6B07"/>
    <w:rsid w:val="008D6B49"/>
    <w:rsid w:val="008E3A22"/>
    <w:rsid w:val="008E4D36"/>
    <w:rsid w:val="008E55C9"/>
    <w:rsid w:val="008E58D3"/>
    <w:rsid w:val="008E7D9E"/>
    <w:rsid w:val="008F247C"/>
    <w:rsid w:val="008F2931"/>
    <w:rsid w:val="008F34B4"/>
    <w:rsid w:val="008F49BF"/>
    <w:rsid w:val="008F505A"/>
    <w:rsid w:val="008F6592"/>
    <w:rsid w:val="00901E81"/>
    <w:rsid w:val="009021C3"/>
    <w:rsid w:val="00902E21"/>
    <w:rsid w:val="00905FB5"/>
    <w:rsid w:val="009077F6"/>
    <w:rsid w:val="009079A6"/>
    <w:rsid w:val="00907BA9"/>
    <w:rsid w:val="00910E1A"/>
    <w:rsid w:val="00912DA1"/>
    <w:rsid w:val="00912E89"/>
    <w:rsid w:val="009135BC"/>
    <w:rsid w:val="009146DD"/>
    <w:rsid w:val="009152A0"/>
    <w:rsid w:val="009159A0"/>
    <w:rsid w:val="009160E9"/>
    <w:rsid w:val="00916C86"/>
    <w:rsid w:val="0091728C"/>
    <w:rsid w:val="00920851"/>
    <w:rsid w:val="00921297"/>
    <w:rsid w:val="009228F4"/>
    <w:rsid w:val="00923888"/>
    <w:rsid w:val="00923A78"/>
    <w:rsid w:val="009250F4"/>
    <w:rsid w:val="00925F4E"/>
    <w:rsid w:val="00930DD4"/>
    <w:rsid w:val="00932770"/>
    <w:rsid w:val="009338CC"/>
    <w:rsid w:val="009341B4"/>
    <w:rsid w:val="00935CAE"/>
    <w:rsid w:val="00936186"/>
    <w:rsid w:val="009367C6"/>
    <w:rsid w:val="00941CC9"/>
    <w:rsid w:val="00943DBB"/>
    <w:rsid w:val="009442CC"/>
    <w:rsid w:val="00944A17"/>
    <w:rsid w:val="00944B23"/>
    <w:rsid w:val="00947D72"/>
    <w:rsid w:val="009500AA"/>
    <w:rsid w:val="00952C47"/>
    <w:rsid w:val="00952EC4"/>
    <w:rsid w:val="00955363"/>
    <w:rsid w:val="00955D0A"/>
    <w:rsid w:val="00956229"/>
    <w:rsid w:val="0095684D"/>
    <w:rsid w:val="009570C5"/>
    <w:rsid w:val="00957657"/>
    <w:rsid w:val="00957C83"/>
    <w:rsid w:val="00957DB0"/>
    <w:rsid w:val="009601DF"/>
    <w:rsid w:val="009625E7"/>
    <w:rsid w:val="00962FF4"/>
    <w:rsid w:val="00965462"/>
    <w:rsid w:val="00965E57"/>
    <w:rsid w:val="00970260"/>
    <w:rsid w:val="00972C4A"/>
    <w:rsid w:val="00976AED"/>
    <w:rsid w:val="0098019A"/>
    <w:rsid w:val="009806F0"/>
    <w:rsid w:val="00981C31"/>
    <w:rsid w:val="0098267D"/>
    <w:rsid w:val="00982E58"/>
    <w:rsid w:val="0098478D"/>
    <w:rsid w:val="00984C0C"/>
    <w:rsid w:val="00985326"/>
    <w:rsid w:val="0098666E"/>
    <w:rsid w:val="00986CCC"/>
    <w:rsid w:val="00987327"/>
    <w:rsid w:val="00987ADD"/>
    <w:rsid w:val="0099185A"/>
    <w:rsid w:val="009928AC"/>
    <w:rsid w:val="00993CB2"/>
    <w:rsid w:val="00993F2C"/>
    <w:rsid w:val="00995EB2"/>
    <w:rsid w:val="00996717"/>
    <w:rsid w:val="00996BF8"/>
    <w:rsid w:val="0099707C"/>
    <w:rsid w:val="009A0746"/>
    <w:rsid w:val="009A1247"/>
    <w:rsid w:val="009A137F"/>
    <w:rsid w:val="009A1F34"/>
    <w:rsid w:val="009A2D1A"/>
    <w:rsid w:val="009B32D6"/>
    <w:rsid w:val="009B4D2E"/>
    <w:rsid w:val="009B514B"/>
    <w:rsid w:val="009B5638"/>
    <w:rsid w:val="009B6A95"/>
    <w:rsid w:val="009B7601"/>
    <w:rsid w:val="009C021D"/>
    <w:rsid w:val="009C0F4A"/>
    <w:rsid w:val="009C2324"/>
    <w:rsid w:val="009C2E0E"/>
    <w:rsid w:val="009C384C"/>
    <w:rsid w:val="009C3CEA"/>
    <w:rsid w:val="009C5400"/>
    <w:rsid w:val="009C5D18"/>
    <w:rsid w:val="009C5EBA"/>
    <w:rsid w:val="009C609D"/>
    <w:rsid w:val="009C62BB"/>
    <w:rsid w:val="009C7EB3"/>
    <w:rsid w:val="009D06CE"/>
    <w:rsid w:val="009D2E81"/>
    <w:rsid w:val="009D323A"/>
    <w:rsid w:val="009D3422"/>
    <w:rsid w:val="009D3831"/>
    <w:rsid w:val="009D38AD"/>
    <w:rsid w:val="009D3B42"/>
    <w:rsid w:val="009D4489"/>
    <w:rsid w:val="009D5074"/>
    <w:rsid w:val="009D62B7"/>
    <w:rsid w:val="009D6431"/>
    <w:rsid w:val="009D6AE8"/>
    <w:rsid w:val="009D77A2"/>
    <w:rsid w:val="009E26E2"/>
    <w:rsid w:val="009E3683"/>
    <w:rsid w:val="009E5AEE"/>
    <w:rsid w:val="009E6A52"/>
    <w:rsid w:val="009E6D9F"/>
    <w:rsid w:val="009E7671"/>
    <w:rsid w:val="009E7B33"/>
    <w:rsid w:val="009E7FD9"/>
    <w:rsid w:val="009F0C9D"/>
    <w:rsid w:val="009F1775"/>
    <w:rsid w:val="009F2A43"/>
    <w:rsid w:val="009F2E94"/>
    <w:rsid w:val="009F351F"/>
    <w:rsid w:val="009F4446"/>
    <w:rsid w:val="009F45EB"/>
    <w:rsid w:val="009F478D"/>
    <w:rsid w:val="009F66B2"/>
    <w:rsid w:val="009F6A49"/>
    <w:rsid w:val="00A03439"/>
    <w:rsid w:val="00A038E0"/>
    <w:rsid w:val="00A03E2C"/>
    <w:rsid w:val="00A0692F"/>
    <w:rsid w:val="00A071B0"/>
    <w:rsid w:val="00A073DB"/>
    <w:rsid w:val="00A0780F"/>
    <w:rsid w:val="00A07AD5"/>
    <w:rsid w:val="00A104AC"/>
    <w:rsid w:val="00A10B04"/>
    <w:rsid w:val="00A10B50"/>
    <w:rsid w:val="00A11836"/>
    <w:rsid w:val="00A153F5"/>
    <w:rsid w:val="00A165E0"/>
    <w:rsid w:val="00A2072B"/>
    <w:rsid w:val="00A20C93"/>
    <w:rsid w:val="00A217E6"/>
    <w:rsid w:val="00A21B0C"/>
    <w:rsid w:val="00A22713"/>
    <w:rsid w:val="00A233F9"/>
    <w:rsid w:val="00A2377F"/>
    <w:rsid w:val="00A238BA"/>
    <w:rsid w:val="00A23E5B"/>
    <w:rsid w:val="00A23F14"/>
    <w:rsid w:val="00A24728"/>
    <w:rsid w:val="00A254D2"/>
    <w:rsid w:val="00A257A2"/>
    <w:rsid w:val="00A25E3E"/>
    <w:rsid w:val="00A30B10"/>
    <w:rsid w:val="00A31A56"/>
    <w:rsid w:val="00A3276A"/>
    <w:rsid w:val="00A327EF"/>
    <w:rsid w:val="00A329C7"/>
    <w:rsid w:val="00A32F37"/>
    <w:rsid w:val="00A40137"/>
    <w:rsid w:val="00A40B2E"/>
    <w:rsid w:val="00A4114B"/>
    <w:rsid w:val="00A422A3"/>
    <w:rsid w:val="00A43D61"/>
    <w:rsid w:val="00A43E8F"/>
    <w:rsid w:val="00A4481C"/>
    <w:rsid w:val="00A454D2"/>
    <w:rsid w:val="00A4567C"/>
    <w:rsid w:val="00A45ABC"/>
    <w:rsid w:val="00A45E62"/>
    <w:rsid w:val="00A50445"/>
    <w:rsid w:val="00A518F6"/>
    <w:rsid w:val="00A527E0"/>
    <w:rsid w:val="00A52F9D"/>
    <w:rsid w:val="00A54508"/>
    <w:rsid w:val="00A54B85"/>
    <w:rsid w:val="00A558BE"/>
    <w:rsid w:val="00A56FA2"/>
    <w:rsid w:val="00A62D2A"/>
    <w:rsid w:val="00A633BB"/>
    <w:rsid w:val="00A6365B"/>
    <w:rsid w:val="00A6421C"/>
    <w:rsid w:val="00A64700"/>
    <w:rsid w:val="00A666A7"/>
    <w:rsid w:val="00A66961"/>
    <w:rsid w:val="00A66EC1"/>
    <w:rsid w:val="00A6706B"/>
    <w:rsid w:val="00A67395"/>
    <w:rsid w:val="00A67F65"/>
    <w:rsid w:val="00A72E58"/>
    <w:rsid w:val="00A730B5"/>
    <w:rsid w:val="00A731E9"/>
    <w:rsid w:val="00A73F45"/>
    <w:rsid w:val="00A7449E"/>
    <w:rsid w:val="00A76014"/>
    <w:rsid w:val="00A76428"/>
    <w:rsid w:val="00A818A3"/>
    <w:rsid w:val="00A81AAA"/>
    <w:rsid w:val="00A83F32"/>
    <w:rsid w:val="00A8642B"/>
    <w:rsid w:val="00A902AE"/>
    <w:rsid w:val="00A9088A"/>
    <w:rsid w:val="00A90916"/>
    <w:rsid w:val="00A93430"/>
    <w:rsid w:val="00A9374E"/>
    <w:rsid w:val="00A95B6D"/>
    <w:rsid w:val="00A97638"/>
    <w:rsid w:val="00AA0E9B"/>
    <w:rsid w:val="00AA140B"/>
    <w:rsid w:val="00AA481D"/>
    <w:rsid w:val="00AA4C09"/>
    <w:rsid w:val="00AA6805"/>
    <w:rsid w:val="00AA6A51"/>
    <w:rsid w:val="00AA6E9C"/>
    <w:rsid w:val="00AA7CD8"/>
    <w:rsid w:val="00AB054D"/>
    <w:rsid w:val="00AB1161"/>
    <w:rsid w:val="00AB1E90"/>
    <w:rsid w:val="00AB4BBD"/>
    <w:rsid w:val="00AB6A4F"/>
    <w:rsid w:val="00AB781F"/>
    <w:rsid w:val="00AC03A0"/>
    <w:rsid w:val="00AC233C"/>
    <w:rsid w:val="00AC25F3"/>
    <w:rsid w:val="00AC2A15"/>
    <w:rsid w:val="00AC550A"/>
    <w:rsid w:val="00AC5F0E"/>
    <w:rsid w:val="00AC675B"/>
    <w:rsid w:val="00AC6A16"/>
    <w:rsid w:val="00AC6C51"/>
    <w:rsid w:val="00AC73C9"/>
    <w:rsid w:val="00AD2CFB"/>
    <w:rsid w:val="00AD3900"/>
    <w:rsid w:val="00AD469F"/>
    <w:rsid w:val="00AD6538"/>
    <w:rsid w:val="00AE1D67"/>
    <w:rsid w:val="00AE44CE"/>
    <w:rsid w:val="00AE5C26"/>
    <w:rsid w:val="00AE6078"/>
    <w:rsid w:val="00AE6637"/>
    <w:rsid w:val="00AE674F"/>
    <w:rsid w:val="00AE67EC"/>
    <w:rsid w:val="00AE6A87"/>
    <w:rsid w:val="00AE7253"/>
    <w:rsid w:val="00AF1560"/>
    <w:rsid w:val="00AF1D79"/>
    <w:rsid w:val="00AF20CA"/>
    <w:rsid w:val="00AF5257"/>
    <w:rsid w:val="00AF57B1"/>
    <w:rsid w:val="00AF7F5C"/>
    <w:rsid w:val="00B00389"/>
    <w:rsid w:val="00B00B30"/>
    <w:rsid w:val="00B01EAE"/>
    <w:rsid w:val="00B02D92"/>
    <w:rsid w:val="00B03D18"/>
    <w:rsid w:val="00B0433B"/>
    <w:rsid w:val="00B07B78"/>
    <w:rsid w:val="00B10E53"/>
    <w:rsid w:val="00B12841"/>
    <w:rsid w:val="00B13267"/>
    <w:rsid w:val="00B13F2B"/>
    <w:rsid w:val="00B1563F"/>
    <w:rsid w:val="00B15C6D"/>
    <w:rsid w:val="00B16B05"/>
    <w:rsid w:val="00B20460"/>
    <w:rsid w:val="00B212F7"/>
    <w:rsid w:val="00B21352"/>
    <w:rsid w:val="00B2189D"/>
    <w:rsid w:val="00B22144"/>
    <w:rsid w:val="00B236FC"/>
    <w:rsid w:val="00B24004"/>
    <w:rsid w:val="00B24ACB"/>
    <w:rsid w:val="00B2541C"/>
    <w:rsid w:val="00B262D8"/>
    <w:rsid w:val="00B271F9"/>
    <w:rsid w:val="00B27FB1"/>
    <w:rsid w:val="00B32864"/>
    <w:rsid w:val="00B32A4A"/>
    <w:rsid w:val="00B32F54"/>
    <w:rsid w:val="00B342F5"/>
    <w:rsid w:val="00B3475F"/>
    <w:rsid w:val="00B35112"/>
    <w:rsid w:val="00B36D8B"/>
    <w:rsid w:val="00B3702B"/>
    <w:rsid w:val="00B37397"/>
    <w:rsid w:val="00B42758"/>
    <w:rsid w:val="00B42E8E"/>
    <w:rsid w:val="00B44488"/>
    <w:rsid w:val="00B44972"/>
    <w:rsid w:val="00B455AA"/>
    <w:rsid w:val="00B45906"/>
    <w:rsid w:val="00B47528"/>
    <w:rsid w:val="00B526D7"/>
    <w:rsid w:val="00B53735"/>
    <w:rsid w:val="00B545AD"/>
    <w:rsid w:val="00B54C1F"/>
    <w:rsid w:val="00B55C86"/>
    <w:rsid w:val="00B5701C"/>
    <w:rsid w:val="00B5742A"/>
    <w:rsid w:val="00B57E02"/>
    <w:rsid w:val="00B60AFF"/>
    <w:rsid w:val="00B64C16"/>
    <w:rsid w:val="00B652DC"/>
    <w:rsid w:val="00B662D7"/>
    <w:rsid w:val="00B666A0"/>
    <w:rsid w:val="00B66A45"/>
    <w:rsid w:val="00B67189"/>
    <w:rsid w:val="00B67B4E"/>
    <w:rsid w:val="00B70DEF"/>
    <w:rsid w:val="00B71134"/>
    <w:rsid w:val="00B72A50"/>
    <w:rsid w:val="00B72DB0"/>
    <w:rsid w:val="00B73ED7"/>
    <w:rsid w:val="00B75723"/>
    <w:rsid w:val="00B75778"/>
    <w:rsid w:val="00B759FB"/>
    <w:rsid w:val="00B7739A"/>
    <w:rsid w:val="00B81069"/>
    <w:rsid w:val="00B81918"/>
    <w:rsid w:val="00B82BD0"/>
    <w:rsid w:val="00B83C5F"/>
    <w:rsid w:val="00B83DD7"/>
    <w:rsid w:val="00B844CE"/>
    <w:rsid w:val="00B84503"/>
    <w:rsid w:val="00B866F0"/>
    <w:rsid w:val="00B86B9F"/>
    <w:rsid w:val="00B86F51"/>
    <w:rsid w:val="00B9097A"/>
    <w:rsid w:val="00B914F7"/>
    <w:rsid w:val="00B91A0F"/>
    <w:rsid w:val="00B9236F"/>
    <w:rsid w:val="00B9481C"/>
    <w:rsid w:val="00B94F6D"/>
    <w:rsid w:val="00B95EB7"/>
    <w:rsid w:val="00B95EDF"/>
    <w:rsid w:val="00B965BC"/>
    <w:rsid w:val="00B9670F"/>
    <w:rsid w:val="00B97189"/>
    <w:rsid w:val="00B97C35"/>
    <w:rsid w:val="00BA0210"/>
    <w:rsid w:val="00BA3014"/>
    <w:rsid w:val="00BA38BE"/>
    <w:rsid w:val="00BA3A1A"/>
    <w:rsid w:val="00BA40FA"/>
    <w:rsid w:val="00BA59F2"/>
    <w:rsid w:val="00BA6B26"/>
    <w:rsid w:val="00BA79E3"/>
    <w:rsid w:val="00BA7B55"/>
    <w:rsid w:val="00BB0348"/>
    <w:rsid w:val="00BB23FB"/>
    <w:rsid w:val="00BB3CF8"/>
    <w:rsid w:val="00BB3FDC"/>
    <w:rsid w:val="00BB4D19"/>
    <w:rsid w:val="00BB5495"/>
    <w:rsid w:val="00BB6771"/>
    <w:rsid w:val="00BC4D52"/>
    <w:rsid w:val="00BC562D"/>
    <w:rsid w:val="00BC7BA0"/>
    <w:rsid w:val="00BC7F2A"/>
    <w:rsid w:val="00BD12B1"/>
    <w:rsid w:val="00BD1A3E"/>
    <w:rsid w:val="00BD24D8"/>
    <w:rsid w:val="00BD2B89"/>
    <w:rsid w:val="00BD30BC"/>
    <w:rsid w:val="00BD47B7"/>
    <w:rsid w:val="00BD519A"/>
    <w:rsid w:val="00BD53C4"/>
    <w:rsid w:val="00BD5FDB"/>
    <w:rsid w:val="00BD6CA3"/>
    <w:rsid w:val="00BE2C82"/>
    <w:rsid w:val="00BE5394"/>
    <w:rsid w:val="00BE7AF5"/>
    <w:rsid w:val="00BF07F5"/>
    <w:rsid w:val="00BF195D"/>
    <w:rsid w:val="00BF1A6D"/>
    <w:rsid w:val="00BF3369"/>
    <w:rsid w:val="00BF3416"/>
    <w:rsid w:val="00BF3A2F"/>
    <w:rsid w:val="00BF4D43"/>
    <w:rsid w:val="00BF52AB"/>
    <w:rsid w:val="00C0065C"/>
    <w:rsid w:val="00C00C71"/>
    <w:rsid w:val="00C01444"/>
    <w:rsid w:val="00C0415F"/>
    <w:rsid w:val="00C045AC"/>
    <w:rsid w:val="00C049B4"/>
    <w:rsid w:val="00C04AC7"/>
    <w:rsid w:val="00C063B7"/>
    <w:rsid w:val="00C0786A"/>
    <w:rsid w:val="00C079F8"/>
    <w:rsid w:val="00C07ECE"/>
    <w:rsid w:val="00C101ED"/>
    <w:rsid w:val="00C1032E"/>
    <w:rsid w:val="00C118D7"/>
    <w:rsid w:val="00C124E4"/>
    <w:rsid w:val="00C14B32"/>
    <w:rsid w:val="00C1598B"/>
    <w:rsid w:val="00C17487"/>
    <w:rsid w:val="00C21393"/>
    <w:rsid w:val="00C2257D"/>
    <w:rsid w:val="00C257C6"/>
    <w:rsid w:val="00C27265"/>
    <w:rsid w:val="00C3013D"/>
    <w:rsid w:val="00C30710"/>
    <w:rsid w:val="00C31683"/>
    <w:rsid w:val="00C3202C"/>
    <w:rsid w:val="00C32265"/>
    <w:rsid w:val="00C325E6"/>
    <w:rsid w:val="00C32F58"/>
    <w:rsid w:val="00C33165"/>
    <w:rsid w:val="00C348C4"/>
    <w:rsid w:val="00C34EEA"/>
    <w:rsid w:val="00C357D7"/>
    <w:rsid w:val="00C360AF"/>
    <w:rsid w:val="00C36AFB"/>
    <w:rsid w:val="00C41283"/>
    <w:rsid w:val="00C42AD1"/>
    <w:rsid w:val="00C434DE"/>
    <w:rsid w:val="00C43B4C"/>
    <w:rsid w:val="00C43EAF"/>
    <w:rsid w:val="00C4483C"/>
    <w:rsid w:val="00C448E6"/>
    <w:rsid w:val="00C5017C"/>
    <w:rsid w:val="00C503AC"/>
    <w:rsid w:val="00C50FF6"/>
    <w:rsid w:val="00C51746"/>
    <w:rsid w:val="00C51ED4"/>
    <w:rsid w:val="00C53039"/>
    <w:rsid w:val="00C535BA"/>
    <w:rsid w:val="00C53FA8"/>
    <w:rsid w:val="00C54956"/>
    <w:rsid w:val="00C54B16"/>
    <w:rsid w:val="00C55280"/>
    <w:rsid w:val="00C55A0C"/>
    <w:rsid w:val="00C55C14"/>
    <w:rsid w:val="00C60927"/>
    <w:rsid w:val="00C60967"/>
    <w:rsid w:val="00C61D41"/>
    <w:rsid w:val="00C65374"/>
    <w:rsid w:val="00C6773B"/>
    <w:rsid w:val="00C67B73"/>
    <w:rsid w:val="00C67CCA"/>
    <w:rsid w:val="00C70780"/>
    <w:rsid w:val="00C70A9A"/>
    <w:rsid w:val="00C7428F"/>
    <w:rsid w:val="00C74E65"/>
    <w:rsid w:val="00C74E7B"/>
    <w:rsid w:val="00C755A4"/>
    <w:rsid w:val="00C77A60"/>
    <w:rsid w:val="00C80EA3"/>
    <w:rsid w:val="00C81711"/>
    <w:rsid w:val="00C81CD6"/>
    <w:rsid w:val="00C8208D"/>
    <w:rsid w:val="00C821ED"/>
    <w:rsid w:val="00C82808"/>
    <w:rsid w:val="00C82C6B"/>
    <w:rsid w:val="00C82CA3"/>
    <w:rsid w:val="00C83E4E"/>
    <w:rsid w:val="00C8485F"/>
    <w:rsid w:val="00C85B8A"/>
    <w:rsid w:val="00C85F0D"/>
    <w:rsid w:val="00C863FC"/>
    <w:rsid w:val="00C872F2"/>
    <w:rsid w:val="00C87746"/>
    <w:rsid w:val="00C948AB"/>
    <w:rsid w:val="00C96BA8"/>
    <w:rsid w:val="00CA02D5"/>
    <w:rsid w:val="00CA0390"/>
    <w:rsid w:val="00CA0AA2"/>
    <w:rsid w:val="00CA0D74"/>
    <w:rsid w:val="00CA21AB"/>
    <w:rsid w:val="00CA3639"/>
    <w:rsid w:val="00CA45D5"/>
    <w:rsid w:val="00CA470E"/>
    <w:rsid w:val="00CA5EC9"/>
    <w:rsid w:val="00CB02A3"/>
    <w:rsid w:val="00CB2D4E"/>
    <w:rsid w:val="00CB31BE"/>
    <w:rsid w:val="00CB3AF3"/>
    <w:rsid w:val="00CB48AE"/>
    <w:rsid w:val="00CB50BE"/>
    <w:rsid w:val="00CB5527"/>
    <w:rsid w:val="00CB61DB"/>
    <w:rsid w:val="00CC0097"/>
    <w:rsid w:val="00CC0117"/>
    <w:rsid w:val="00CC09A1"/>
    <w:rsid w:val="00CC1B16"/>
    <w:rsid w:val="00CC1C09"/>
    <w:rsid w:val="00CC53B8"/>
    <w:rsid w:val="00CD1ABE"/>
    <w:rsid w:val="00CD2332"/>
    <w:rsid w:val="00CD2534"/>
    <w:rsid w:val="00CD2C58"/>
    <w:rsid w:val="00CD3AE4"/>
    <w:rsid w:val="00CD45A5"/>
    <w:rsid w:val="00CD4777"/>
    <w:rsid w:val="00CD58A8"/>
    <w:rsid w:val="00CD5909"/>
    <w:rsid w:val="00CD6101"/>
    <w:rsid w:val="00CD61BE"/>
    <w:rsid w:val="00CD67B4"/>
    <w:rsid w:val="00CE05F2"/>
    <w:rsid w:val="00CE119B"/>
    <w:rsid w:val="00CE1655"/>
    <w:rsid w:val="00CE17D3"/>
    <w:rsid w:val="00CE1F2F"/>
    <w:rsid w:val="00CE33C3"/>
    <w:rsid w:val="00CE5826"/>
    <w:rsid w:val="00CE59E5"/>
    <w:rsid w:val="00CE7F17"/>
    <w:rsid w:val="00CF1687"/>
    <w:rsid w:val="00CF296E"/>
    <w:rsid w:val="00CF2E71"/>
    <w:rsid w:val="00CF4633"/>
    <w:rsid w:val="00CF48BC"/>
    <w:rsid w:val="00CF79CD"/>
    <w:rsid w:val="00CF7C00"/>
    <w:rsid w:val="00D00F63"/>
    <w:rsid w:val="00D04517"/>
    <w:rsid w:val="00D061CA"/>
    <w:rsid w:val="00D06DC5"/>
    <w:rsid w:val="00D07C96"/>
    <w:rsid w:val="00D1352F"/>
    <w:rsid w:val="00D139AE"/>
    <w:rsid w:val="00D13EF7"/>
    <w:rsid w:val="00D17237"/>
    <w:rsid w:val="00D1778F"/>
    <w:rsid w:val="00D22BF6"/>
    <w:rsid w:val="00D23E3B"/>
    <w:rsid w:val="00D2487F"/>
    <w:rsid w:val="00D25B38"/>
    <w:rsid w:val="00D27EA2"/>
    <w:rsid w:val="00D30AF1"/>
    <w:rsid w:val="00D31264"/>
    <w:rsid w:val="00D312DE"/>
    <w:rsid w:val="00D32D5C"/>
    <w:rsid w:val="00D33025"/>
    <w:rsid w:val="00D3394C"/>
    <w:rsid w:val="00D33BA8"/>
    <w:rsid w:val="00D35AEC"/>
    <w:rsid w:val="00D36863"/>
    <w:rsid w:val="00D36F16"/>
    <w:rsid w:val="00D3798E"/>
    <w:rsid w:val="00D401AF"/>
    <w:rsid w:val="00D40860"/>
    <w:rsid w:val="00D40AA2"/>
    <w:rsid w:val="00D40D05"/>
    <w:rsid w:val="00D4158C"/>
    <w:rsid w:val="00D41DE8"/>
    <w:rsid w:val="00D422DC"/>
    <w:rsid w:val="00D42E1C"/>
    <w:rsid w:val="00D4455B"/>
    <w:rsid w:val="00D46F35"/>
    <w:rsid w:val="00D47846"/>
    <w:rsid w:val="00D47A9F"/>
    <w:rsid w:val="00D51B30"/>
    <w:rsid w:val="00D531DF"/>
    <w:rsid w:val="00D54786"/>
    <w:rsid w:val="00D55F9D"/>
    <w:rsid w:val="00D57DAE"/>
    <w:rsid w:val="00D63C1A"/>
    <w:rsid w:val="00D665B1"/>
    <w:rsid w:val="00D66BFF"/>
    <w:rsid w:val="00D71F4E"/>
    <w:rsid w:val="00D73ACA"/>
    <w:rsid w:val="00D755C8"/>
    <w:rsid w:val="00D7623C"/>
    <w:rsid w:val="00D76E64"/>
    <w:rsid w:val="00D77CEA"/>
    <w:rsid w:val="00D81FEC"/>
    <w:rsid w:val="00D820CE"/>
    <w:rsid w:val="00D82675"/>
    <w:rsid w:val="00D84735"/>
    <w:rsid w:val="00D85A22"/>
    <w:rsid w:val="00D90F65"/>
    <w:rsid w:val="00D9235A"/>
    <w:rsid w:val="00D927CE"/>
    <w:rsid w:val="00D948DA"/>
    <w:rsid w:val="00D94A9E"/>
    <w:rsid w:val="00D94DFC"/>
    <w:rsid w:val="00D95193"/>
    <w:rsid w:val="00D959C2"/>
    <w:rsid w:val="00D968B4"/>
    <w:rsid w:val="00D970C2"/>
    <w:rsid w:val="00DA01FB"/>
    <w:rsid w:val="00DA0D06"/>
    <w:rsid w:val="00DA0E77"/>
    <w:rsid w:val="00DA123F"/>
    <w:rsid w:val="00DA1FC2"/>
    <w:rsid w:val="00DA2148"/>
    <w:rsid w:val="00DA3E74"/>
    <w:rsid w:val="00DA5A30"/>
    <w:rsid w:val="00DA7D4E"/>
    <w:rsid w:val="00DA7EC5"/>
    <w:rsid w:val="00DB0972"/>
    <w:rsid w:val="00DB0C10"/>
    <w:rsid w:val="00DB4146"/>
    <w:rsid w:val="00DB79A9"/>
    <w:rsid w:val="00DC08D8"/>
    <w:rsid w:val="00DC1A90"/>
    <w:rsid w:val="00DC2376"/>
    <w:rsid w:val="00DC34D5"/>
    <w:rsid w:val="00DC3B98"/>
    <w:rsid w:val="00DC3FE7"/>
    <w:rsid w:val="00DC55F5"/>
    <w:rsid w:val="00DC6EF5"/>
    <w:rsid w:val="00DC750D"/>
    <w:rsid w:val="00DC7C4E"/>
    <w:rsid w:val="00DD00CE"/>
    <w:rsid w:val="00DD16B9"/>
    <w:rsid w:val="00DD184D"/>
    <w:rsid w:val="00DD1A8D"/>
    <w:rsid w:val="00DD2C04"/>
    <w:rsid w:val="00DD2F54"/>
    <w:rsid w:val="00DD3902"/>
    <w:rsid w:val="00DD55FF"/>
    <w:rsid w:val="00DD640F"/>
    <w:rsid w:val="00DD69C1"/>
    <w:rsid w:val="00DD6AAD"/>
    <w:rsid w:val="00DD75D3"/>
    <w:rsid w:val="00DE05FE"/>
    <w:rsid w:val="00DE1531"/>
    <w:rsid w:val="00DE1E14"/>
    <w:rsid w:val="00DE2BD9"/>
    <w:rsid w:val="00DE2D9E"/>
    <w:rsid w:val="00DE3216"/>
    <w:rsid w:val="00DE3D78"/>
    <w:rsid w:val="00DE5D75"/>
    <w:rsid w:val="00DF051C"/>
    <w:rsid w:val="00DF057E"/>
    <w:rsid w:val="00DF19A0"/>
    <w:rsid w:val="00DF2763"/>
    <w:rsid w:val="00DF4933"/>
    <w:rsid w:val="00DF5F07"/>
    <w:rsid w:val="00DF7909"/>
    <w:rsid w:val="00E00A56"/>
    <w:rsid w:val="00E016A6"/>
    <w:rsid w:val="00E020F7"/>
    <w:rsid w:val="00E024AB"/>
    <w:rsid w:val="00E05967"/>
    <w:rsid w:val="00E0623C"/>
    <w:rsid w:val="00E06240"/>
    <w:rsid w:val="00E0624C"/>
    <w:rsid w:val="00E072B1"/>
    <w:rsid w:val="00E0758C"/>
    <w:rsid w:val="00E0768C"/>
    <w:rsid w:val="00E07ADF"/>
    <w:rsid w:val="00E11BA2"/>
    <w:rsid w:val="00E11C42"/>
    <w:rsid w:val="00E11E12"/>
    <w:rsid w:val="00E13B00"/>
    <w:rsid w:val="00E148CA"/>
    <w:rsid w:val="00E15D3A"/>
    <w:rsid w:val="00E168C1"/>
    <w:rsid w:val="00E176B5"/>
    <w:rsid w:val="00E178D1"/>
    <w:rsid w:val="00E2026C"/>
    <w:rsid w:val="00E20534"/>
    <w:rsid w:val="00E207FD"/>
    <w:rsid w:val="00E20AB0"/>
    <w:rsid w:val="00E229E2"/>
    <w:rsid w:val="00E22A7D"/>
    <w:rsid w:val="00E23178"/>
    <w:rsid w:val="00E2356A"/>
    <w:rsid w:val="00E23BAD"/>
    <w:rsid w:val="00E2470A"/>
    <w:rsid w:val="00E324E8"/>
    <w:rsid w:val="00E34E64"/>
    <w:rsid w:val="00E35200"/>
    <w:rsid w:val="00E354ED"/>
    <w:rsid w:val="00E3595B"/>
    <w:rsid w:val="00E35AAC"/>
    <w:rsid w:val="00E37539"/>
    <w:rsid w:val="00E424C5"/>
    <w:rsid w:val="00E436A6"/>
    <w:rsid w:val="00E44876"/>
    <w:rsid w:val="00E44B77"/>
    <w:rsid w:val="00E46AE0"/>
    <w:rsid w:val="00E46CB9"/>
    <w:rsid w:val="00E46E84"/>
    <w:rsid w:val="00E474CD"/>
    <w:rsid w:val="00E47BD6"/>
    <w:rsid w:val="00E50213"/>
    <w:rsid w:val="00E50862"/>
    <w:rsid w:val="00E51405"/>
    <w:rsid w:val="00E51650"/>
    <w:rsid w:val="00E51910"/>
    <w:rsid w:val="00E52D00"/>
    <w:rsid w:val="00E53016"/>
    <w:rsid w:val="00E5354E"/>
    <w:rsid w:val="00E5557A"/>
    <w:rsid w:val="00E55D88"/>
    <w:rsid w:val="00E56377"/>
    <w:rsid w:val="00E56C89"/>
    <w:rsid w:val="00E5721A"/>
    <w:rsid w:val="00E57988"/>
    <w:rsid w:val="00E610CA"/>
    <w:rsid w:val="00E641B8"/>
    <w:rsid w:val="00E662E9"/>
    <w:rsid w:val="00E66AF2"/>
    <w:rsid w:val="00E66E8A"/>
    <w:rsid w:val="00E676AF"/>
    <w:rsid w:val="00E705E5"/>
    <w:rsid w:val="00E7213A"/>
    <w:rsid w:val="00E7224D"/>
    <w:rsid w:val="00E73F88"/>
    <w:rsid w:val="00E74E58"/>
    <w:rsid w:val="00E751B5"/>
    <w:rsid w:val="00E8049E"/>
    <w:rsid w:val="00E805A8"/>
    <w:rsid w:val="00E809EF"/>
    <w:rsid w:val="00E80D16"/>
    <w:rsid w:val="00E81206"/>
    <w:rsid w:val="00E81CD5"/>
    <w:rsid w:val="00E82518"/>
    <w:rsid w:val="00E82D51"/>
    <w:rsid w:val="00E82EF3"/>
    <w:rsid w:val="00E843EB"/>
    <w:rsid w:val="00E870F0"/>
    <w:rsid w:val="00E87B35"/>
    <w:rsid w:val="00E925C5"/>
    <w:rsid w:val="00E934A7"/>
    <w:rsid w:val="00E93B47"/>
    <w:rsid w:val="00E94CA4"/>
    <w:rsid w:val="00E955BB"/>
    <w:rsid w:val="00E973F9"/>
    <w:rsid w:val="00EA0FA4"/>
    <w:rsid w:val="00EA192A"/>
    <w:rsid w:val="00EA314D"/>
    <w:rsid w:val="00EA3973"/>
    <w:rsid w:val="00EA53D8"/>
    <w:rsid w:val="00EA612B"/>
    <w:rsid w:val="00EA61F5"/>
    <w:rsid w:val="00EA667C"/>
    <w:rsid w:val="00EB03DF"/>
    <w:rsid w:val="00EB10B7"/>
    <w:rsid w:val="00EB1D4B"/>
    <w:rsid w:val="00EB29ED"/>
    <w:rsid w:val="00EB4F4A"/>
    <w:rsid w:val="00EB6D95"/>
    <w:rsid w:val="00EB6F1D"/>
    <w:rsid w:val="00EC03BF"/>
    <w:rsid w:val="00EC07A7"/>
    <w:rsid w:val="00EC0E27"/>
    <w:rsid w:val="00EC0FF7"/>
    <w:rsid w:val="00EC3AC7"/>
    <w:rsid w:val="00EC4235"/>
    <w:rsid w:val="00EC45B4"/>
    <w:rsid w:val="00EC4FA0"/>
    <w:rsid w:val="00EC6032"/>
    <w:rsid w:val="00EC6385"/>
    <w:rsid w:val="00EC6766"/>
    <w:rsid w:val="00EC68DB"/>
    <w:rsid w:val="00ED312F"/>
    <w:rsid w:val="00ED3820"/>
    <w:rsid w:val="00ED69A1"/>
    <w:rsid w:val="00EE09F7"/>
    <w:rsid w:val="00EE0BC5"/>
    <w:rsid w:val="00EE1A3D"/>
    <w:rsid w:val="00EE1B23"/>
    <w:rsid w:val="00EE4E5A"/>
    <w:rsid w:val="00EE5083"/>
    <w:rsid w:val="00EE54A7"/>
    <w:rsid w:val="00EE694A"/>
    <w:rsid w:val="00EE7B5D"/>
    <w:rsid w:val="00EE7CED"/>
    <w:rsid w:val="00EF0268"/>
    <w:rsid w:val="00EF23CD"/>
    <w:rsid w:val="00EF2614"/>
    <w:rsid w:val="00EF7165"/>
    <w:rsid w:val="00EF72CE"/>
    <w:rsid w:val="00EF7684"/>
    <w:rsid w:val="00EF7A19"/>
    <w:rsid w:val="00F015F3"/>
    <w:rsid w:val="00F0185E"/>
    <w:rsid w:val="00F02E70"/>
    <w:rsid w:val="00F02E9D"/>
    <w:rsid w:val="00F04045"/>
    <w:rsid w:val="00F04A43"/>
    <w:rsid w:val="00F04AD1"/>
    <w:rsid w:val="00F072C7"/>
    <w:rsid w:val="00F10C6D"/>
    <w:rsid w:val="00F10D10"/>
    <w:rsid w:val="00F11360"/>
    <w:rsid w:val="00F113BA"/>
    <w:rsid w:val="00F122C3"/>
    <w:rsid w:val="00F1396C"/>
    <w:rsid w:val="00F15AE5"/>
    <w:rsid w:val="00F16813"/>
    <w:rsid w:val="00F21EC1"/>
    <w:rsid w:val="00F22130"/>
    <w:rsid w:val="00F22D2F"/>
    <w:rsid w:val="00F23E32"/>
    <w:rsid w:val="00F279B9"/>
    <w:rsid w:val="00F27F6D"/>
    <w:rsid w:val="00F32277"/>
    <w:rsid w:val="00F32C82"/>
    <w:rsid w:val="00F34542"/>
    <w:rsid w:val="00F34E32"/>
    <w:rsid w:val="00F351D7"/>
    <w:rsid w:val="00F356D6"/>
    <w:rsid w:val="00F3779B"/>
    <w:rsid w:val="00F43C26"/>
    <w:rsid w:val="00F4468B"/>
    <w:rsid w:val="00F4575E"/>
    <w:rsid w:val="00F45960"/>
    <w:rsid w:val="00F45FD1"/>
    <w:rsid w:val="00F460F3"/>
    <w:rsid w:val="00F461B0"/>
    <w:rsid w:val="00F46349"/>
    <w:rsid w:val="00F4784A"/>
    <w:rsid w:val="00F47CD7"/>
    <w:rsid w:val="00F50153"/>
    <w:rsid w:val="00F506E1"/>
    <w:rsid w:val="00F50EE3"/>
    <w:rsid w:val="00F51300"/>
    <w:rsid w:val="00F53502"/>
    <w:rsid w:val="00F5381C"/>
    <w:rsid w:val="00F54E73"/>
    <w:rsid w:val="00F5514B"/>
    <w:rsid w:val="00F567E0"/>
    <w:rsid w:val="00F6019E"/>
    <w:rsid w:val="00F6091B"/>
    <w:rsid w:val="00F60CB4"/>
    <w:rsid w:val="00F60F59"/>
    <w:rsid w:val="00F619B3"/>
    <w:rsid w:val="00F62E69"/>
    <w:rsid w:val="00F63492"/>
    <w:rsid w:val="00F66E3F"/>
    <w:rsid w:val="00F6711F"/>
    <w:rsid w:val="00F67804"/>
    <w:rsid w:val="00F71F9D"/>
    <w:rsid w:val="00F738FE"/>
    <w:rsid w:val="00F7397F"/>
    <w:rsid w:val="00F73A7D"/>
    <w:rsid w:val="00F74377"/>
    <w:rsid w:val="00F757A1"/>
    <w:rsid w:val="00F7608B"/>
    <w:rsid w:val="00F765E0"/>
    <w:rsid w:val="00F76DA2"/>
    <w:rsid w:val="00F76DAF"/>
    <w:rsid w:val="00F76F11"/>
    <w:rsid w:val="00F77DA9"/>
    <w:rsid w:val="00F77E0A"/>
    <w:rsid w:val="00F80825"/>
    <w:rsid w:val="00F8262E"/>
    <w:rsid w:val="00F83FDD"/>
    <w:rsid w:val="00F848C3"/>
    <w:rsid w:val="00F84C9D"/>
    <w:rsid w:val="00F85093"/>
    <w:rsid w:val="00F87973"/>
    <w:rsid w:val="00F948C7"/>
    <w:rsid w:val="00F955B6"/>
    <w:rsid w:val="00F97049"/>
    <w:rsid w:val="00F97318"/>
    <w:rsid w:val="00F97C39"/>
    <w:rsid w:val="00F97CB6"/>
    <w:rsid w:val="00FA08D4"/>
    <w:rsid w:val="00FA0AF8"/>
    <w:rsid w:val="00FA0D31"/>
    <w:rsid w:val="00FA12C5"/>
    <w:rsid w:val="00FA3253"/>
    <w:rsid w:val="00FA3AEF"/>
    <w:rsid w:val="00FA3F55"/>
    <w:rsid w:val="00FA4A8F"/>
    <w:rsid w:val="00FA5797"/>
    <w:rsid w:val="00FA5818"/>
    <w:rsid w:val="00FB0E92"/>
    <w:rsid w:val="00FB180F"/>
    <w:rsid w:val="00FB1C9F"/>
    <w:rsid w:val="00FB1CE6"/>
    <w:rsid w:val="00FB3D28"/>
    <w:rsid w:val="00FB3E78"/>
    <w:rsid w:val="00FB51A4"/>
    <w:rsid w:val="00FB673F"/>
    <w:rsid w:val="00FB6F4B"/>
    <w:rsid w:val="00FB7654"/>
    <w:rsid w:val="00FB7A64"/>
    <w:rsid w:val="00FC0EE9"/>
    <w:rsid w:val="00FC1F71"/>
    <w:rsid w:val="00FC43DF"/>
    <w:rsid w:val="00FC710B"/>
    <w:rsid w:val="00FD1D1A"/>
    <w:rsid w:val="00FD1F0A"/>
    <w:rsid w:val="00FD356C"/>
    <w:rsid w:val="00FD3D2A"/>
    <w:rsid w:val="00FD4580"/>
    <w:rsid w:val="00FD45AE"/>
    <w:rsid w:val="00FD5758"/>
    <w:rsid w:val="00FD5DA1"/>
    <w:rsid w:val="00FD6E15"/>
    <w:rsid w:val="00FE1306"/>
    <w:rsid w:val="00FE36D0"/>
    <w:rsid w:val="00FE3A67"/>
    <w:rsid w:val="00FE52DF"/>
    <w:rsid w:val="00FE53AC"/>
    <w:rsid w:val="00FE5EAF"/>
    <w:rsid w:val="00FE68EA"/>
    <w:rsid w:val="00FE79DC"/>
    <w:rsid w:val="00FF1400"/>
    <w:rsid w:val="00FF1C64"/>
    <w:rsid w:val="00FF3D73"/>
    <w:rsid w:val="00FF40C7"/>
    <w:rsid w:val="00FF433A"/>
    <w:rsid w:val="00FF7638"/>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EFB4383"/>
  <w15:docId w15:val="{A4F49831-FB7D-44E5-B318-6D0EB098C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9"/>
    <w:lsdException w:name="heading 7" w:semiHidden="1" w:uiPriority="99" w:unhideWhenUsed="1"/>
    <w:lsdException w:name="heading 8" w:semiHidden="1" w:uiPriority="99" w:unhideWhenUsed="1"/>
    <w:lsdException w:name="heading 9" w:semiHidden="1" w:uiPriority="9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99"/>
    <w:lsdException w:name="Emphasis" w:uiPriority="99"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16DA"/>
    <w:pPr>
      <w:spacing w:after="60"/>
    </w:pPr>
    <w:rPr>
      <w:rFonts w:ascii="Arial" w:eastAsiaTheme="minorEastAsia" w:hAnsi="Arial" w:cstheme="minorBidi"/>
      <w:szCs w:val="22"/>
      <w:lang w:eastAsia="en-US"/>
    </w:rPr>
  </w:style>
  <w:style w:type="paragraph" w:styleId="Heading1">
    <w:name w:val="heading 1"/>
    <w:basedOn w:val="Normal"/>
    <w:next w:val="Heading2"/>
    <w:link w:val="Heading1Char"/>
    <w:uiPriority w:val="9"/>
    <w:qFormat/>
    <w:rsid w:val="00E06240"/>
    <w:pPr>
      <w:keepNext/>
      <w:numPr>
        <w:numId w:val="2"/>
      </w:numPr>
      <w:spacing w:before="720" w:after="120"/>
      <w:outlineLvl w:val="0"/>
    </w:pPr>
    <w:rPr>
      <w:rFonts w:eastAsia="Times New Roman" w:cs="Arial"/>
      <w:b/>
      <w:bCs/>
      <w:kern w:val="32"/>
      <w:sz w:val="28"/>
      <w:szCs w:val="32"/>
      <w:lang w:eastAsia="lv-LV"/>
    </w:rPr>
  </w:style>
  <w:style w:type="paragraph" w:styleId="Heading2">
    <w:name w:val="heading 2"/>
    <w:basedOn w:val="Normal"/>
    <w:next w:val="Normal"/>
    <w:link w:val="Heading2Char"/>
    <w:uiPriority w:val="9"/>
    <w:qFormat/>
    <w:rsid w:val="00E06240"/>
    <w:pPr>
      <w:keepNext/>
      <w:numPr>
        <w:ilvl w:val="1"/>
        <w:numId w:val="2"/>
      </w:numPr>
      <w:spacing w:before="360" w:after="120"/>
      <w:outlineLvl w:val="1"/>
    </w:pPr>
    <w:rPr>
      <w:rFonts w:eastAsia="Times New Roman" w:cs="Arial"/>
      <w:b/>
      <w:bCs/>
      <w:iCs/>
      <w:sz w:val="24"/>
      <w:szCs w:val="28"/>
      <w:lang w:eastAsia="lv-LV"/>
    </w:rPr>
  </w:style>
  <w:style w:type="paragraph" w:styleId="Heading3">
    <w:name w:val="heading 3"/>
    <w:basedOn w:val="Normal"/>
    <w:next w:val="BodyText"/>
    <w:link w:val="Heading3Char"/>
    <w:uiPriority w:val="9"/>
    <w:qFormat/>
    <w:rsid w:val="003C168A"/>
    <w:pPr>
      <w:keepNext/>
      <w:numPr>
        <w:ilvl w:val="2"/>
        <w:numId w:val="2"/>
      </w:numPr>
      <w:spacing w:before="240"/>
      <w:outlineLvl w:val="2"/>
    </w:pPr>
    <w:rPr>
      <w:rFonts w:eastAsia="Times New Roman" w:cs="Arial"/>
      <w:b/>
      <w:bCs/>
      <w:i/>
      <w:sz w:val="24"/>
      <w:szCs w:val="26"/>
      <w:lang w:eastAsia="lv-LV"/>
    </w:rPr>
  </w:style>
  <w:style w:type="paragraph" w:styleId="Heading4">
    <w:name w:val="heading 4"/>
    <w:basedOn w:val="Normal"/>
    <w:next w:val="Normal"/>
    <w:link w:val="Heading4Char"/>
    <w:uiPriority w:val="9"/>
    <w:qFormat/>
    <w:rsid w:val="003C168A"/>
    <w:pPr>
      <w:keepNext/>
      <w:numPr>
        <w:ilvl w:val="3"/>
        <w:numId w:val="2"/>
      </w:numPr>
      <w:spacing w:before="240"/>
      <w:ind w:left="0"/>
      <w:outlineLvl w:val="3"/>
    </w:pPr>
    <w:rPr>
      <w:rFonts w:eastAsia="Times New Roman" w:cs="Times New Roman"/>
      <w:b/>
      <w:bCs/>
      <w:i/>
      <w:sz w:val="24"/>
      <w:szCs w:val="28"/>
      <w:lang w:eastAsia="lv-LV"/>
    </w:rPr>
  </w:style>
  <w:style w:type="paragraph" w:styleId="Heading5">
    <w:name w:val="heading 5"/>
    <w:basedOn w:val="Normal"/>
    <w:next w:val="Normal"/>
    <w:link w:val="Heading5Char"/>
    <w:uiPriority w:val="9"/>
    <w:qFormat/>
    <w:rsid w:val="003D7CD5"/>
    <w:pPr>
      <w:numPr>
        <w:ilvl w:val="4"/>
        <w:numId w:val="2"/>
      </w:numPr>
      <w:spacing w:before="240"/>
      <w:outlineLvl w:val="4"/>
    </w:pPr>
    <w:rPr>
      <w:rFonts w:eastAsia="Times New Roman" w:cs="Times New Roman"/>
      <w:b/>
      <w:bCs/>
      <w:i/>
      <w:iCs/>
      <w:color w:val="6D6F71"/>
      <w:szCs w:val="26"/>
      <w:lang w:eastAsia="lv-LV"/>
    </w:rPr>
  </w:style>
  <w:style w:type="paragraph" w:styleId="Heading6">
    <w:name w:val="heading 6"/>
    <w:basedOn w:val="Normal"/>
    <w:next w:val="Normal"/>
    <w:link w:val="Heading6Char"/>
    <w:uiPriority w:val="99"/>
    <w:rsid w:val="003D7CD5"/>
    <w:pPr>
      <w:numPr>
        <w:ilvl w:val="5"/>
        <w:numId w:val="2"/>
      </w:numPr>
      <w:spacing w:before="240"/>
      <w:outlineLvl w:val="5"/>
    </w:pPr>
    <w:rPr>
      <w:rFonts w:eastAsia="Times New Roman" w:cs="Times New Roman"/>
      <w:b/>
      <w:bCs/>
      <w:color w:val="6D6F71"/>
      <w:lang w:eastAsia="lv-LV"/>
    </w:rPr>
  </w:style>
  <w:style w:type="paragraph" w:styleId="Heading7">
    <w:name w:val="heading 7"/>
    <w:basedOn w:val="Normal"/>
    <w:next w:val="Normal"/>
    <w:link w:val="Heading7Char"/>
    <w:uiPriority w:val="99"/>
    <w:rsid w:val="000F708A"/>
    <w:pPr>
      <w:numPr>
        <w:ilvl w:val="6"/>
        <w:numId w:val="2"/>
      </w:numPr>
      <w:spacing w:before="240"/>
      <w:outlineLvl w:val="6"/>
    </w:pPr>
    <w:rPr>
      <w:rFonts w:eastAsia="Times New Roman" w:cs="Times New Roman"/>
      <w:szCs w:val="24"/>
      <w:lang w:eastAsia="lv-LV"/>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rsid w:val="000F708A"/>
    <w:pPr>
      <w:numPr>
        <w:ilvl w:val="7"/>
        <w:numId w:val="2"/>
      </w:numPr>
      <w:spacing w:before="240"/>
      <w:outlineLvl w:val="7"/>
    </w:pPr>
    <w:rPr>
      <w:rFonts w:eastAsia="Times New Roman" w:cs="Times New Roman"/>
      <w:iCs/>
      <w:szCs w:val="24"/>
      <w:lang w:eastAsia="lv-LV"/>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rsid w:val="00665C82"/>
    <w:pPr>
      <w:numPr>
        <w:ilvl w:val="8"/>
        <w:numId w:val="2"/>
      </w:numPr>
      <w:spacing w:before="240"/>
      <w:outlineLvl w:val="8"/>
    </w:pPr>
    <w:rPr>
      <w:rFonts w:eastAsia="Times New Roman" w:cs="Arial"/>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06240"/>
    <w:rPr>
      <w:rFonts w:ascii="Arial" w:hAnsi="Arial" w:cs="Arial"/>
      <w:b/>
      <w:bCs/>
      <w:iCs/>
      <w:sz w:val="24"/>
      <w:szCs w:val="28"/>
    </w:rPr>
  </w:style>
  <w:style w:type="character" w:customStyle="1" w:styleId="Heading1Char">
    <w:name w:val="Heading 1 Char"/>
    <w:basedOn w:val="DefaultParagraphFont"/>
    <w:link w:val="Heading1"/>
    <w:uiPriority w:val="9"/>
    <w:rsid w:val="00E06240"/>
    <w:rPr>
      <w:rFonts w:ascii="Arial" w:hAnsi="Arial" w:cs="Arial"/>
      <w:b/>
      <w:bCs/>
      <w:kern w:val="32"/>
      <w:sz w:val="28"/>
      <w:szCs w:val="32"/>
    </w:rPr>
  </w:style>
  <w:style w:type="paragraph" w:styleId="BodyText">
    <w:name w:val="Body Text"/>
    <w:basedOn w:val="Normal"/>
    <w:link w:val="BodyTextChar"/>
    <w:uiPriority w:val="99"/>
    <w:qFormat/>
    <w:rsid w:val="008D6B07"/>
    <w:pPr>
      <w:spacing w:before="120" w:after="120"/>
      <w:jc w:val="both"/>
    </w:pPr>
    <w:rPr>
      <w:rFonts w:eastAsia="Times New Roman" w:cs="Times New Roman"/>
      <w:szCs w:val="20"/>
      <w:lang w:eastAsia="lv-LV"/>
    </w:rPr>
  </w:style>
  <w:style w:type="character" w:customStyle="1" w:styleId="BodyTextChar">
    <w:name w:val="Body Text Char"/>
    <w:basedOn w:val="DefaultParagraphFont"/>
    <w:link w:val="BodyText"/>
    <w:uiPriority w:val="99"/>
    <w:rsid w:val="008D6B07"/>
    <w:rPr>
      <w:rFonts w:ascii="Arial" w:hAnsi="Arial"/>
    </w:rPr>
  </w:style>
  <w:style w:type="character" w:customStyle="1" w:styleId="Heading3Char">
    <w:name w:val="Heading 3 Char"/>
    <w:basedOn w:val="DefaultParagraphFont"/>
    <w:link w:val="Heading3"/>
    <w:uiPriority w:val="9"/>
    <w:rsid w:val="003C168A"/>
    <w:rPr>
      <w:rFonts w:ascii="Arial" w:hAnsi="Arial" w:cs="Arial"/>
      <w:b/>
      <w:bCs/>
      <w:i/>
      <w:sz w:val="24"/>
      <w:szCs w:val="26"/>
    </w:rPr>
  </w:style>
  <w:style w:type="character" w:customStyle="1" w:styleId="Heading4Char">
    <w:name w:val="Heading 4 Char"/>
    <w:basedOn w:val="DefaultParagraphFont"/>
    <w:link w:val="Heading4"/>
    <w:uiPriority w:val="9"/>
    <w:rsid w:val="003C168A"/>
    <w:rPr>
      <w:rFonts w:ascii="Arial" w:hAnsi="Arial"/>
      <w:b/>
      <w:bCs/>
      <w:i/>
      <w:sz w:val="24"/>
      <w:szCs w:val="28"/>
    </w:rPr>
  </w:style>
  <w:style w:type="character" w:customStyle="1" w:styleId="Heading5Char">
    <w:name w:val="Heading 5 Char"/>
    <w:basedOn w:val="DefaultParagraphFont"/>
    <w:link w:val="Heading5"/>
    <w:uiPriority w:val="9"/>
    <w:rsid w:val="003D7CD5"/>
    <w:rPr>
      <w:rFonts w:ascii="Arial" w:hAnsi="Arial"/>
      <w:b/>
      <w:bCs/>
      <w:i/>
      <w:iCs/>
      <w:color w:val="6D6F71"/>
      <w:sz w:val="22"/>
      <w:szCs w:val="26"/>
    </w:rPr>
  </w:style>
  <w:style w:type="character" w:customStyle="1" w:styleId="Heading6Char">
    <w:name w:val="Heading 6 Char"/>
    <w:basedOn w:val="DefaultParagraphFont"/>
    <w:link w:val="Heading6"/>
    <w:uiPriority w:val="99"/>
    <w:rsid w:val="003D7CD5"/>
    <w:rPr>
      <w:rFonts w:ascii="Arial" w:hAnsi="Arial"/>
      <w:b/>
      <w:bCs/>
      <w:color w:val="6D6F71"/>
      <w:sz w:val="22"/>
      <w:szCs w:val="22"/>
    </w:rPr>
  </w:style>
  <w:style w:type="character" w:customStyle="1" w:styleId="Heading7Char">
    <w:name w:val="Heading 7 Char"/>
    <w:basedOn w:val="DefaultParagraphFont"/>
    <w:link w:val="Heading7"/>
    <w:uiPriority w:val="99"/>
    <w:rsid w:val="000F708A"/>
    <w:rPr>
      <w:rFonts w:ascii="Arial" w:hAnsi="Arial"/>
      <w:sz w:val="22"/>
      <w:szCs w:val="24"/>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rsid w:val="000F708A"/>
    <w:rPr>
      <w:rFonts w:ascii="Arial" w:hAnsi="Arial"/>
      <w:iCs/>
      <w:sz w:val="22"/>
      <w:szCs w:val="24"/>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rsid w:val="00707FF1"/>
    <w:rPr>
      <w:rFonts w:ascii="Arial" w:hAnsi="Arial" w:cs="Arial"/>
      <w:sz w:val="22"/>
      <w:szCs w:val="22"/>
    </w:rPr>
  </w:style>
  <w:style w:type="paragraph" w:styleId="Header">
    <w:name w:val="header"/>
    <w:basedOn w:val="Normal"/>
    <w:link w:val="HeaderChar"/>
    <w:uiPriority w:val="99"/>
    <w:rsid w:val="00B9481C"/>
    <w:pPr>
      <w:tabs>
        <w:tab w:val="center" w:pos="4153"/>
        <w:tab w:val="right" w:pos="8306"/>
      </w:tabs>
    </w:pPr>
    <w:rPr>
      <w:rFonts w:eastAsia="Times New Roman" w:cs="Times New Roman"/>
      <w:szCs w:val="20"/>
      <w:lang w:eastAsia="lv-LV"/>
    </w:rPr>
  </w:style>
  <w:style w:type="character" w:customStyle="1" w:styleId="HeaderChar">
    <w:name w:val="Header Char"/>
    <w:basedOn w:val="DefaultParagraphFont"/>
    <w:link w:val="Header"/>
    <w:uiPriority w:val="99"/>
    <w:rsid w:val="00707FF1"/>
    <w:rPr>
      <w:rFonts w:ascii="Arial" w:hAnsi="Arial"/>
    </w:rPr>
  </w:style>
  <w:style w:type="paragraph" w:styleId="Footer">
    <w:name w:val="footer"/>
    <w:aliases w:val="Footer_1"/>
    <w:basedOn w:val="Normal"/>
    <w:link w:val="FooterChar"/>
    <w:uiPriority w:val="99"/>
    <w:rsid w:val="007E20A3"/>
    <w:pPr>
      <w:tabs>
        <w:tab w:val="center" w:pos="4153"/>
        <w:tab w:val="right" w:pos="8306"/>
      </w:tabs>
      <w:spacing w:before="60"/>
    </w:pPr>
    <w:rPr>
      <w:rFonts w:eastAsia="Times New Roman" w:cs="Times New Roman"/>
      <w:szCs w:val="20"/>
      <w:lang w:eastAsia="lv-LV"/>
    </w:rPr>
  </w:style>
  <w:style w:type="character" w:customStyle="1" w:styleId="FooterChar">
    <w:name w:val="Footer Char"/>
    <w:aliases w:val="Footer_1 Char"/>
    <w:basedOn w:val="DefaultParagraphFont"/>
    <w:link w:val="Footer"/>
    <w:uiPriority w:val="99"/>
    <w:semiHidden/>
    <w:rsid w:val="00707FF1"/>
    <w:rPr>
      <w:rFonts w:ascii="Arial" w:hAnsi="Arial"/>
    </w:rPr>
  </w:style>
  <w:style w:type="character" w:styleId="CommentReference">
    <w:name w:val="annotation reference"/>
    <w:basedOn w:val="DefaultParagraphFont"/>
    <w:uiPriority w:val="99"/>
    <w:semiHidden/>
    <w:rsid w:val="007E20A3"/>
    <w:rPr>
      <w:rFonts w:cs="Times New Roman"/>
      <w:sz w:val="16"/>
      <w:szCs w:val="16"/>
    </w:rPr>
  </w:style>
  <w:style w:type="paragraph" w:styleId="CommentText">
    <w:name w:val="annotation text"/>
    <w:basedOn w:val="Normal"/>
    <w:link w:val="CommentTextChar"/>
    <w:uiPriority w:val="99"/>
    <w:rsid w:val="007E20A3"/>
    <w:rPr>
      <w:rFonts w:eastAsia="Times New Roman" w:cs="Times New Roman"/>
      <w:szCs w:val="20"/>
      <w:lang w:eastAsia="lv-LV"/>
    </w:rPr>
  </w:style>
  <w:style w:type="character" w:customStyle="1" w:styleId="CommentTextChar">
    <w:name w:val="Comment Text Char"/>
    <w:basedOn w:val="DefaultParagraphFont"/>
    <w:link w:val="CommentText"/>
    <w:uiPriority w:val="99"/>
    <w:rsid w:val="00707FF1"/>
    <w:rPr>
      <w:rFonts w:ascii="Arial" w:hAnsi="Arial"/>
    </w:rPr>
  </w:style>
  <w:style w:type="paragraph" w:styleId="CommentSubject">
    <w:name w:val="annotation subject"/>
    <w:basedOn w:val="CommentText"/>
    <w:next w:val="CommentText"/>
    <w:link w:val="CommentSubjectChar"/>
    <w:uiPriority w:val="99"/>
    <w:semiHidden/>
    <w:rsid w:val="007E20A3"/>
    <w:rPr>
      <w:b/>
      <w:bCs/>
    </w:rPr>
  </w:style>
  <w:style w:type="character" w:customStyle="1" w:styleId="CommentSubjectChar">
    <w:name w:val="Comment Subject Char"/>
    <w:basedOn w:val="CommentTextChar"/>
    <w:link w:val="CommentSubject"/>
    <w:uiPriority w:val="99"/>
    <w:semiHidden/>
    <w:rsid w:val="00707FF1"/>
    <w:rPr>
      <w:rFonts w:ascii="Arial" w:hAnsi="Arial"/>
      <w:b/>
      <w:bCs/>
    </w:rPr>
  </w:style>
  <w:style w:type="paragraph" w:styleId="BalloonText">
    <w:name w:val="Balloon Text"/>
    <w:basedOn w:val="Normal"/>
    <w:link w:val="BalloonTextChar"/>
    <w:uiPriority w:val="99"/>
    <w:semiHidden/>
    <w:rsid w:val="007E20A3"/>
    <w:rPr>
      <w:rFonts w:ascii="Tahoma" w:eastAsia="Times New Roman" w:hAnsi="Tahoma" w:cs="Tahoma"/>
      <w:sz w:val="16"/>
      <w:szCs w:val="16"/>
      <w:lang w:eastAsia="lv-LV"/>
    </w:rPr>
  </w:style>
  <w:style w:type="character" w:customStyle="1" w:styleId="BalloonTextChar">
    <w:name w:val="Balloon Text Char"/>
    <w:basedOn w:val="DefaultParagraphFont"/>
    <w:link w:val="BalloonText"/>
    <w:uiPriority w:val="99"/>
    <w:semiHidden/>
    <w:rsid w:val="00707FF1"/>
    <w:rPr>
      <w:sz w:val="0"/>
      <w:szCs w:val="0"/>
    </w:rPr>
  </w:style>
  <w:style w:type="paragraph" w:styleId="ListBullet3">
    <w:name w:val="List Bullet 3"/>
    <w:basedOn w:val="Normal"/>
    <w:uiPriority w:val="99"/>
    <w:rsid w:val="00BD24D8"/>
    <w:pPr>
      <w:numPr>
        <w:numId w:val="3"/>
      </w:numPr>
      <w:contextualSpacing/>
    </w:pPr>
    <w:rPr>
      <w:rFonts w:eastAsia="Times New Roman" w:cs="Times New Roman"/>
      <w:szCs w:val="20"/>
      <w:lang w:eastAsia="lv-LV"/>
    </w:rPr>
  </w:style>
  <w:style w:type="paragraph" w:customStyle="1" w:styleId="Heading0">
    <w:name w:val="Heading 0"/>
    <w:basedOn w:val="Heading1"/>
    <w:next w:val="BodyText"/>
    <w:uiPriority w:val="99"/>
    <w:qFormat/>
    <w:rsid w:val="000A4D41"/>
    <w:pPr>
      <w:numPr>
        <w:numId w:val="0"/>
      </w:numPr>
    </w:pPr>
  </w:style>
  <w:style w:type="table" w:styleId="TableGrid">
    <w:name w:val="Table Grid"/>
    <w:basedOn w:val="TableNormal"/>
    <w:uiPriority w:val="59"/>
    <w:rsid w:val="00B73ED7"/>
    <w:pPr>
      <w:spacing w:after="6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Arial" w:hAnsi="Arial"/>
        <w:b/>
        <w:sz w:val="22"/>
      </w:rPr>
      <w:tblPr/>
      <w:trPr>
        <w:tblHeader/>
      </w:trPr>
      <w:tcPr>
        <w:shd w:val="clear" w:color="auto" w:fill="8C9EB4"/>
        <w:vAlign w:val="center"/>
      </w:tcPr>
    </w:tblStylePr>
  </w:style>
  <w:style w:type="paragraph" w:customStyle="1" w:styleId="Tabulasvirsraksts">
    <w:name w:val="Tabulas virsraksts"/>
    <w:basedOn w:val="Normal"/>
    <w:uiPriority w:val="99"/>
    <w:rsid w:val="00B73ED7"/>
    <w:pPr>
      <w:spacing w:before="60"/>
      <w:jc w:val="center"/>
    </w:pPr>
    <w:rPr>
      <w:rFonts w:eastAsia="Times New Roman" w:cs="Times New Roman"/>
      <w:b/>
      <w:lang w:eastAsia="lv-LV"/>
    </w:rPr>
  </w:style>
  <w:style w:type="paragraph" w:customStyle="1" w:styleId="Tabulasteksts">
    <w:name w:val="Tabulas teksts"/>
    <w:link w:val="TabulastekstsChar"/>
    <w:uiPriority w:val="99"/>
    <w:qFormat/>
    <w:rsid w:val="008A4943"/>
    <w:pPr>
      <w:spacing w:before="40" w:after="40"/>
    </w:pPr>
    <w:rPr>
      <w:rFonts w:ascii="Arial" w:hAnsi="Arial"/>
      <w:sz w:val="22"/>
    </w:rPr>
  </w:style>
  <w:style w:type="character" w:customStyle="1" w:styleId="TabulastekstsChar">
    <w:name w:val="Tabulas teksts Char"/>
    <w:link w:val="Tabulasteksts"/>
    <w:uiPriority w:val="99"/>
    <w:locked/>
    <w:rsid w:val="008A4943"/>
    <w:rPr>
      <w:rFonts w:ascii="Arial" w:hAnsi="Arial"/>
      <w:sz w:val="22"/>
    </w:rPr>
  </w:style>
  <w:style w:type="paragraph" w:customStyle="1" w:styleId="Piezme">
    <w:name w:val="Piezīme"/>
    <w:basedOn w:val="Normal"/>
    <w:next w:val="BodyText"/>
    <w:link w:val="PiezmeChar"/>
    <w:uiPriority w:val="99"/>
    <w:rsid w:val="00A233F9"/>
    <w:rPr>
      <w:rFonts w:ascii="Times New Roman" w:eastAsia="Times New Roman" w:hAnsi="Times New Roman" w:cs="Times New Roman"/>
      <w:i/>
      <w:color w:val="000080"/>
      <w:szCs w:val="20"/>
      <w:lang w:eastAsia="lv-LV"/>
    </w:rPr>
  </w:style>
  <w:style w:type="character" w:customStyle="1" w:styleId="PiezmeChar">
    <w:name w:val="Piezīme Char"/>
    <w:basedOn w:val="DefaultParagraphFont"/>
    <w:link w:val="Piezme"/>
    <w:uiPriority w:val="99"/>
    <w:locked/>
    <w:rsid w:val="007B43A0"/>
    <w:rPr>
      <w:rFonts w:ascii="Arial" w:hAnsi="Arial" w:cs="Times New Roman"/>
      <w:b/>
      <w:i/>
      <w:color w:val="000080"/>
      <w:sz w:val="28"/>
      <w:lang w:val="lv-LV" w:eastAsia="lv-LV" w:bidi="ar-SA"/>
    </w:rPr>
  </w:style>
  <w:style w:type="paragraph" w:styleId="TOC1">
    <w:name w:val="toc 1"/>
    <w:basedOn w:val="Normal"/>
    <w:next w:val="Normal"/>
    <w:autoRedefine/>
    <w:uiPriority w:val="39"/>
    <w:rsid w:val="00716B52"/>
    <w:pPr>
      <w:tabs>
        <w:tab w:val="right" w:leader="dot" w:pos="9061"/>
      </w:tabs>
      <w:spacing w:before="120" w:after="120"/>
    </w:pPr>
    <w:rPr>
      <w:rFonts w:eastAsia="Times New Roman" w:cs="Times New Roman"/>
      <w:b/>
      <w:bCs/>
      <w:caps/>
      <w:szCs w:val="20"/>
      <w:lang w:eastAsia="lv-LV"/>
    </w:rPr>
  </w:style>
  <w:style w:type="paragraph" w:styleId="TOC2">
    <w:name w:val="toc 2"/>
    <w:basedOn w:val="Normal"/>
    <w:next w:val="Normal"/>
    <w:autoRedefine/>
    <w:uiPriority w:val="39"/>
    <w:rsid w:val="008A4943"/>
    <w:pPr>
      <w:spacing w:after="0"/>
      <w:ind w:left="200"/>
    </w:pPr>
    <w:rPr>
      <w:rFonts w:eastAsia="Times New Roman" w:cs="Times New Roman"/>
      <w:smallCaps/>
      <w:szCs w:val="20"/>
      <w:lang w:eastAsia="lv-LV"/>
    </w:rPr>
  </w:style>
  <w:style w:type="paragraph" w:styleId="TOC3">
    <w:name w:val="toc 3"/>
    <w:basedOn w:val="Normal"/>
    <w:next w:val="Normal"/>
    <w:autoRedefine/>
    <w:uiPriority w:val="39"/>
    <w:rsid w:val="008A4943"/>
    <w:pPr>
      <w:spacing w:after="0"/>
      <w:ind w:left="400"/>
    </w:pPr>
    <w:rPr>
      <w:rFonts w:eastAsia="Times New Roman" w:cs="Times New Roman"/>
      <w:i/>
      <w:iCs/>
      <w:szCs w:val="20"/>
      <w:lang w:eastAsia="lv-LV"/>
    </w:rPr>
  </w:style>
  <w:style w:type="paragraph" w:styleId="TOC4">
    <w:name w:val="toc 4"/>
    <w:basedOn w:val="Normal"/>
    <w:next w:val="Normal"/>
    <w:autoRedefine/>
    <w:uiPriority w:val="39"/>
    <w:rsid w:val="008A4943"/>
    <w:pPr>
      <w:spacing w:after="0"/>
      <w:ind w:left="600"/>
    </w:pPr>
    <w:rPr>
      <w:rFonts w:eastAsia="Times New Roman" w:cs="Times New Roman"/>
      <w:i/>
      <w:szCs w:val="18"/>
      <w:lang w:eastAsia="lv-LV"/>
    </w:rPr>
  </w:style>
  <w:style w:type="paragraph" w:styleId="TOC5">
    <w:name w:val="toc 5"/>
    <w:basedOn w:val="Normal"/>
    <w:next w:val="Normal"/>
    <w:autoRedefine/>
    <w:uiPriority w:val="39"/>
    <w:rsid w:val="006D0040"/>
    <w:pPr>
      <w:spacing w:after="0"/>
      <w:ind w:left="800"/>
    </w:pPr>
    <w:rPr>
      <w:rFonts w:ascii="Times New Roman" w:eastAsia="Times New Roman" w:hAnsi="Times New Roman" w:cs="Times New Roman"/>
      <w:sz w:val="18"/>
      <w:szCs w:val="18"/>
      <w:lang w:eastAsia="lv-LV"/>
    </w:rPr>
  </w:style>
  <w:style w:type="paragraph" w:styleId="TOC6">
    <w:name w:val="toc 6"/>
    <w:basedOn w:val="Normal"/>
    <w:next w:val="Normal"/>
    <w:autoRedefine/>
    <w:uiPriority w:val="39"/>
    <w:rsid w:val="006D0040"/>
    <w:pPr>
      <w:spacing w:after="0"/>
      <w:ind w:left="1000"/>
    </w:pPr>
    <w:rPr>
      <w:rFonts w:ascii="Times New Roman" w:eastAsia="Times New Roman" w:hAnsi="Times New Roman" w:cs="Times New Roman"/>
      <w:sz w:val="18"/>
      <w:szCs w:val="18"/>
      <w:lang w:eastAsia="lv-LV"/>
    </w:rPr>
  </w:style>
  <w:style w:type="paragraph" w:styleId="TOC7">
    <w:name w:val="toc 7"/>
    <w:basedOn w:val="Normal"/>
    <w:next w:val="Normal"/>
    <w:autoRedefine/>
    <w:uiPriority w:val="39"/>
    <w:rsid w:val="006D0040"/>
    <w:pPr>
      <w:spacing w:after="0"/>
      <w:ind w:left="1200"/>
    </w:pPr>
    <w:rPr>
      <w:rFonts w:ascii="Times New Roman" w:eastAsia="Times New Roman" w:hAnsi="Times New Roman" w:cs="Times New Roman"/>
      <w:sz w:val="18"/>
      <w:szCs w:val="18"/>
      <w:lang w:eastAsia="lv-LV"/>
    </w:rPr>
  </w:style>
  <w:style w:type="paragraph" w:styleId="TOC8">
    <w:name w:val="toc 8"/>
    <w:basedOn w:val="Normal"/>
    <w:next w:val="Normal"/>
    <w:autoRedefine/>
    <w:uiPriority w:val="39"/>
    <w:rsid w:val="006D0040"/>
    <w:pPr>
      <w:spacing w:after="0"/>
      <w:ind w:left="1400"/>
    </w:pPr>
    <w:rPr>
      <w:rFonts w:ascii="Times New Roman" w:eastAsia="Times New Roman" w:hAnsi="Times New Roman" w:cs="Times New Roman"/>
      <w:sz w:val="18"/>
      <w:szCs w:val="18"/>
      <w:lang w:eastAsia="lv-LV"/>
    </w:rPr>
  </w:style>
  <w:style w:type="paragraph" w:styleId="TOC9">
    <w:name w:val="toc 9"/>
    <w:basedOn w:val="Normal"/>
    <w:next w:val="Normal"/>
    <w:autoRedefine/>
    <w:uiPriority w:val="39"/>
    <w:rsid w:val="006D0040"/>
    <w:pPr>
      <w:spacing w:after="0"/>
      <w:ind w:left="1600"/>
    </w:pPr>
    <w:rPr>
      <w:rFonts w:ascii="Times New Roman" w:eastAsia="Times New Roman" w:hAnsi="Times New Roman" w:cs="Times New Roman"/>
      <w:sz w:val="18"/>
      <w:szCs w:val="18"/>
      <w:lang w:eastAsia="lv-LV"/>
    </w:rPr>
  </w:style>
  <w:style w:type="paragraph" w:styleId="ListNumber">
    <w:name w:val="List Number"/>
    <w:basedOn w:val="Normal"/>
    <w:uiPriority w:val="99"/>
    <w:rsid w:val="003E7222"/>
    <w:pPr>
      <w:numPr>
        <w:numId w:val="4"/>
      </w:numPr>
    </w:pPr>
    <w:rPr>
      <w:rFonts w:eastAsia="Times New Roman" w:cs="Times New Roman"/>
      <w:szCs w:val="20"/>
      <w:lang w:eastAsia="lv-LV"/>
    </w:rPr>
  </w:style>
  <w:style w:type="paragraph" w:customStyle="1" w:styleId="Pielikums">
    <w:name w:val="Pielikums"/>
    <w:basedOn w:val="Heading1"/>
    <w:next w:val="BodyText"/>
    <w:uiPriority w:val="99"/>
    <w:rsid w:val="000F708A"/>
    <w:pPr>
      <w:pageBreakBefore/>
      <w:numPr>
        <w:numId w:val="0"/>
      </w:numPr>
      <w:tabs>
        <w:tab w:val="num" w:pos="431"/>
        <w:tab w:val="num" w:pos="1080"/>
      </w:tabs>
      <w:spacing w:before="120"/>
      <w:ind w:left="357" w:hanging="357"/>
    </w:pPr>
  </w:style>
  <w:style w:type="character" w:styleId="Hyperlink">
    <w:name w:val="Hyperlink"/>
    <w:basedOn w:val="DefaultParagraphFont"/>
    <w:uiPriority w:val="99"/>
    <w:rsid w:val="007047DD"/>
    <w:rPr>
      <w:rFonts w:cs="Times New Roman"/>
      <w:color w:val="0000FF"/>
      <w:u w:val="single"/>
    </w:rPr>
  </w:style>
  <w:style w:type="paragraph" w:styleId="Title">
    <w:name w:val="Title"/>
    <w:basedOn w:val="Normal"/>
    <w:next w:val="Normal"/>
    <w:link w:val="TitleChar"/>
    <w:qFormat/>
    <w:rsid w:val="00E06240"/>
    <w:pPr>
      <w:spacing w:before="480" w:after="480"/>
      <w:jc w:val="center"/>
      <w:outlineLvl w:val="0"/>
    </w:pPr>
    <w:rPr>
      <w:rFonts w:eastAsia="Times New Roman" w:cs="Times New Roman"/>
      <w:b/>
      <w:bCs/>
      <w:kern w:val="28"/>
      <w:sz w:val="44"/>
      <w:szCs w:val="32"/>
      <w:lang w:eastAsia="lv-LV"/>
    </w:rPr>
  </w:style>
  <w:style w:type="character" w:customStyle="1" w:styleId="TitleChar">
    <w:name w:val="Title Char"/>
    <w:basedOn w:val="DefaultParagraphFont"/>
    <w:link w:val="Title"/>
    <w:rsid w:val="00E06240"/>
    <w:rPr>
      <w:rFonts w:ascii="Arial" w:hAnsi="Arial"/>
      <w:b/>
      <w:bCs/>
      <w:kern w:val="28"/>
      <w:sz w:val="44"/>
      <w:szCs w:val="32"/>
    </w:rPr>
  </w:style>
  <w:style w:type="paragraph" w:styleId="ListBullet">
    <w:name w:val="List Bullet"/>
    <w:basedOn w:val="Normal"/>
    <w:uiPriority w:val="99"/>
    <w:rsid w:val="007E6B6A"/>
    <w:pPr>
      <w:tabs>
        <w:tab w:val="left" w:pos="851"/>
      </w:tabs>
      <w:ind w:left="851" w:hanging="284"/>
    </w:pPr>
    <w:rPr>
      <w:rFonts w:eastAsia="Times New Roman" w:cs="Times New Roman"/>
      <w:szCs w:val="20"/>
      <w:lang w:eastAsia="lv-LV"/>
    </w:rPr>
  </w:style>
  <w:style w:type="paragraph" w:styleId="ListBullet2">
    <w:name w:val="List Bullet 2"/>
    <w:basedOn w:val="Normal"/>
    <w:uiPriority w:val="99"/>
    <w:rsid w:val="007E6B6A"/>
    <w:pPr>
      <w:tabs>
        <w:tab w:val="left" w:pos="907"/>
      </w:tabs>
      <w:ind w:left="1191" w:hanging="340"/>
    </w:pPr>
    <w:rPr>
      <w:rFonts w:eastAsia="Times New Roman" w:cs="Times New Roman"/>
      <w:szCs w:val="20"/>
      <w:lang w:eastAsia="lv-LV"/>
    </w:rPr>
  </w:style>
  <w:style w:type="paragraph" w:styleId="TOCHeading">
    <w:name w:val="TOC Heading"/>
    <w:basedOn w:val="Heading1"/>
    <w:next w:val="Normal"/>
    <w:uiPriority w:val="39"/>
    <w:unhideWhenUsed/>
    <w:qFormat/>
    <w:rsid w:val="00542B6C"/>
    <w:pPr>
      <w:keepLines/>
      <w:numPr>
        <w:numId w:val="0"/>
      </w:numPr>
      <w:spacing w:after="0" w:line="276" w:lineRule="auto"/>
      <w:outlineLvl w:val="9"/>
    </w:pPr>
    <w:rPr>
      <w:rFonts w:ascii="Cambria" w:hAnsi="Cambria" w:cs="Times New Roman"/>
      <w:color w:val="365F91"/>
      <w:kern w:val="0"/>
      <w:szCs w:val="28"/>
      <w:lang w:val="en-US" w:eastAsia="en-US"/>
    </w:rPr>
  </w:style>
  <w:style w:type="paragraph" w:customStyle="1" w:styleId="Tabulasnosaukums">
    <w:name w:val="Tabulas nosaukums"/>
    <w:basedOn w:val="Normal"/>
    <w:uiPriority w:val="99"/>
    <w:qFormat/>
    <w:rsid w:val="008A4943"/>
    <w:pPr>
      <w:keepNext/>
      <w:spacing w:before="120" w:after="120"/>
    </w:pPr>
    <w:rPr>
      <w:rFonts w:eastAsia="Times New Roman" w:cs="Times New Roman"/>
      <w:b/>
      <w:bCs/>
      <w:i/>
      <w:sz w:val="18"/>
      <w:szCs w:val="20"/>
      <w:lang w:eastAsia="lv-LV"/>
    </w:rPr>
  </w:style>
  <w:style w:type="paragraph" w:customStyle="1" w:styleId="Attelanosaukums">
    <w:name w:val="Attela nosaukums"/>
    <w:basedOn w:val="Normal"/>
    <w:uiPriority w:val="99"/>
    <w:qFormat/>
    <w:rsid w:val="007E6B6A"/>
    <w:pPr>
      <w:jc w:val="center"/>
    </w:pPr>
    <w:rPr>
      <w:rFonts w:eastAsia="Times New Roman" w:cs="Times New Roman"/>
      <w:b/>
      <w:bCs/>
      <w:color w:val="6D6F71"/>
      <w:szCs w:val="20"/>
      <w:lang w:eastAsia="lv-LV"/>
    </w:rPr>
  </w:style>
  <w:style w:type="paragraph" w:styleId="Subtitle">
    <w:name w:val="Subtitle"/>
    <w:basedOn w:val="Normal"/>
    <w:next w:val="Normal"/>
    <w:link w:val="SubtitleChar"/>
    <w:uiPriority w:val="99"/>
    <w:qFormat/>
    <w:rsid w:val="00DD640F"/>
    <w:pPr>
      <w:spacing w:before="240" w:after="240"/>
      <w:jc w:val="center"/>
      <w:outlineLvl w:val="1"/>
    </w:pPr>
    <w:rPr>
      <w:rFonts w:eastAsia="Times New Roman" w:cs="Times New Roman"/>
      <w:b/>
      <w:color w:val="6D6F71"/>
      <w:sz w:val="24"/>
      <w:szCs w:val="24"/>
      <w:lang w:eastAsia="lv-LV"/>
    </w:rPr>
  </w:style>
  <w:style w:type="character" w:customStyle="1" w:styleId="SubtitleChar">
    <w:name w:val="Subtitle Char"/>
    <w:basedOn w:val="DefaultParagraphFont"/>
    <w:link w:val="Subtitle"/>
    <w:uiPriority w:val="99"/>
    <w:rsid w:val="00DD640F"/>
    <w:rPr>
      <w:rFonts w:ascii="Arial" w:hAnsi="Arial"/>
      <w:b/>
      <w:color w:val="6D6F71"/>
      <w:sz w:val="24"/>
      <w:szCs w:val="24"/>
    </w:rPr>
  </w:style>
  <w:style w:type="paragraph" w:styleId="ListNumber2">
    <w:name w:val="List Number 2"/>
    <w:basedOn w:val="Normal"/>
    <w:uiPriority w:val="99"/>
    <w:rsid w:val="003E7222"/>
    <w:pPr>
      <w:numPr>
        <w:ilvl w:val="1"/>
        <w:numId w:val="4"/>
      </w:numPr>
      <w:contextualSpacing/>
    </w:pPr>
    <w:rPr>
      <w:rFonts w:eastAsia="Times New Roman" w:cs="Times New Roman"/>
      <w:szCs w:val="20"/>
      <w:lang w:eastAsia="lv-LV"/>
    </w:rPr>
  </w:style>
  <w:style w:type="paragraph" w:styleId="ListNumber3">
    <w:name w:val="List Number 3"/>
    <w:basedOn w:val="Normal"/>
    <w:uiPriority w:val="99"/>
    <w:rsid w:val="0077004C"/>
    <w:pPr>
      <w:tabs>
        <w:tab w:val="num" w:pos="2438"/>
      </w:tabs>
      <w:ind w:left="2438" w:hanging="737"/>
      <w:contextualSpacing/>
    </w:pPr>
    <w:rPr>
      <w:rFonts w:eastAsia="Times New Roman" w:cs="Times New Roman"/>
      <w:szCs w:val="20"/>
      <w:lang w:eastAsia="lv-LV"/>
    </w:rPr>
  </w:style>
  <w:style w:type="paragraph" w:styleId="TableofFigures">
    <w:name w:val="table of figures"/>
    <w:basedOn w:val="Normal"/>
    <w:next w:val="Normal"/>
    <w:uiPriority w:val="99"/>
    <w:rsid w:val="00846F00"/>
    <w:rPr>
      <w:rFonts w:eastAsia="Times New Roman" w:cs="Times New Roman"/>
      <w:szCs w:val="20"/>
      <w:lang w:eastAsia="lv-LV"/>
    </w:rPr>
  </w:style>
  <w:style w:type="character" w:styleId="PlaceholderText">
    <w:name w:val="Placeholder Text"/>
    <w:basedOn w:val="DefaultParagraphFont"/>
    <w:uiPriority w:val="99"/>
    <w:semiHidden/>
    <w:rsid w:val="008859D3"/>
    <w:rPr>
      <w:color w:val="808080"/>
    </w:rPr>
  </w:style>
  <w:style w:type="character" w:styleId="Strong">
    <w:name w:val="Strong"/>
    <w:basedOn w:val="DefaultParagraphFont"/>
    <w:uiPriority w:val="99"/>
    <w:rsid w:val="003D7CD5"/>
    <w:rPr>
      <w:b/>
      <w:bCs/>
    </w:rPr>
  </w:style>
  <w:style w:type="character" w:styleId="Emphasis">
    <w:name w:val="Emphasis"/>
    <w:basedOn w:val="DefaultParagraphFont"/>
    <w:uiPriority w:val="99"/>
    <w:qFormat/>
    <w:rsid w:val="003D7CD5"/>
    <w:rPr>
      <w:i/>
      <w:iCs/>
    </w:rPr>
  </w:style>
  <w:style w:type="paragraph" w:styleId="ListNumber4">
    <w:name w:val="List Number 4"/>
    <w:basedOn w:val="Normal"/>
    <w:uiPriority w:val="99"/>
    <w:rsid w:val="0077004C"/>
    <w:pPr>
      <w:numPr>
        <w:ilvl w:val="3"/>
        <w:numId w:val="4"/>
      </w:numPr>
      <w:contextualSpacing/>
    </w:pPr>
    <w:rPr>
      <w:rFonts w:eastAsia="Times New Roman" w:cs="Times New Roman"/>
      <w:szCs w:val="20"/>
      <w:lang w:eastAsia="lv-LV"/>
    </w:rPr>
  </w:style>
  <w:style w:type="paragraph" w:styleId="ListNumber5">
    <w:name w:val="List Number 5"/>
    <w:basedOn w:val="Normal"/>
    <w:uiPriority w:val="99"/>
    <w:rsid w:val="0077004C"/>
    <w:pPr>
      <w:ind w:left="3600" w:hanging="360"/>
      <w:contextualSpacing/>
    </w:pPr>
    <w:rPr>
      <w:rFonts w:eastAsia="Times New Roman" w:cs="Times New Roman"/>
      <w:szCs w:val="20"/>
      <w:lang w:eastAsia="lv-LV"/>
    </w:rPr>
  </w:style>
  <w:style w:type="paragraph" w:styleId="ListParagraph">
    <w:name w:val="List Paragraph"/>
    <w:basedOn w:val="Normal"/>
    <w:link w:val="ListParagraphChar"/>
    <w:uiPriority w:val="34"/>
    <w:qFormat/>
    <w:rsid w:val="00405D22"/>
    <w:pPr>
      <w:spacing w:after="0"/>
      <w:ind w:left="720"/>
      <w:contextualSpacing/>
      <w:jc w:val="center"/>
    </w:pPr>
    <w:rPr>
      <w:rFonts w:eastAsia="Calibri" w:cs="Times New Roman"/>
    </w:rPr>
  </w:style>
  <w:style w:type="character" w:customStyle="1" w:styleId="ListParagraphChar">
    <w:name w:val="List Paragraph Char"/>
    <w:link w:val="ListParagraph"/>
    <w:uiPriority w:val="34"/>
    <w:locked/>
    <w:rsid w:val="00757566"/>
    <w:rPr>
      <w:rFonts w:ascii="Arial" w:eastAsia="Calibri" w:hAnsi="Arial"/>
      <w:szCs w:val="22"/>
      <w:lang w:eastAsia="en-US"/>
    </w:rPr>
  </w:style>
  <w:style w:type="paragraph" w:customStyle="1" w:styleId="Nodaa">
    <w:name w:val="Nodaļa"/>
    <w:basedOn w:val="Heading1"/>
    <w:next w:val="Normal"/>
    <w:autoRedefine/>
    <w:uiPriority w:val="99"/>
    <w:rsid w:val="00FF7638"/>
    <w:pPr>
      <w:pageBreakBefore/>
      <w:widowControl w:val="0"/>
      <w:numPr>
        <w:numId w:val="0"/>
      </w:numPr>
      <w:spacing w:before="120" w:after="60" w:line="360" w:lineRule="auto"/>
    </w:pPr>
    <w:rPr>
      <w:rFonts w:cs="Times New Roman"/>
      <w:bCs w:val="0"/>
      <w:kern w:val="0"/>
      <w:szCs w:val="20"/>
      <w:lang w:eastAsia="en-US"/>
    </w:rPr>
  </w:style>
  <w:style w:type="paragraph" w:customStyle="1" w:styleId="Apaknodaa">
    <w:name w:val="Apakšnodaļa"/>
    <w:basedOn w:val="Normal"/>
    <w:next w:val="Normal"/>
    <w:autoRedefine/>
    <w:uiPriority w:val="99"/>
    <w:rsid w:val="00FF7638"/>
    <w:pPr>
      <w:keepNext/>
      <w:widowControl w:val="0"/>
      <w:spacing w:before="240" w:line="360" w:lineRule="auto"/>
      <w:outlineLvl w:val="1"/>
    </w:pPr>
    <w:rPr>
      <w:rFonts w:eastAsia="Times New Roman" w:cs="Times New Roman"/>
      <w:b/>
      <w:iCs/>
      <w:sz w:val="24"/>
      <w:szCs w:val="20"/>
    </w:rPr>
  </w:style>
  <w:style w:type="paragraph" w:customStyle="1" w:styleId="Apak-apaknodaa">
    <w:name w:val="Apakš-apakš nodaļa"/>
    <w:basedOn w:val="Heading3"/>
    <w:next w:val="Normal"/>
    <w:autoRedefine/>
    <w:uiPriority w:val="99"/>
    <w:rsid w:val="00FF7638"/>
    <w:pPr>
      <w:widowControl w:val="0"/>
      <w:numPr>
        <w:ilvl w:val="0"/>
        <w:numId w:val="0"/>
      </w:numPr>
      <w:tabs>
        <w:tab w:val="right" w:leader="dot" w:pos="9214"/>
      </w:tabs>
      <w:spacing w:before="120" w:line="360" w:lineRule="auto"/>
    </w:pPr>
    <w:rPr>
      <w:bCs w:val="0"/>
      <w:i w:val="0"/>
      <w:sz w:val="20"/>
      <w:szCs w:val="20"/>
      <w:lang w:eastAsia="en-US"/>
    </w:rPr>
  </w:style>
  <w:style w:type="paragraph" w:customStyle="1" w:styleId="Apaknodaas4lmenis">
    <w:name w:val="Apakšnodaļas 4. līmenis"/>
    <w:basedOn w:val="Heading4"/>
    <w:uiPriority w:val="99"/>
    <w:rsid w:val="00FF7638"/>
    <w:pPr>
      <w:widowControl w:val="0"/>
      <w:numPr>
        <w:ilvl w:val="0"/>
        <w:numId w:val="0"/>
      </w:numPr>
      <w:spacing w:before="120" w:line="360" w:lineRule="auto"/>
    </w:pPr>
    <w:rPr>
      <w:b w:val="0"/>
      <w:bCs w:val="0"/>
      <w:sz w:val="20"/>
      <w:szCs w:val="20"/>
      <w:lang w:eastAsia="en-US"/>
    </w:rPr>
  </w:style>
  <w:style w:type="paragraph" w:customStyle="1" w:styleId="Tablebody">
    <w:name w:val="Table body"/>
    <w:basedOn w:val="Normal"/>
    <w:link w:val="TablebodyChar"/>
    <w:uiPriority w:val="99"/>
    <w:qFormat/>
    <w:rsid w:val="00566951"/>
    <w:pPr>
      <w:spacing w:before="40" w:after="40"/>
      <w:jc w:val="both"/>
    </w:pPr>
    <w:rPr>
      <w:rFonts w:eastAsiaTheme="minorHAnsi"/>
    </w:rPr>
  </w:style>
  <w:style w:type="character" w:customStyle="1" w:styleId="TablebodyChar">
    <w:name w:val="Table body Char"/>
    <w:link w:val="Tablebody"/>
    <w:uiPriority w:val="99"/>
    <w:rsid w:val="00566951"/>
    <w:rPr>
      <w:rFonts w:ascii="Arial" w:eastAsiaTheme="minorHAnsi" w:hAnsi="Arial" w:cstheme="minorBidi"/>
      <w:szCs w:val="22"/>
      <w:lang w:eastAsia="en-US"/>
    </w:rPr>
  </w:style>
  <w:style w:type="paragraph" w:styleId="MessageHeader">
    <w:name w:val="Message Header"/>
    <w:basedOn w:val="Normal"/>
    <w:link w:val="MessageHeaderChar"/>
    <w:uiPriority w:val="99"/>
    <w:rsid w:val="00566951"/>
    <w:pPr>
      <w:pBdr>
        <w:top w:val="single" w:sz="6" w:space="1" w:color="auto"/>
        <w:left w:val="single" w:sz="6" w:space="1" w:color="auto"/>
        <w:bottom w:val="single" w:sz="6" w:space="1" w:color="auto"/>
        <w:right w:val="single" w:sz="6" w:space="1" w:color="auto"/>
      </w:pBdr>
      <w:shd w:val="pct20" w:color="auto" w:fill="auto"/>
      <w:spacing w:before="60" w:line="288" w:lineRule="auto"/>
      <w:ind w:left="1134" w:hanging="1134"/>
      <w:jc w:val="both"/>
    </w:pPr>
    <w:rPr>
      <w:rFonts w:eastAsia="Times New Roman" w:cs="Arial"/>
      <w:smallCaps/>
      <w:szCs w:val="20"/>
    </w:rPr>
  </w:style>
  <w:style w:type="character" w:customStyle="1" w:styleId="MessageHeaderChar">
    <w:name w:val="Message Header Char"/>
    <w:basedOn w:val="DefaultParagraphFont"/>
    <w:link w:val="MessageHeader"/>
    <w:uiPriority w:val="99"/>
    <w:rsid w:val="00566951"/>
    <w:rPr>
      <w:rFonts w:ascii="Arial" w:hAnsi="Arial" w:cs="Arial"/>
      <w:smallCaps/>
      <w:shd w:val="pct20" w:color="auto" w:fill="auto"/>
      <w:lang w:eastAsia="en-US"/>
    </w:rPr>
  </w:style>
  <w:style w:type="paragraph" w:customStyle="1" w:styleId="TableListBullet">
    <w:name w:val="Table List Bullet"/>
    <w:basedOn w:val="Tablebody"/>
    <w:uiPriority w:val="99"/>
    <w:rsid w:val="00566951"/>
    <w:pPr>
      <w:numPr>
        <w:numId w:val="5"/>
      </w:numPr>
      <w:tabs>
        <w:tab w:val="clear" w:pos="720"/>
        <w:tab w:val="num" w:pos="360"/>
      </w:tabs>
      <w:ind w:left="0" w:firstLine="0"/>
    </w:pPr>
    <w:rPr>
      <w:rFonts w:eastAsia="Times New Roman" w:cs="Times New Roman"/>
      <w:noProof/>
    </w:rPr>
  </w:style>
  <w:style w:type="paragraph" w:customStyle="1" w:styleId="TableListNumber">
    <w:name w:val="Table List Number"/>
    <w:basedOn w:val="Tablebody"/>
    <w:uiPriority w:val="99"/>
    <w:rsid w:val="00566951"/>
    <w:pPr>
      <w:numPr>
        <w:numId w:val="6"/>
      </w:numPr>
      <w:tabs>
        <w:tab w:val="clear" w:pos="360"/>
        <w:tab w:val="num" w:pos="432"/>
        <w:tab w:val="left" w:pos="714"/>
        <w:tab w:val="left" w:pos="1072"/>
      </w:tabs>
      <w:ind w:left="0" w:firstLine="0"/>
    </w:pPr>
    <w:rPr>
      <w:rFonts w:eastAsia="Times New Roman" w:cs="Times New Roman"/>
    </w:rPr>
  </w:style>
  <w:style w:type="paragraph" w:customStyle="1" w:styleId="Picturecaption">
    <w:name w:val="Picture caption"/>
    <w:basedOn w:val="Caption"/>
    <w:uiPriority w:val="99"/>
    <w:rsid w:val="007E38C8"/>
    <w:pPr>
      <w:spacing w:before="120" w:after="180" w:line="288" w:lineRule="auto"/>
      <w:contextualSpacing/>
    </w:pPr>
    <w:rPr>
      <w:rFonts w:eastAsia="Batang"/>
      <w:bCs w:val="0"/>
      <w:sz w:val="20"/>
      <w:szCs w:val="20"/>
      <w:lang w:eastAsia="en-US"/>
    </w:rPr>
  </w:style>
  <w:style w:type="paragraph" w:styleId="Caption">
    <w:name w:val="caption"/>
    <w:aliases w:val="Char"/>
    <w:basedOn w:val="Normal"/>
    <w:next w:val="Normal"/>
    <w:link w:val="CaptionChar"/>
    <w:uiPriority w:val="35"/>
    <w:qFormat/>
    <w:rsid w:val="00247988"/>
    <w:pPr>
      <w:jc w:val="center"/>
    </w:pPr>
    <w:rPr>
      <w:rFonts w:eastAsia="Times New Roman" w:cs="Times New Roman"/>
      <w:b/>
      <w:bCs/>
      <w:sz w:val="18"/>
      <w:szCs w:val="18"/>
      <w:lang w:eastAsia="lv-LV"/>
    </w:rPr>
  </w:style>
  <w:style w:type="character" w:customStyle="1" w:styleId="CaptionChar">
    <w:name w:val="Caption Char"/>
    <w:aliases w:val="Char Char"/>
    <w:basedOn w:val="DefaultParagraphFont"/>
    <w:link w:val="Caption"/>
    <w:uiPriority w:val="35"/>
    <w:rsid w:val="00247988"/>
    <w:rPr>
      <w:rFonts w:ascii="Arial" w:hAnsi="Arial"/>
      <w:b/>
      <w:bCs/>
      <w:sz w:val="18"/>
      <w:szCs w:val="18"/>
    </w:rPr>
  </w:style>
  <w:style w:type="paragraph" w:customStyle="1" w:styleId="Pictureposition">
    <w:name w:val="Picture position"/>
    <w:basedOn w:val="Tablebody"/>
    <w:link w:val="PicturepositionChar"/>
    <w:uiPriority w:val="99"/>
    <w:rsid w:val="007E38C8"/>
    <w:pPr>
      <w:spacing w:before="120" w:after="180"/>
      <w:jc w:val="center"/>
    </w:pPr>
  </w:style>
  <w:style w:type="character" w:customStyle="1" w:styleId="PicturepositionChar">
    <w:name w:val="Picture position Char"/>
    <w:basedOn w:val="DefaultParagraphFont"/>
    <w:link w:val="Pictureposition"/>
    <w:uiPriority w:val="99"/>
    <w:rsid w:val="007E38C8"/>
    <w:rPr>
      <w:rFonts w:ascii="Arial" w:eastAsiaTheme="minorHAnsi" w:hAnsi="Arial" w:cstheme="minorBidi"/>
      <w:szCs w:val="22"/>
      <w:lang w:eastAsia="en-US"/>
    </w:rPr>
  </w:style>
  <w:style w:type="paragraph" w:customStyle="1" w:styleId="TableHeader">
    <w:name w:val="TableHeader"/>
    <w:basedOn w:val="Normal"/>
    <w:uiPriority w:val="99"/>
    <w:qFormat/>
    <w:rsid w:val="00A40137"/>
    <w:rPr>
      <w:rFonts w:eastAsiaTheme="minorHAnsi"/>
      <w:b/>
    </w:rPr>
  </w:style>
  <w:style w:type="paragraph" w:customStyle="1" w:styleId="TableTextList">
    <w:name w:val="TableTextList"/>
    <w:basedOn w:val="Normal"/>
    <w:qFormat/>
    <w:rsid w:val="000F2821"/>
    <w:pPr>
      <w:numPr>
        <w:numId w:val="7"/>
      </w:numPr>
      <w:spacing w:after="0"/>
      <w:ind w:left="714" w:hanging="357"/>
    </w:pPr>
    <w:rPr>
      <w:rFonts w:eastAsiaTheme="minorHAnsi" w:cs="Arial"/>
    </w:rPr>
  </w:style>
  <w:style w:type="paragraph" w:customStyle="1" w:styleId="teksts">
    <w:name w:val="teksts"/>
    <w:basedOn w:val="BlockText"/>
    <w:autoRedefine/>
    <w:uiPriority w:val="99"/>
    <w:rsid w:val="000B5C8F"/>
    <w:pPr>
      <w:widowControl w:val="0"/>
      <w:pBdr>
        <w:top w:val="none" w:sz="0" w:space="0" w:color="auto"/>
        <w:left w:val="none" w:sz="0" w:space="0" w:color="auto"/>
        <w:bottom w:val="none" w:sz="0" w:space="0" w:color="auto"/>
        <w:right w:val="none" w:sz="0" w:space="0" w:color="auto"/>
      </w:pBdr>
      <w:spacing w:after="0" w:line="240" w:lineRule="atLeast"/>
      <w:ind w:left="0" w:right="1440"/>
    </w:pPr>
    <w:rPr>
      <w:rFonts w:ascii="Times New Roman" w:eastAsia="Times New Roman" w:hAnsi="Times New Roman" w:cs="Times New Roman"/>
      <w:i w:val="0"/>
      <w:iCs w:val="0"/>
      <w:color w:val="auto"/>
      <w:sz w:val="24"/>
      <w:szCs w:val="24"/>
      <w:lang w:eastAsia="en-US"/>
    </w:rPr>
  </w:style>
  <w:style w:type="paragraph" w:styleId="BlockText">
    <w:name w:val="Block Text"/>
    <w:basedOn w:val="Normal"/>
    <w:rsid w:val="000B5C8F"/>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szCs w:val="20"/>
      <w:lang w:eastAsia="lv-LV"/>
    </w:rPr>
  </w:style>
  <w:style w:type="paragraph" w:styleId="List">
    <w:name w:val="List"/>
    <w:basedOn w:val="Normal"/>
    <w:rsid w:val="008D0BA3"/>
    <w:pPr>
      <w:widowControl w:val="0"/>
      <w:numPr>
        <w:numId w:val="8"/>
      </w:numPr>
      <w:spacing w:before="120" w:after="0"/>
      <w:jc w:val="both"/>
    </w:pPr>
    <w:rPr>
      <w:rFonts w:eastAsia="Times New Roman" w:cs="Times New Roman"/>
      <w:szCs w:val="20"/>
    </w:rPr>
  </w:style>
  <w:style w:type="paragraph" w:customStyle="1" w:styleId="TableHeading">
    <w:name w:val="Table Heading"/>
    <w:basedOn w:val="Normal"/>
    <w:rsid w:val="008D0BA3"/>
    <w:pPr>
      <w:keepNext/>
      <w:keepLines/>
      <w:widowControl w:val="0"/>
      <w:spacing w:before="60"/>
      <w:jc w:val="center"/>
    </w:pPr>
    <w:rPr>
      <w:rFonts w:eastAsia="Times New Roman" w:cs="Times New Roman"/>
      <w:b/>
      <w:szCs w:val="20"/>
    </w:rPr>
  </w:style>
  <w:style w:type="paragraph" w:styleId="DocumentMap">
    <w:name w:val="Document Map"/>
    <w:basedOn w:val="Normal"/>
    <w:link w:val="DocumentMapChar"/>
    <w:uiPriority w:val="99"/>
    <w:rsid w:val="00FB3E78"/>
    <w:rPr>
      <w:rFonts w:ascii="Tahoma" w:eastAsia="Times New Roman" w:hAnsi="Tahoma" w:cs="Times New Roman"/>
      <w:sz w:val="16"/>
      <w:szCs w:val="16"/>
      <w:lang w:eastAsia="lv-LV"/>
    </w:rPr>
  </w:style>
  <w:style w:type="character" w:customStyle="1" w:styleId="DocumentMapChar">
    <w:name w:val="Document Map Char"/>
    <w:basedOn w:val="DefaultParagraphFont"/>
    <w:link w:val="DocumentMap"/>
    <w:uiPriority w:val="99"/>
    <w:rsid w:val="00FB3E78"/>
    <w:rPr>
      <w:rFonts w:ascii="Tahoma" w:hAnsi="Tahoma"/>
      <w:sz w:val="16"/>
      <w:szCs w:val="16"/>
    </w:rPr>
  </w:style>
  <w:style w:type="paragraph" w:styleId="ListContinue2">
    <w:name w:val="List Continue 2"/>
    <w:basedOn w:val="Normal"/>
    <w:uiPriority w:val="99"/>
    <w:unhideWhenUsed/>
    <w:rsid w:val="00FB3E78"/>
    <w:pPr>
      <w:spacing w:after="120"/>
      <w:ind w:left="566"/>
      <w:contextualSpacing/>
    </w:pPr>
    <w:rPr>
      <w:rFonts w:eastAsia="Times New Roman" w:cs="Times New Roman"/>
      <w:szCs w:val="20"/>
      <w:lang w:eastAsia="lv-LV"/>
    </w:rPr>
  </w:style>
  <w:style w:type="paragraph" w:customStyle="1" w:styleId="R-body">
    <w:name w:val="R-body"/>
    <w:uiPriority w:val="99"/>
    <w:rsid w:val="00FB3E78"/>
    <w:pPr>
      <w:spacing w:before="60" w:after="60"/>
      <w:ind w:left="709"/>
    </w:pPr>
    <w:rPr>
      <w:color w:val="365F91"/>
      <w:sz w:val="24"/>
      <w:szCs w:val="24"/>
      <w:lang w:eastAsia="en-US"/>
    </w:rPr>
  </w:style>
  <w:style w:type="paragraph" w:styleId="EndnoteText">
    <w:name w:val="endnote text"/>
    <w:basedOn w:val="Normal"/>
    <w:link w:val="EndnoteTextChar"/>
    <w:uiPriority w:val="99"/>
    <w:unhideWhenUsed/>
    <w:rsid w:val="00247988"/>
    <w:rPr>
      <w:rFonts w:ascii="Calibri" w:eastAsia="Calibri" w:hAnsi="Calibri" w:cs="Times New Roman"/>
      <w:szCs w:val="20"/>
      <w:lang w:val="en-GB"/>
    </w:rPr>
  </w:style>
  <w:style w:type="character" w:customStyle="1" w:styleId="EndnoteTextChar">
    <w:name w:val="Endnote Text Char"/>
    <w:basedOn w:val="DefaultParagraphFont"/>
    <w:link w:val="EndnoteText"/>
    <w:uiPriority w:val="99"/>
    <w:rsid w:val="00247988"/>
    <w:rPr>
      <w:rFonts w:ascii="Calibri" w:eastAsia="Calibri" w:hAnsi="Calibri"/>
      <w:lang w:val="en-GB" w:eastAsia="en-US"/>
    </w:rPr>
  </w:style>
  <w:style w:type="character" w:styleId="EndnoteReference">
    <w:name w:val="endnote reference"/>
    <w:basedOn w:val="DefaultParagraphFont"/>
    <w:uiPriority w:val="99"/>
    <w:unhideWhenUsed/>
    <w:rsid w:val="00247988"/>
    <w:rPr>
      <w:vertAlign w:val="superscript"/>
    </w:rPr>
  </w:style>
  <w:style w:type="character" w:customStyle="1" w:styleId="apple-style-span">
    <w:name w:val="apple-style-span"/>
    <w:basedOn w:val="DefaultParagraphFont"/>
    <w:rsid w:val="00247988"/>
  </w:style>
  <w:style w:type="paragraph" w:styleId="Revision">
    <w:name w:val="Revision"/>
    <w:hidden/>
    <w:uiPriority w:val="99"/>
    <w:semiHidden/>
    <w:rsid w:val="00261661"/>
    <w:rPr>
      <w:rFonts w:ascii="Arial" w:hAnsi="Arial"/>
    </w:rPr>
  </w:style>
  <w:style w:type="character" w:customStyle="1" w:styleId="HTMLPreformattedChar">
    <w:name w:val="HTML Preformatted Char"/>
    <w:basedOn w:val="DefaultParagraphFont"/>
    <w:link w:val="HTMLPreformatted"/>
    <w:uiPriority w:val="99"/>
    <w:rsid w:val="00750278"/>
    <w:rPr>
      <w:rFonts w:ascii="Courier New" w:eastAsiaTheme="minorEastAsia" w:hAnsi="Courier New" w:cs="Courier New"/>
      <w:lang w:val="en-GB" w:eastAsia="en-GB"/>
    </w:rPr>
  </w:style>
  <w:style w:type="paragraph" w:styleId="HTMLPreformatted">
    <w:name w:val="HTML Preformatted"/>
    <w:basedOn w:val="Normal"/>
    <w:link w:val="HTMLPreformattedChar"/>
    <w:uiPriority w:val="99"/>
    <w:unhideWhenUsed/>
    <w:rsid w:val="00750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Cs w:val="20"/>
      <w:lang w:val="en-GB" w:eastAsia="en-GB"/>
    </w:rPr>
  </w:style>
  <w:style w:type="character" w:customStyle="1" w:styleId="schemasubtitle1">
    <w:name w:val="schemasubtitle1"/>
    <w:basedOn w:val="DefaultParagraphFont"/>
    <w:rsid w:val="00750278"/>
    <w:rPr>
      <w:rFonts w:ascii="Arial" w:hAnsi="Arial" w:cs="Arial" w:hint="default"/>
      <w:color w:val="808080"/>
      <w:sz w:val="16"/>
      <w:szCs w:val="16"/>
    </w:rPr>
  </w:style>
  <w:style w:type="character" w:customStyle="1" w:styleId="schemaname1">
    <w:name w:val="schemaname1"/>
    <w:basedOn w:val="DefaultParagraphFont"/>
    <w:rsid w:val="00750278"/>
    <w:rPr>
      <w:rFonts w:ascii="Arial" w:hAnsi="Arial" w:cs="Arial" w:hint="default"/>
      <w:b/>
      <w:bCs/>
      <w:color w:val="000000"/>
      <w:sz w:val="16"/>
      <w:szCs w:val="16"/>
    </w:rPr>
  </w:style>
  <w:style w:type="character" w:customStyle="1" w:styleId="textoperator1">
    <w:name w:val="textoperator1"/>
    <w:basedOn w:val="DefaultParagraphFont"/>
    <w:rsid w:val="00750278"/>
    <w:rPr>
      <w:rFonts w:ascii="Arial" w:hAnsi="Arial" w:cs="Arial" w:hint="default"/>
      <w:color w:val="0000FF"/>
      <w:sz w:val="20"/>
      <w:szCs w:val="20"/>
    </w:rPr>
  </w:style>
  <w:style w:type="character" w:customStyle="1" w:styleId="textelement1">
    <w:name w:val="textelement1"/>
    <w:basedOn w:val="DefaultParagraphFont"/>
    <w:rsid w:val="00750278"/>
    <w:rPr>
      <w:rFonts w:ascii="Arial" w:hAnsi="Arial" w:cs="Arial" w:hint="default"/>
      <w:color w:val="800000"/>
      <w:sz w:val="20"/>
      <w:szCs w:val="20"/>
    </w:rPr>
  </w:style>
  <w:style w:type="character" w:customStyle="1" w:styleId="textattr1">
    <w:name w:val="textattr1"/>
    <w:basedOn w:val="DefaultParagraphFont"/>
    <w:rsid w:val="00750278"/>
    <w:rPr>
      <w:rFonts w:ascii="Arial" w:hAnsi="Arial" w:cs="Arial" w:hint="default"/>
      <w:color w:val="FF0000"/>
      <w:sz w:val="20"/>
      <w:szCs w:val="20"/>
    </w:rPr>
  </w:style>
  <w:style w:type="character" w:customStyle="1" w:styleId="textcontents1">
    <w:name w:val="textcontents1"/>
    <w:basedOn w:val="DefaultParagraphFont"/>
    <w:rsid w:val="00750278"/>
    <w:rPr>
      <w:rFonts w:ascii="Arial" w:hAnsi="Arial" w:cs="Arial" w:hint="default"/>
      <w:color w:val="000000"/>
      <w:sz w:val="20"/>
      <w:szCs w:val="20"/>
    </w:rPr>
  </w:style>
  <w:style w:type="character" w:customStyle="1" w:styleId="elementheader1">
    <w:name w:val="elementheader1"/>
    <w:basedOn w:val="DefaultParagraphFont"/>
    <w:rsid w:val="00750278"/>
    <w:rPr>
      <w:rFonts w:ascii="Arial" w:hAnsi="Arial" w:cs="Arial" w:hint="default"/>
      <w:color w:val="000000"/>
      <w:sz w:val="20"/>
      <w:szCs w:val="20"/>
    </w:rPr>
  </w:style>
  <w:style w:type="character" w:customStyle="1" w:styleId="elementheader21">
    <w:name w:val="elementheader21"/>
    <w:basedOn w:val="DefaultParagraphFont"/>
    <w:rsid w:val="00750278"/>
    <w:rPr>
      <w:rFonts w:ascii="Arial" w:hAnsi="Arial" w:cs="Arial" w:hint="default"/>
      <w:b/>
      <w:bCs/>
      <w:color w:val="000000"/>
      <w:sz w:val="20"/>
      <w:szCs w:val="20"/>
    </w:rPr>
  </w:style>
  <w:style w:type="paragraph" w:customStyle="1" w:styleId="BODYTEXTCons">
    <w:name w:val="BODY TEXT Cons"/>
    <w:basedOn w:val="Normal"/>
    <w:uiPriority w:val="5"/>
    <w:qFormat/>
    <w:rsid w:val="00850583"/>
    <w:pPr>
      <w:spacing w:before="60" w:line="360" w:lineRule="auto"/>
      <w:jc w:val="both"/>
    </w:pPr>
    <w:rPr>
      <w:rFonts w:ascii="Calibri" w:hAnsi="Calibri" w:cs="Times New Roman"/>
      <w:szCs w:val="24"/>
    </w:rPr>
  </w:style>
  <w:style w:type="paragraph" w:customStyle="1" w:styleId="Code">
    <w:name w:val="Code"/>
    <w:basedOn w:val="Normal"/>
    <w:link w:val="CodeChar"/>
    <w:qFormat/>
    <w:rsid w:val="003F47CB"/>
    <w:pPr>
      <w:shd w:val="clear" w:color="auto" w:fill="FFFFFF"/>
      <w:spacing w:after="0"/>
    </w:pPr>
    <w:rPr>
      <w:rFonts w:ascii="Courier New" w:eastAsia="Times New Roman" w:hAnsi="Courier New" w:cs="Courier New"/>
      <w:color w:val="0000FF"/>
      <w:sz w:val="16"/>
      <w:szCs w:val="16"/>
      <w:lang w:eastAsia="lv-LV"/>
    </w:rPr>
  </w:style>
  <w:style w:type="character" w:customStyle="1" w:styleId="CodeChar">
    <w:name w:val="Code Char"/>
    <w:basedOn w:val="DefaultParagraphFont"/>
    <w:link w:val="Code"/>
    <w:rsid w:val="003F47CB"/>
    <w:rPr>
      <w:rFonts w:ascii="Courier New" w:hAnsi="Courier New" w:cs="Courier New"/>
      <w:color w:val="0000FF"/>
      <w:sz w:val="16"/>
      <w:szCs w:val="16"/>
      <w:shd w:val="clear" w:color="auto" w:fill="FFFFFF"/>
    </w:rPr>
  </w:style>
  <w:style w:type="character" w:customStyle="1" w:styleId="apple-converted-space">
    <w:name w:val="apple-converted-space"/>
    <w:basedOn w:val="DefaultParagraphFont"/>
    <w:rsid w:val="004B7805"/>
  </w:style>
  <w:style w:type="paragraph" w:customStyle="1" w:styleId="Teksts0">
    <w:name w:val="Teksts"/>
    <w:basedOn w:val="BodyText"/>
    <w:link w:val="TekstsCharChar"/>
    <w:uiPriority w:val="99"/>
    <w:rsid w:val="00537D58"/>
    <w:pPr>
      <w:widowControl w:val="0"/>
      <w:spacing w:before="0" w:line="276" w:lineRule="auto"/>
    </w:pPr>
    <w:rPr>
      <w:lang w:val="en-US" w:eastAsia="en-US"/>
    </w:rPr>
  </w:style>
  <w:style w:type="character" w:customStyle="1" w:styleId="TekstsCharChar">
    <w:name w:val="Teksts Char Char"/>
    <w:link w:val="Teksts0"/>
    <w:uiPriority w:val="99"/>
    <w:locked/>
    <w:rsid w:val="00537D58"/>
    <w:rPr>
      <w:rFonts w:ascii="Arial" w:hAnsi="Arial"/>
      <w:lang w:val="en-US" w:eastAsia="en-US"/>
    </w:rPr>
  </w:style>
  <w:style w:type="table" w:styleId="TableColumns5">
    <w:name w:val="Table Columns 5"/>
    <w:basedOn w:val="TableNormal"/>
    <w:rsid w:val="009077F6"/>
    <w:pPr>
      <w:spacing w:after="200" w:line="276" w:lineRule="auto"/>
    </w:pPr>
    <w:rPr>
      <w:rFonts w:ascii="Arial" w:hAnsi="Arial"/>
    </w:rPr>
    <w:tblPr>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Arial" w:hAnsi="Arial"/>
        <w:b/>
        <w:bCs/>
        <w:i/>
        <w:iCs/>
        <w:sz w:val="20"/>
      </w:rPr>
      <w:tblPr/>
      <w:tcPr>
        <w:tcBorders>
          <w:bottom w:val="single" w:sz="6" w:space="0" w:color="808080"/>
        </w:tcBorders>
        <w:vAlign w:val="center"/>
      </w:tcPr>
    </w:tblStylePr>
    <w:tblStylePr w:type="lastRow">
      <w:rPr>
        <w:b/>
        <w:bCs/>
      </w:rPr>
      <w:tblPr/>
      <w:tcPr>
        <w:tcBorders>
          <w:top w:val="single" w:sz="6" w:space="0" w:color="808080"/>
          <w:tl2br w:val="none" w:sz="0" w:space="0" w:color="auto"/>
          <w:tr2bl w:val="none" w:sz="0" w:space="0" w:color="auto"/>
        </w:tcBorders>
      </w:tcPr>
    </w:tblStylePr>
    <w:tblStylePr w:type="firstCol">
      <w:rPr>
        <w:b w:val="0"/>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5182">
      <w:bodyDiv w:val="1"/>
      <w:marLeft w:val="0"/>
      <w:marRight w:val="0"/>
      <w:marTop w:val="0"/>
      <w:marBottom w:val="0"/>
      <w:divBdr>
        <w:top w:val="none" w:sz="0" w:space="0" w:color="auto"/>
        <w:left w:val="none" w:sz="0" w:space="0" w:color="auto"/>
        <w:bottom w:val="none" w:sz="0" w:space="0" w:color="auto"/>
        <w:right w:val="none" w:sz="0" w:space="0" w:color="auto"/>
      </w:divBdr>
    </w:div>
    <w:div w:id="32657792">
      <w:bodyDiv w:val="1"/>
      <w:marLeft w:val="0"/>
      <w:marRight w:val="0"/>
      <w:marTop w:val="0"/>
      <w:marBottom w:val="0"/>
      <w:divBdr>
        <w:top w:val="none" w:sz="0" w:space="0" w:color="auto"/>
        <w:left w:val="none" w:sz="0" w:space="0" w:color="auto"/>
        <w:bottom w:val="none" w:sz="0" w:space="0" w:color="auto"/>
        <w:right w:val="none" w:sz="0" w:space="0" w:color="auto"/>
      </w:divBdr>
    </w:div>
    <w:div w:id="157233407">
      <w:bodyDiv w:val="1"/>
      <w:marLeft w:val="0"/>
      <w:marRight w:val="0"/>
      <w:marTop w:val="0"/>
      <w:marBottom w:val="0"/>
      <w:divBdr>
        <w:top w:val="none" w:sz="0" w:space="0" w:color="auto"/>
        <w:left w:val="none" w:sz="0" w:space="0" w:color="auto"/>
        <w:bottom w:val="none" w:sz="0" w:space="0" w:color="auto"/>
        <w:right w:val="none" w:sz="0" w:space="0" w:color="auto"/>
      </w:divBdr>
    </w:div>
    <w:div w:id="249508774">
      <w:bodyDiv w:val="1"/>
      <w:marLeft w:val="0"/>
      <w:marRight w:val="0"/>
      <w:marTop w:val="0"/>
      <w:marBottom w:val="0"/>
      <w:divBdr>
        <w:top w:val="none" w:sz="0" w:space="0" w:color="auto"/>
        <w:left w:val="none" w:sz="0" w:space="0" w:color="auto"/>
        <w:bottom w:val="none" w:sz="0" w:space="0" w:color="auto"/>
        <w:right w:val="none" w:sz="0" w:space="0" w:color="auto"/>
      </w:divBdr>
    </w:div>
    <w:div w:id="314142743">
      <w:bodyDiv w:val="1"/>
      <w:marLeft w:val="0"/>
      <w:marRight w:val="0"/>
      <w:marTop w:val="0"/>
      <w:marBottom w:val="0"/>
      <w:divBdr>
        <w:top w:val="none" w:sz="0" w:space="0" w:color="auto"/>
        <w:left w:val="none" w:sz="0" w:space="0" w:color="auto"/>
        <w:bottom w:val="none" w:sz="0" w:space="0" w:color="auto"/>
        <w:right w:val="none" w:sz="0" w:space="0" w:color="auto"/>
      </w:divBdr>
    </w:div>
    <w:div w:id="413554210">
      <w:bodyDiv w:val="1"/>
      <w:marLeft w:val="0"/>
      <w:marRight w:val="0"/>
      <w:marTop w:val="0"/>
      <w:marBottom w:val="0"/>
      <w:divBdr>
        <w:top w:val="none" w:sz="0" w:space="0" w:color="auto"/>
        <w:left w:val="none" w:sz="0" w:space="0" w:color="auto"/>
        <w:bottom w:val="none" w:sz="0" w:space="0" w:color="auto"/>
        <w:right w:val="none" w:sz="0" w:space="0" w:color="auto"/>
      </w:divBdr>
    </w:div>
    <w:div w:id="503785166">
      <w:bodyDiv w:val="1"/>
      <w:marLeft w:val="0"/>
      <w:marRight w:val="0"/>
      <w:marTop w:val="0"/>
      <w:marBottom w:val="0"/>
      <w:divBdr>
        <w:top w:val="none" w:sz="0" w:space="0" w:color="auto"/>
        <w:left w:val="none" w:sz="0" w:space="0" w:color="auto"/>
        <w:bottom w:val="none" w:sz="0" w:space="0" w:color="auto"/>
        <w:right w:val="none" w:sz="0" w:space="0" w:color="auto"/>
      </w:divBdr>
    </w:div>
    <w:div w:id="591007866">
      <w:bodyDiv w:val="1"/>
      <w:marLeft w:val="0"/>
      <w:marRight w:val="0"/>
      <w:marTop w:val="0"/>
      <w:marBottom w:val="0"/>
      <w:divBdr>
        <w:top w:val="none" w:sz="0" w:space="0" w:color="auto"/>
        <w:left w:val="none" w:sz="0" w:space="0" w:color="auto"/>
        <w:bottom w:val="none" w:sz="0" w:space="0" w:color="auto"/>
        <w:right w:val="none" w:sz="0" w:space="0" w:color="auto"/>
      </w:divBdr>
    </w:div>
    <w:div w:id="598634809">
      <w:bodyDiv w:val="1"/>
      <w:marLeft w:val="0"/>
      <w:marRight w:val="0"/>
      <w:marTop w:val="0"/>
      <w:marBottom w:val="0"/>
      <w:divBdr>
        <w:top w:val="none" w:sz="0" w:space="0" w:color="auto"/>
        <w:left w:val="none" w:sz="0" w:space="0" w:color="auto"/>
        <w:bottom w:val="none" w:sz="0" w:space="0" w:color="auto"/>
        <w:right w:val="none" w:sz="0" w:space="0" w:color="auto"/>
      </w:divBdr>
    </w:div>
    <w:div w:id="621574349">
      <w:bodyDiv w:val="1"/>
      <w:marLeft w:val="0"/>
      <w:marRight w:val="0"/>
      <w:marTop w:val="0"/>
      <w:marBottom w:val="0"/>
      <w:divBdr>
        <w:top w:val="none" w:sz="0" w:space="0" w:color="auto"/>
        <w:left w:val="none" w:sz="0" w:space="0" w:color="auto"/>
        <w:bottom w:val="none" w:sz="0" w:space="0" w:color="auto"/>
        <w:right w:val="none" w:sz="0" w:space="0" w:color="auto"/>
      </w:divBdr>
    </w:div>
    <w:div w:id="653797767">
      <w:bodyDiv w:val="1"/>
      <w:marLeft w:val="0"/>
      <w:marRight w:val="0"/>
      <w:marTop w:val="0"/>
      <w:marBottom w:val="0"/>
      <w:divBdr>
        <w:top w:val="none" w:sz="0" w:space="0" w:color="auto"/>
        <w:left w:val="none" w:sz="0" w:space="0" w:color="auto"/>
        <w:bottom w:val="none" w:sz="0" w:space="0" w:color="auto"/>
        <w:right w:val="none" w:sz="0" w:space="0" w:color="auto"/>
      </w:divBdr>
    </w:div>
    <w:div w:id="739254203">
      <w:bodyDiv w:val="1"/>
      <w:marLeft w:val="0"/>
      <w:marRight w:val="0"/>
      <w:marTop w:val="0"/>
      <w:marBottom w:val="0"/>
      <w:divBdr>
        <w:top w:val="none" w:sz="0" w:space="0" w:color="auto"/>
        <w:left w:val="none" w:sz="0" w:space="0" w:color="auto"/>
        <w:bottom w:val="none" w:sz="0" w:space="0" w:color="auto"/>
        <w:right w:val="none" w:sz="0" w:space="0" w:color="auto"/>
      </w:divBdr>
    </w:div>
    <w:div w:id="746466189">
      <w:bodyDiv w:val="1"/>
      <w:marLeft w:val="0"/>
      <w:marRight w:val="0"/>
      <w:marTop w:val="0"/>
      <w:marBottom w:val="0"/>
      <w:divBdr>
        <w:top w:val="none" w:sz="0" w:space="0" w:color="auto"/>
        <w:left w:val="none" w:sz="0" w:space="0" w:color="auto"/>
        <w:bottom w:val="none" w:sz="0" w:space="0" w:color="auto"/>
        <w:right w:val="none" w:sz="0" w:space="0" w:color="auto"/>
      </w:divBdr>
    </w:div>
    <w:div w:id="762342907">
      <w:bodyDiv w:val="1"/>
      <w:marLeft w:val="0"/>
      <w:marRight w:val="0"/>
      <w:marTop w:val="0"/>
      <w:marBottom w:val="0"/>
      <w:divBdr>
        <w:top w:val="none" w:sz="0" w:space="0" w:color="auto"/>
        <w:left w:val="none" w:sz="0" w:space="0" w:color="auto"/>
        <w:bottom w:val="none" w:sz="0" w:space="0" w:color="auto"/>
        <w:right w:val="none" w:sz="0" w:space="0" w:color="auto"/>
      </w:divBdr>
    </w:div>
    <w:div w:id="769009463">
      <w:bodyDiv w:val="1"/>
      <w:marLeft w:val="0"/>
      <w:marRight w:val="0"/>
      <w:marTop w:val="0"/>
      <w:marBottom w:val="0"/>
      <w:divBdr>
        <w:top w:val="none" w:sz="0" w:space="0" w:color="auto"/>
        <w:left w:val="none" w:sz="0" w:space="0" w:color="auto"/>
        <w:bottom w:val="none" w:sz="0" w:space="0" w:color="auto"/>
        <w:right w:val="none" w:sz="0" w:space="0" w:color="auto"/>
      </w:divBdr>
    </w:div>
    <w:div w:id="898320910">
      <w:bodyDiv w:val="1"/>
      <w:marLeft w:val="0"/>
      <w:marRight w:val="0"/>
      <w:marTop w:val="0"/>
      <w:marBottom w:val="0"/>
      <w:divBdr>
        <w:top w:val="none" w:sz="0" w:space="0" w:color="auto"/>
        <w:left w:val="none" w:sz="0" w:space="0" w:color="auto"/>
        <w:bottom w:val="none" w:sz="0" w:space="0" w:color="auto"/>
        <w:right w:val="none" w:sz="0" w:space="0" w:color="auto"/>
      </w:divBdr>
    </w:div>
    <w:div w:id="905991138">
      <w:bodyDiv w:val="1"/>
      <w:marLeft w:val="0"/>
      <w:marRight w:val="0"/>
      <w:marTop w:val="0"/>
      <w:marBottom w:val="0"/>
      <w:divBdr>
        <w:top w:val="none" w:sz="0" w:space="0" w:color="auto"/>
        <w:left w:val="none" w:sz="0" w:space="0" w:color="auto"/>
        <w:bottom w:val="none" w:sz="0" w:space="0" w:color="auto"/>
        <w:right w:val="none" w:sz="0" w:space="0" w:color="auto"/>
      </w:divBdr>
    </w:div>
    <w:div w:id="939024925">
      <w:bodyDiv w:val="1"/>
      <w:marLeft w:val="0"/>
      <w:marRight w:val="0"/>
      <w:marTop w:val="0"/>
      <w:marBottom w:val="0"/>
      <w:divBdr>
        <w:top w:val="none" w:sz="0" w:space="0" w:color="auto"/>
        <w:left w:val="none" w:sz="0" w:space="0" w:color="auto"/>
        <w:bottom w:val="none" w:sz="0" w:space="0" w:color="auto"/>
        <w:right w:val="none" w:sz="0" w:space="0" w:color="auto"/>
      </w:divBdr>
    </w:div>
    <w:div w:id="960648175">
      <w:bodyDiv w:val="1"/>
      <w:marLeft w:val="0"/>
      <w:marRight w:val="0"/>
      <w:marTop w:val="0"/>
      <w:marBottom w:val="0"/>
      <w:divBdr>
        <w:top w:val="none" w:sz="0" w:space="0" w:color="auto"/>
        <w:left w:val="none" w:sz="0" w:space="0" w:color="auto"/>
        <w:bottom w:val="none" w:sz="0" w:space="0" w:color="auto"/>
        <w:right w:val="none" w:sz="0" w:space="0" w:color="auto"/>
      </w:divBdr>
    </w:div>
    <w:div w:id="1025639273">
      <w:bodyDiv w:val="1"/>
      <w:marLeft w:val="0"/>
      <w:marRight w:val="0"/>
      <w:marTop w:val="0"/>
      <w:marBottom w:val="0"/>
      <w:divBdr>
        <w:top w:val="none" w:sz="0" w:space="0" w:color="auto"/>
        <w:left w:val="none" w:sz="0" w:space="0" w:color="auto"/>
        <w:bottom w:val="none" w:sz="0" w:space="0" w:color="auto"/>
        <w:right w:val="none" w:sz="0" w:space="0" w:color="auto"/>
      </w:divBdr>
    </w:div>
    <w:div w:id="1110736740">
      <w:bodyDiv w:val="1"/>
      <w:marLeft w:val="0"/>
      <w:marRight w:val="0"/>
      <w:marTop w:val="0"/>
      <w:marBottom w:val="0"/>
      <w:divBdr>
        <w:top w:val="none" w:sz="0" w:space="0" w:color="auto"/>
        <w:left w:val="none" w:sz="0" w:space="0" w:color="auto"/>
        <w:bottom w:val="none" w:sz="0" w:space="0" w:color="auto"/>
        <w:right w:val="none" w:sz="0" w:space="0" w:color="auto"/>
      </w:divBdr>
    </w:div>
    <w:div w:id="1130320612">
      <w:bodyDiv w:val="1"/>
      <w:marLeft w:val="0"/>
      <w:marRight w:val="0"/>
      <w:marTop w:val="0"/>
      <w:marBottom w:val="0"/>
      <w:divBdr>
        <w:top w:val="none" w:sz="0" w:space="0" w:color="auto"/>
        <w:left w:val="none" w:sz="0" w:space="0" w:color="auto"/>
        <w:bottom w:val="none" w:sz="0" w:space="0" w:color="auto"/>
        <w:right w:val="none" w:sz="0" w:space="0" w:color="auto"/>
      </w:divBdr>
    </w:div>
    <w:div w:id="1203902543">
      <w:bodyDiv w:val="1"/>
      <w:marLeft w:val="0"/>
      <w:marRight w:val="0"/>
      <w:marTop w:val="0"/>
      <w:marBottom w:val="0"/>
      <w:divBdr>
        <w:top w:val="none" w:sz="0" w:space="0" w:color="auto"/>
        <w:left w:val="none" w:sz="0" w:space="0" w:color="auto"/>
        <w:bottom w:val="none" w:sz="0" w:space="0" w:color="auto"/>
        <w:right w:val="none" w:sz="0" w:space="0" w:color="auto"/>
      </w:divBdr>
    </w:div>
    <w:div w:id="1254775109">
      <w:bodyDiv w:val="1"/>
      <w:marLeft w:val="0"/>
      <w:marRight w:val="0"/>
      <w:marTop w:val="0"/>
      <w:marBottom w:val="0"/>
      <w:divBdr>
        <w:top w:val="none" w:sz="0" w:space="0" w:color="auto"/>
        <w:left w:val="none" w:sz="0" w:space="0" w:color="auto"/>
        <w:bottom w:val="none" w:sz="0" w:space="0" w:color="auto"/>
        <w:right w:val="none" w:sz="0" w:space="0" w:color="auto"/>
      </w:divBdr>
    </w:div>
    <w:div w:id="1301568390">
      <w:bodyDiv w:val="1"/>
      <w:marLeft w:val="0"/>
      <w:marRight w:val="0"/>
      <w:marTop w:val="0"/>
      <w:marBottom w:val="0"/>
      <w:divBdr>
        <w:top w:val="none" w:sz="0" w:space="0" w:color="auto"/>
        <w:left w:val="none" w:sz="0" w:space="0" w:color="auto"/>
        <w:bottom w:val="none" w:sz="0" w:space="0" w:color="auto"/>
        <w:right w:val="none" w:sz="0" w:space="0" w:color="auto"/>
      </w:divBdr>
    </w:div>
    <w:div w:id="1303541909">
      <w:bodyDiv w:val="1"/>
      <w:marLeft w:val="0"/>
      <w:marRight w:val="0"/>
      <w:marTop w:val="0"/>
      <w:marBottom w:val="0"/>
      <w:divBdr>
        <w:top w:val="none" w:sz="0" w:space="0" w:color="auto"/>
        <w:left w:val="none" w:sz="0" w:space="0" w:color="auto"/>
        <w:bottom w:val="none" w:sz="0" w:space="0" w:color="auto"/>
        <w:right w:val="none" w:sz="0" w:space="0" w:color="auto"/>
      </w:divBdr>
    </w:div>
    <w:div w:id="1342316230">
      <w:bodyDiv w:val="1"/>
      <w:marLeft w:val="0"/>
      <w:marRight w:val="0"/>
      <w:marTop w:val="0"/>
      <w:marBottom w:val="0"/>
      <w:divBdr>
        <w:top w:val="none" w:sz="0" w:space="0" w:color="auto"/>
        <w:left w:val="none" w:sz="0" w:space="0" w:color="auto"/>
        <w:bottom w:val="none" w:sz="0" w:space="0" w:color="auto"/>
        <w:right w:val="none" w:sz="0" w:space="0" w:color="auto"/>
      </w:divBdr>
    </w:div>
    <w:div w:id="1354309461">
      <w:bodyDiv w:val="1"/>
      <w:marLeft w:val="0"/>
      <w:marRight w:val="0"/>
      <w:marTop w:val="0"/>
      <w:marBottom w:val="0"/>
      <w:divBdr>
        <w:top w:val="none" w:sz="0" w:space="0" w:color="auto"/>
        <w:left w:val="none" w:sz="0" w:space="0" w:color="auto"/>
        <w:bottom w:val="none" w:sz="0" w:space="0" w:color="auto"/>
        <w:right w:val="none" w:sz="0" w:space="0" w:color="auto"/>
      </w:divBdr>
    </w:div>
    <w:div w:id="1368529990">
      <w:bodyDiv w:val="1"/>
      <w:marLeft w:val="0"/>
      <w:marRight w:val="0"/>
      <w:marTop w:val="0"/>
      <w:marBottom w:val="0"/>
      <w:divBdr>
        <w:top w:val="none" w:sz="0" w:space="0" w:color="auto"/>
        <w:left w:val="none" w:sz="0" w:space="0" w:color="auto"/>
        <w:bottom w:val="none" w:sz="0" w:space="0" w:color="auto"/>
        <w:right w:val="none" w:sz="0" w:space="0" w:color="auto"/>
      </w:divBdr>
    </w:div>
    <w:div w:id="1397052709">
      <w:bodyDiv w:val="1"/>
      <w:marLeft w:val="0"/>
      <w:marRight w:val="0"/>
      <w:marTop w:val="0"/>
      <w:marBottom w:val="0"/>
      <w:divBdr>
        <w:top w:val="none" w:sz="0" w:space="0" w:color="auto"/>
        <w:left w:val="none" w:sz="0" w:space="0" w:color="auto"/>
        <w:bottom w:val="none" w:sz="0" w:space="0" w:color="auto"/>
        <w:right w:val="none" w:sz="0" w:space="0" w:color="auto"/>
      </w:divBdr>
    </w:div>
    <w:div w:id="1514421426">
      <w:bodyDiv w:val="1"/>
      <w:marLeft w:val="0"/>
      <w:marRight w:val="0"/>
      <w:marTop w:val="0"/>
      <w:marBottom w:val="0"/>
      <w:divBdr>
        <w:top w:val="none" w:sz="0" w:space="0" w:color="auto"/>
        <w:left w:val="none" w:sz="0" w:space="0" w:color="auto"/>
        <w:bottom w:val="none" w:sz="0" w:space="0" w:color="auto"/>
        <w:right w:val="none" w:sz="0" w:space="0" w:color="auto"/>
      </w:divBdr>
    </w:div>
    <w:div w:id="1901209908">
      <w:bodyDiv w:val="1"/>
      <w:marLeft w:val="0"/>
      <w:marRight w:val="0"/>
      <w:marTop w:val="0"/>
      <w:marBottom w:val="0"/>
      <w:divBdr>
        <w:top w:val="none" w:sz="0" w:space="0" w:color="auto"/>
        <w:left w:val="none" w:sz="0" w:space="0" w:color="auto"/>
        <w:bottom w:val="none" w:sz="0" w:space="0" w:color="auto"/>
        <w:right w:val="none" w:sz="0" w:space="0" w:color="auto"/>
      </w:divBdr>
    </w:div>
    <w:div w:id="1951890469">
      <w:bodyDiv w:val="1"/>
      <w:marLeft w:val="0"/>
      <w:marRight w:val="0"/>
      <w:marTop w:val="0"/>
      <w:marBottom w:val="0"/>
      <w:divBdr>
        <w:top w:val="none" w:sz="0" w:space="0" w:color="auto"/>
        <w:left w:val="none" w:sz="0" w:space="0" w:color="auto"/>
        <w:bottom w:val="none" w:sz="0" w:space="0" w:color="auto"/>
        <w:right w:val="none" w:sz="0" w:space="0" w:color="auto"/>
      </w:divBdr>
    </w:div>
    <w:div w:id="1984698651">
      <w:bodyDiv w:val="1"/>
      <w:marLeft w:val="0"/>
      <w:marRight w:val="0"/>
      <w:marTop w:val="0"/>
      <w:marBottom w:val="0"/>
      <w:divBdr>
        <w:top w:val="none" w:sz="0" w:space="0" w:color="auto"/>
        <w:left w:val="none" w:sz="0" w:space="0" w:color="auto"/>
        <w:bottom w:val="none" w:sz="0" w:space="0" w:color="auto"/>
        <w:right w:val="none" w:sz="0" w:space="0" w:color="auto"/>
      </w:divBdr>
    </w:div>
    <w:div w:id="2049524790">
      <w:bodyDiv w:val="1"/>
      <w:marLeft w:val="0"/>
      <w:marRight w:val="0"/>
      <w:marTop w:val="0"/>
      <w:marBottom w:val="0"/>
      <w:divBdr>
        <w:top w:val="none" w:sz="0" w:space="0" w:color="auto"/>
        <w:left w:val="none" w:sz="0" w:space="0" w:color="auto"/>
        <w:bottom w:val="none" w:sz="0" w:space="0" w:color="auto"/>
        <w:right w:val="none" w:sz="0" w:space="0" w:color="auto"/>
      </w:divBdr>
    </w:div>
    <w:div w:id="2078286713">
      <w:bodyDiv w:val="1"/>
      <w:marLeft w:val="0"/>
      <w:marRight w:val="0"/>
      <w:marTop w:val="0"/>
      <w:marBottom w:val="0"/>
      <w:divBdr>
        <w:top w:val="none" w:sz="0" w:space="0" w:color="auto"/>
        <w:left w:val="none" w:sz="0" w:space="0" w:color="auto"/>
        <w:bottom w:val="none" w:sz="0" w:space="0" w:color="auto"/>
        <w:right w:val="none" w:sz="0" w:space="0" w:color="auto"/>
      </w:divBdr>
    </w:div>
    <w:div w:id="210915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vsavina/Desktop/EVESLIBA%20DOKUMENTI%20uz%2015052012/Sh&#275;mas/LVDN_MT001012UV01_VSAAResponseByNumber.doc" TargetMode="External"/><Relationship Id="rId21" Type="http://schemas.openxmlformats.org/officeDocument/2006/relationships/image" Target="media/image9.jpeg"/><Relationship Id="rId42" Type="http://schemas.openxmlformats.org/officeDocument/2006/relationships/image" Target="media/image27.png"/><Relationship Id="rId63" Type="http://schemas.openxmlformats.org/officeDocument/2006/relationships/hyperlink" Target="file:///C:/Users/vsavina/Desktop/EVESLIBA%20DOKUMENTI%20uz%2015052012/Sh&#275;mas/LVDN_MT001005UV01_List.doc" TargetMode="External"/><Relationship Id="rId84" Type="http://schemas.openxmlformats.org/officeDocument/2006/relationships/image" Target="media/image36.png"/><Relationship Id="rId138" Type="http://schemas.openxmlformats.org/officeDocument/2006/relationships/hyperlink" Target="file:///C:/Users/vsavina/Desktop/EVESLIBA%20DOKUMENTI%20uz%2015052012/Sh&#275;mas/LVDN_MT001014UV01_CertificateResponse.doc" TargetMode="External"/><Relationship Id="rId159" Type="http://schemas.openxmlformats.org/officeDocument/2006/relationships/hyperlink" Target="file:///C:/Users/vsavina/Desktop/EVESLIBA%20DOKUMENTI%20uz%2015052012/Sh&#275;mas/LVDN_MT001014UV01_CertificateResponse.doc" TargetMode="External"/><Relationship Id="rId170" Type="http://schemas.openxmlformats.org/officeDocument/2006/relationships/image" Target="media/image60.png"/><Relationship Id="rId191" Type="http://schemas.openxmlformats.org/officeDocument/2006/relationships/image" Target="media/image69.png"/><Relationship Id="rId205" Type="http://schemas.openxmlformats.org/officeDocument/2006/relationships/image" Target="media/image80.png"/><Relationship Id="rId226" Type="http://schemas.openxmlformats.org/officeDocument/2006/relationships/oleObject" Target="embeddings/oleObject15.bin"/><Relationship Id="rId247" Type="http://schemas.openxmlformats.org/officeDocument/2006/relationships/image" Target="media/image111.png"/><Relationship Id="rId107" Type="http://schemas.openxmlformats.org/officeDocument/2006/relationships/image" Target="media/image48.png"/><Relationship Id="rId11" Type="http://schemas.openxmlformats.org/officeDocument/2006/relationships/endnotes" Target="endnotes.xml"/><Relationship Id="rId32" Type="http://schemas.openxmlformats.org/officeDocument/2006/relationships/package" Target="embeddings/Microsoft_Visio_Drawing3.vsdx"/><Relationship Id="rId53" Type="http://schemas.openxmlformats.org/officeDocument/2006/relationships/hyperlink" Target="file:///C:/Users/vsavina/Desktop/EVESLIBA%20DOKUMENTI%20uz%2015052012/Sh&#275;mas/LVDN_MT001004UV01_SearchReq.doc" TargetMode="External"/><Relationship Id="rId74" Type="http://schemas.openxmlformats.org/officeDocument/2006/relationships/hyperlink" Target="file:///C:/Users/vsavina/Desktop/EVESLIBA%20DOKUMENTI%20uz%2015052012/Sh&#275;mas/LVDN_MT001005UV01_List.doc" TargetMode="External"/><Relationship Id="rId128" Type="http://schemas.openxmlformats.org/officeDocument/2006/relationships/image" Target="media/image52.png"/><Relationship Id="rId149" Type="http://schemas.openxmlformats.org/officeDocument/2006/relationships/hyperlink" Target="file:///C:/Users/vsavina/Desktop/EVESLIBA%20DOKUMENTI%20uz%2015052012/Sh&#275;mas/LVDN_MT001014UV01_CertificateResponse.doc" TargetMode="External"/><Relationship Id="rId5" Type="http://schemas.openxmlformats.org/officeDocument/2006/relationships/customXml" Target="../customXml/item5.xml"/><Relationship Id="rId95" Type="http://schemas.openxmlformats.org/officeDocument/2006/relationships/image" Target="media/image41.png"/><Relationship Id="rId160" Type="http://schemas.openxmlformats.org/officeDocument/2006/relationships/hyperlink" Target="file:///C:/Users/vsavina/Desktop/EVESLIBA%20DOKUMENTI%20uz%2015052012/Sh&#275;mas/LVDN_MT001014UV01_CertificateResponse.doc" TargetMode="External"/><Relationship Id="rId181" Type="http://schemas.openxmlformats.org/officeDocument/2006/relationships/hyperlink" Target="file:///C:/Users/vsavina/Desktop/EVESLIBA%20DOKUMENTI%20uz%2015052012/Sh&#275;mas/LVDN_MT001018UV01_Close.doc" TargetMode="External"/><Relationship Id="rId216" Type="http://schemas.openxmlformats.org/officeDocument/2006/relationships/oleObject" Target="embeddings/oleObject10.bin"/><Relationship Id="rId237" Type="http://schemas.openxmlformats.org/officeDocument/2006/relationships/image" Target="media/image101.png"/><Relationship Id="rId22" Type="http://schemas.openxmlformats.org/officeDocument/2006/relationships/image" Target="media/image10.jpeg"/><Relationship Id="rId43" Type="http://schemas.openxmlformats.org/officeDocument/2006/relationships/hyperlink" Target="file:///C:/Users/vsavina/Desktop/EVESLIBA%20DOKUMENTI%20uz%2015052012/Sh&#275;mas/LVDN_MT001004UV01_SearchReq.doc" TargetMode="External"/><Relationship Id="rId64" Type="http://schemas.openxmlformats.org/officeDocument/2006/relationships/hyperlink" Target="file:///C:/Users/vsavina/Desktop/EVESLIBA%20DOKUMENTI%20uz%2015052012/Sh&#275;mas/LVDN_MT001005UV01_List.doc" TargetMode="External"/><Relationship Id="rId118" Type="http://schemas.openxmlformats.org/officeDocument/2006/relationships/hyperlink" Target="file:///C:/Users/vsavina/Desktop/EVESLIBA%20DOKUMENTI%20uz%2015052012/Sh&#275;mas/LVDN_MT001012UV01_VSAAResponseByNumber.doc" TargetMode="External"/><Relationship Id="rId139" Type="http://schemas.openxmlformats.org/officeDocument/2006/relationships/hyperlink" Target="file:///C:/Users/vsavina/Desktop/EVESLIBA%20DOKUMENTI%20uz%2015052012/Sh&#275;mas/LVDN_MT001014UV01_CertificateResponse.doc" TargetMode="External"/><Relationship Id="rId85" Type="http://schemas.openxmlformats.org/officeDocument/2006/relationships/hyperlink" Target="file:///C:/Users/vsavina/Desktop/EVESLIBA%20DOKUMENTI%20uz%2015052012/Sh&#275;mas/LVDN_MT001007UV01_EmployerInfo.doc" TargetMode="External"/><Relationship Id="rId150" Type="http://schemas.openxmlformats.org/officeDocument/2006/relationships/hyperlink" Target="file:///C:/Users/vsavina/Desktop/EVESLIBA%20DOKUMENTI%20uz%2015052012/Sh&#275;mas/LVDN_MT001014UV01_CertificateResponse.doc" TargetMode="External"/><Relationship Id="rId171" Type="http://schemas.openxmlformats.org/officeDocument/2006/relationships/image" Target="media/image61.png"/><Relationship Id="rId192" Type="http://schemas.openxmlformats.org/officeDocument/2006/relationships/image" Target="media/image70.png"/><Relationship Id="rId206" Type="http://schemas.openxmlformats.org/officeDocument/2006/relationships/oleObject" Target="embeddings/oleObject5.bin"/><Relationship Id="rId227" Type="http://schemas.openxmlformats.org/officeDocument/2006/relationships/image" Target="media/image91.png"/><Relationship Id="rId248" Type="http://schemas.openxmlformats.org/officeDocument/2006/relationships/image" Target="media/image112.png"/><Relationship Id="rId12" Type="http://schemas.openxmlformats.org/officeDocument/2006/relationships/header" Target="header1.xml"/><Relationship Id="rId33" Type="http://schemas.openxmlformats.org/officeDocument/2006/relationships/image" Target="media/image18.jpeg"/><Relationship Id="rId108" Type="http://schemas.openxmlformats.org/officeDocument/2006/relationships/hyperlink" Target="file:///C:/Users/vsavina/Desktop/EVESLIBA%20DOKUMENTI%20uz%2015052012/Sh&#275;mas/LVDN_MT001012UV01_VSAAResponseByNumber.doc" TargetMode="External"/><Relationship Id="rId129" Type="http://schemas.openxmlformats.org/officeDocument/2006/relationships/hyperlink" Target="file:///C:/Users/vsavina/Desktop/EVESLIBA%20DOKUMENTI%20uz%2015052012/Sh&#275;mas/LVDN_MT001014UV01_CertificateResponse.doc" TargetMode="External"/><Relationship Id="rId54" Type="http://schemas.openxmlformats.org/officeDocument/2006/relationships/hyperlink" Target="file:///C:/Users/vsavina/Desktop/EVESLIBA%20DOKUMENTI%20uz%2015052012/Sh&#275;mas/LVDN_MT001004UV01_SearchReq.doc" TargetMode="External"/><Relationship Id="rId70" Type="http://schemas.openxmlformats.org/officeDocument/2006/relationships/hyperlink" Target="file:///C:/Users/vsavina/Desktop/EVESLIBA%20DOKUMENTI%20uz%2015052012/Sh&#275;mas/LVDN_MT001005UV01_List.doc" TargetMode="External"/><Relationship Id="rId75" Type="http://schemas.openxmlformats.org/officeDocument/2006/relationships/hyperlink" Target="file:///C:/Users/vsavina/Desktop/EVESLIBA%20DOKUMENTI%20uz%2015052012/Sh&#275;mas/LVDN_MT001005UV01_List.doc" TargetMode="External"/><Relationship Id="rId91" Type="http://schemas.openxmlformats.org/officeDocument/2006/relationships/hyperlink" Target="file:///C:/Users/vsavina/Desktop/EVESLIBA%20DOKUMENTI%20uz%2015052012/Sh&#275;mas/LVDN_MT001008UV01_FileRequest.doc" TargetMode="External"/><Relationship Id="rId96" Type="http://schemas.openxmlformats.org/officeDocument/2006/relationships/hyperlink" Target="file:///C:/Users/vsavina/Desktop/EVESLIBA%20DOKUMENTI%20uz%2015052012/Sh&#275;mas/LVDN_MT001009UV01_FileResponse.doc" TargetMode="External"/><Relationship Id="rId140" Type="http://schemas.openxmlformats.org/officeDocument/2006/relationships/image" Target="media/image53.png"/><Relationship Id="rId145" Type="http://schemas.openxmlformats.org/officeDocument/2006/relationships/hyperlink" Target="file:///C:/Users/vsavina/Desktop/EVESLIBA%20DOKUMENTI%20uz%2015052012/Sh&#275;mas/LVDN_MT001014UV01_CertificateResponse.doc" TargetMode="External"/><Relationship Id="rId161" Type="http://schemas.openxmlformats.org/officeDocument/2006/relationships/hyperlink" Target="file:///C:/Users/vsavina/Desktop/EVESLIBA%20DOKUMENTI%20uz%2015052012/Sh&#275;mas/LVDN_MT001014UV01_CertificateResponse.doc" TargetMode="External"/><Relationship Id="rId166" Type="http://schemas.openxmlformats.org/officeDocument/2006/relationships/hyperlink" Target="file:///C:/Users/vsavina/Desktop/EVESLIBA%20DOKUMENTI%20uz%2015052012/Sh&#275;mas/LVDN_MT001015UV01_Edit.doc" TargetMode="External"/><Relationship Id="rId182" Type="http://schemas.openxmlformats.org/officeDocument/2006/relationships/hyperlink" Target="file:///C:/Users/vsavina/Desktop/EVESLIBA%20DOKUMENTI%20uz%2015052012/Sh&#275;mas/LVDN_MT001018UV01_Close.doc" TargetMode="External"/><Relationship Id="rId187" Type="http://schemas.openxmlformats.org/officeDocument/2006/relationships/hyperlink" Target="file:///C:/Users/vsavina/Desktop/EVESLIBA%20DOKUMENTI%20uz%2015052012/Sh&#275;mas/LVDN_MT001019UV01_Deactivate.doc" TargetMode="External"/><Relationship Id="rId217"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numbering" Target="numbering.xml"/><Relationship Id="rId212" Type="http://schemas.openxmlformats.org/officeDocument/2006/relationships/oleObject" Target="embeddings/oleObject8.bin"/><Relationship Id="rId233" Type="http://schemas.openxmlformats.org/officeDocument/2006/relationships/image" Target="media/image97.png"/><Relationship Id="rId238" Type="http://schemas.openxmlformats.org/officeDocument/2006/relationships/image" Target="media/image102.png"/><Relationship Id="rId254" Type="http://schemas.openxmlformats.org/officeDocument/2006/relationships/image" Target="media/image118.png"/><Relationship Id="rId23" Type="http://schemas.openxmlformats.org/officeDocument/2006/relationships/image" Target="media/image11.jpeg"/><Relationship Id="rId28" Type="http://schemas.openxmlformats.org/officeDocument/2006/relationships/package" Target="embeddings/Microsoft_Visio_Drawing1.vsdx"/><Relationship Id="rId49" Type="http://schemas.openxmlformats.org/officeDocument/2006/relationships/hyperlink" Target="file:///C:/Users/vsavina/Desktop/EVESLIBA%20DOKUMENTI%20uz%2015052012/Sh&#275;mas/LVDN_MT001004UV01_SearchReq.doc" TargetMode="External"/><Relationship Id="rId114" Type="http://schemas.openxmlformats.org/officeDocument/2006/relationships/hyperlink" Target="file:///C:/Users/vsavina/Desktop/EVESLIBA%20DOKUMENTI%20uz%2015052012/Sh&#275;mas/LVDN_MT001012UV01_VSAAResponseByNumber.doc" TargetMode="External"/><Relationship Id="rId119" Type="http://schemas.openxmlformats.org/officeDocument/2006/relationships/hyperlink" Target="file:///C:/Users/vsavina/Desktop/EVESLIBA%20DOKUMENTI%20uz%2015052012/Sh&#275;mas/LVDN_MT001012UV01_VSAAResponseByNumber.doc" TargetMode="External"/><Relationship Id="rId44" Type="http://schemas.openxmlformats.org/officeDocument/2006/relationships/hyperlink" Target="file:///C:/Users/vsavina/Desktop/EVESLIBA%20DOKUMENTI%20uz%2015052012/Sh&#275;mas/LVDN_MT001004UV01_SearchReq.doc" TargetMode="External"/><Relationship Id="rId60" Type="http://schemas.openxmlformats.org/officeDocument/2006/relationships/hyperlink" Target="file:///C:/Users/vsavina/Desktop/EVESLIBA%20DOKUMENTI%20uz%2015052012/Sh&#275;mas/LVDN_MT001005UV01_List.doc" TargetMode="External"/><Relationship Id="rId65" Type="http://schemas.openxmlformats.org/officeDocument/2006/relationships/hyperlink" Target="file:///C:/Users/vsavina/Desktop/EVESLIBA%20DOKUMENTI%20uz%2015052012/Sh&#275;mas/LVDN_MT001005UV01_List.doc" TargetMode="External"/><Relationship Id="rId81" Type="http://schemas.openxmlformats.org/officeDocument/2006/relationships/hyperlink" Target="file:///C:/Users/vsavina/Desktop/EVESLIBA%20DOKUMENTI%20uz%2015052012/Sh&#275;mas/LVDN_MT001006UV01_AccessCodeResponse.doc" TargetMode="External"/><Relationship Id="rId86" Type="http://schemas.openxmlformats.org/officeDocument/2006/relationships/hyperlink" Target="file:///C:/Users/vsavina/Desktop/EVESLIBA%20DOKUMENTI%20uz%2015052012/Sh&#275;mas/LVDN_MT001007UV01_EmployerInfo.doc" TargetMode="External"/><Relationship Id="rId130" Type="http://schemas.openxmlformats.org/officeDocument/2006/relationships/hyperlink" Target="file:///C:/Users/vsavina/Desktop/EVESLIBA%20DOKUMENTI%20uz%2015052012/Sh&#275;mas/LVDN_MT001014UV01_CertificateResponse.doc" TargetMode="External"/><Relationship Id="rId135" Type="http://schemas.openxmlformats.org/officeDocument/2006/relationships/hyperlink" Target="file:///C:/Users/vsavina/Desktop/EVESLIBA%20DOKUMENTI%20uz%2015052012/Sh&#275;mas/LVDN_MT001014UV01_CertificateResponse.doc" TargetMode="External"/><Relationship Id="rId151" Type="http://schemas.openxmlformats.org/officeDocument/2006/relationships/hyperlink" Target="file:///C:/Users/vsavina/Desktop/EVESLIBA%20DOKUMENTI%20uz%2015052012/Sh&#275;mas/LVDN_MT001014UV01_CertificateResponse.doc" TargetMode="External"/><Relationship Id="rId156" Type="http://schemas.openxmlformats.org/officeDocument/2006/relationships/image" Target="media/image56.png"/><Relationship Id="rId177" Type="http://schemas.openxmlformats.org/officeDocument/2006/relationships/hyperlink" Target="file:///C:/Users/vsavina/Desktop/EVESLIBA%20DOKUMENTI%20uz%2015052012/Sh&#275;mas/LVDN_MT001017UV01_ViCancelResreq.doc" TargetMode="External"/><Relationship Id="rId198" Type="http://schemas.openxmlformats.org/officeDocument/2006/relationships/image" Target="media/image74.png"/><Relationship Id="rId172" Type="http://schemas.openxmlformats.org/officeDocument/2006/relationships/hyperlink" Target="file:///C:/Users/vsavina/Desktop/EVESLIBA%20DOKUMENTI%20uz%2015052012/Sh&#275;mas/LVDN_MT001017UV01_ViCancelResreq.doc" TargetMode="External"/><Relationship Id="rId193" Type="http://schemas.openxmlformats.org/officeDocument/2006/relationships/oleObject" Target="embeddings/oleObject2.bin"/><Relationship Id="rId202" Type="http://schemas.openxmlformats.org/officeDocument/2006/relationships/image" Target="media/image78.png"/><Relationship Id="rId207" Type="http://schemas.openxmlformats.org/officeDocument/2006/relationships/image" Target="media/image81.png"/><Relationship Id="rId223" Type="http://schemas.openxmlformats.org/officeDocument/2006/relationships/image" Target="media/image89.png"/><Relationship Id="rId228" Type="http://schemas.openxmlformats.org/officeDocument/2006/relationships/image" Target="media/image92.png"/><Relationship Id="rId244" Type="http://schemas.openxmlformats.org/officeDocument/2006/relationships/image" Target="media/image108.png"/><Relationship Id="rId249" Type="http://schemas.openxmlformats.org/officeDocument/2006/relationships/image" Target="media/image113.png"/><Relationship Id="rId13" Type="http://schemas.openxmlformats.org/officeDocument/2006/relationships/header" Target="header2.xml"/><Relationship Id="rId18" Type="http://schemas.openxmlformats.org/officeDocument/2006/relationships/image" Target="media/image6.jpeg"/><Relationship Id="rId39" Type="http://schemas.openxmlformats.org/officeDocument/2006/relationships/image" Target="media/image24.png"/><Relationship Id="rId109" Type="http://schemas.openxmlformats.org/officeDocument/2006/relationships/hyperlink" Target="file:///C:/Users/vsavina/Desktop/EVESLIBA%20DOKUMENTI%20uz%2015052012/Sh&#275;mas/LVDN_MT001012UV01_VSAAResponseByNumber.doc" TargetMode="External"/><Relationship Id="rId34" Type="http://schemas.openxmlformats.org/officeDocument/2006/relationships/image" Target="media/image19.jpeg"/><Relationship Id="rId50" Type="http://schemas.openxmlformats.org/officeDocument/2006/relationships/hyperlink" Target="file:///C:/Users/vsavina/Desktop/EVESLIBA%20DOKUMENTI%20uz%2015052012/Sh&#275;mas/LVDN_MT001004UV01_SearchReq.doc" TargetMode="External"/><Relationship Id="rId55" Type="http://schemas.openxmlformats.org/officeDocument/2006/relationships/hyperlink" Target="file:///C:/Users/vsavina/Desktop/EVESLIBA%20DOKUMENTI%20uz%2015052012/Sh&#275;mas/LVDN_MT001004UV01_SearchReq.doc" TargetMode="External"/><Relationship Id="rId76" Type="http://schemas.openxmlformats.org/officeDocument/2006/relationships/hyperlink" Target="file:///C:/Users/vsavina/Desktop/EVESLIBA%20DOKUMENTI%20uz%2015052012/Sh&#275;mas/LVDN_MT001005UV01_List.doc" TargetMode="External"/><Relationship Id="rId97" Type="http://schemas.openxmlformats.org/officeDocument/2006/relationships/image" Target="media/image42.png"/><Relationship Id="rId104" Type="http://schemas.openxmlformats.org/officeDocument/2006/relationships/image" Target="media/image46.png"/><Relationship Id="rId120" Type="http://schemas.openxmlformats.org/officeDocument/2006/relationships/hyperlink" Target="file:///C:/Users/vsavina/Desktop/EVESLIBA%20DOKUMENTI%20uz%2015052012/Sh&#275;mas/LVDN_MT001012UV01_VSAAResponseByNumber.doc" TargetMode="External"/><Relationship Id="rId125" Type="http://schemas.openxmlformats.org/officeDocument/2006/relationships/image" Target="media/image51.png"/><Relationship Id="rId141" Type="http://schemas.openxmlformats.org/officeDocument/2006/relationships/hyperlink" Target="file:///C:/Users/vsavina/Desktop/EVESLIBA%20DOKUMENTI%20uz%2015052012/Sh&#275;mas/LVDN_MT001014UV01_CertificateResponse.doc" TargetMode="External"/><Relationship Id="rId146" Type="http://schemas.openxmlformats.org/officeDocument/2006/relationships/hyperlink" Target="file:///C:/Users/vsavina/Desktop/EVESLIBA%20DOKUMENTI%20uz%2015052012/Sh&#275;mas/LVDN_MT001014UV01_CertificateResponse.doc" TargetMode="External"/><Relationship Id="rId167" Type="http://schemas.openxmlformats.org/officeDocument/2006/relationships/hyperlink" Target="file:///C:/Users/vsavina/Desktop/EVESLIBA%20DOKUMENTI%20uz%2015052012/Sh&#275;mas/LVDN_MT001015UV01_Edit.doc" TargetMode="External"/><Relationship Id="rId188" Type="http://schemas.openxmlformats.org/officeDocument/2006/relationships/image" Target="media/image68.png"/><Relationship Id="rId7" Type="http://schemas.openxmlformats.org/officeDocument/2006/relationships/styles" Target="styles.xml"/><Relationship Id="rId71" Type="http://schemas.openxmlformats.org/officeDocument/2006/relationships/hyperlink" Target="file:///C:/Users/vsavina/Desktop/EVESLIBA%20DOKUMENTI%20uz%2015052012/Sh&#275;mas/LVDN_MT001005UV01_List.doc" TargetMode="External"/><Relationship Id="rId92" Type="http://schemas.openxmlformats.org/officeDocument/2006/relationships/image" Target="media/image40.png"/><Relationship Id="rId162" Type="http://schemas.openxmlformats.org/officeDocument/2006/relationships/image" Target="media/image57.png"/><Relationship Id="rId183" Type="http://schemas.openxmlformats.org/officeDocument/2006/relationships/image" Target="media/image64.png"/><Relationship Id="rId213" Type="http://schemas.openxmlformats.org/officeDocument/2006/relationships/image" Target="media/image84.png"/><Relationship Id="rId218" Type="http://schemas.openxmlformats.org/officeDocument/2006/relationships/oleObject" Target="embeddings/oleObject11.bin"/><Relationship Id="rId234" Type="http://schemas.openxmlformats.org/officeDocument/2006/relationships/image" Target="media/image98.png"/><Relationship Id="rId239" Type="http://schemas.openxmlformats.org/officeDocument/2006/relationships/image" Target="media/image103.png"/><Relationship Id="rId2" Type="http://schemas.openxmlformats.org/officeDocument/2006/relationships/customXml" Target="../customXml/item2.xml"/><Relationship Id="rId29" Type="http://schemas.openxmlformats.org/officeDocument/2006/relationships/image" Target="media/image16.emf"/><Relationship Id="rId250" Type="http://schemas.openxmlformats.org/officeDocument/2006/relationships/image" Target="media/image114.png"/><Relationship Id="rId255" Type="http://schemas.openxmlformats.org/officeDocument/2006/relationships/image" Target="media/image119.png"/><Relationship Id="rId24" Type="http://schemas.openxmlformats.org/officeDocument/2006/relationships/image" Target="media/image12.jpeg"/><Relationship Id="rId40" Type="http://schemas.openxmlformats.org/officeDocument/2006/relationships/image" Target="media/image25.png"/><Relationship Id="rId45" Type="http://schemas.openxmlformats.org/officeDocument/2006/relationships/hyperlink" Target="file:///C:/Users/vsavina/Desktop/EVESLIBA%20DOKUMENTI%20uz%2015052012/Sh&#275;mas/LVDN_MT001004UV01_SearchReq.doc" TargetMode="External"/><Relationship Id="rId66" Type="http://schemas.openxmlformats.org/officeDocument/2006/relationships/hyperlink" Target="file:///C:/Users/vsavina/Desktop/EVESLIBA%20DOKUMENTI%20uz%2015052012/Sh&#275;mas/LVDN_MT001005UV01_List.doc" TargetMode="External"/><Relationship Id="rId87" Type="http://schemas.openxmlformats.org/officeDocument/2006/relationships/image" Target="media/image37.png"/><Relationship Id="rId110" Type="http://schemas.openxmlformats.org/officeDocument/2006/relationships/image" Target="media/image49.png"/><Relationship Id="rId115" Type="http://schemas.openxmlformats.org/officeDocument/2006/relationships/hyperlink" Target="file:///C:/Users/vsavina/Desktop/EVESLIBA%20DOKUMENTI%20uz%2015052012/Sh&#275;mas/LVDN_MT001012UV01_VSAAResponseByNumber.doc" TargetMode="External"/><Relationship Id="rId131" Type="http://schemas.openxmlformats.org/officeDocument/2006/relationships/hyperlink" Target="file:///C:/Users/vsavina/Desktop/EVESLIBA%20DOKUMENTI%20uz%2015052012/Sh&#275;mas/LVDN_MT001014UV01_CertificateResponse.doc" TargetMode="External"/><Relationship Id="rId136" Type="http://schemas.openxmlformats.org/officeDocument/2006/relationships/hyperlink" Target="file:///C:/Users/vsavina/Desktop/EVESLIBA%20DOKUMENTI%20uz%2015052012/Sh&#275;mas/LVDN_MT001014UV01_CertificateResponse.doc" TargetMode="External"/><Relationship Id="rId157" Type="http://schemas.openxmlformats.org/officeDocument/2006/relationships/hyperlink" Target="file:///C:/Users/vsavina/Desktop/EVESLIBA%20DOKUMENTI%20uz%2015052012/Sh&#275;mas/LVDN_MT001014UV01_CertificateResponse.doc" TargetMode="External"/><Relationship Id="rId178" Type="http://schemas.openxmlformats.org/officeDocument/2006/relationships/hyperlink" Target="file:///C:/Users/vsavina/Desktop/EVESLIBA%20DOKUMENTI%20uz%2015052012/Sh&#275;mas/LVDN_MT001017UV01_ViCancelResreq.doc" TargetMode="External"/><Relationship Id="rId61" Type="http://schemas.openxmlformats.org/officeDocument/2006/relationships/image" Target="media/image31.png"/><Relationship Id="rId82" Type="http://schemas.openxmlformats.org/officeDocument/2006/relationships/hyperlink" Target="file:///C:/Users/vsavina/Desktop/EVESLIBA%20DOKUMENTI%20uz%2015052012/Sh&#275;mas/LVDN_MT001006UV01_AccessCodeResponse.doc" TargetMode="External"/><Relationship Id="rId152" Type="http://schemas.openxmlformats.org/officeDocument/2006/relationships/image" Target="media/image54.png"/><Relationship Id="rId173" Type="http://schemas.openxmlformats.org/officeDocument/2006/relationships/image" Target="media/image62.png"/><Relationship Id="rId194" Type="http://schemas.openxmlformats.org/officeDocument/2006/relationships/image" Target="media/image71.png"/><Relationship Id="rId199" Type="http://schemas.openxmlformats.org/officeDocument/2006/relationships/image" Target="media/image75.png"/><Relationship Id="rId203" Type="http://schemas.openxmlformats.org/officeDocument/2006/relationships/image" Target="media/image79.png"/><Relationship Id="rId208" Type="http://schemas.openxmlformats.org/officeDocument/2006/relationships/oleObject" Target="embeddings/oleObject6.bin"/><Relationship Id="rId229" Type="http://schemas.openxmlformats.org/officeDocument/2006/relationships/image" Target="media/image93.png"/><Relationship Id="rId19" Type="http://schemas.openxmlformats.org/officeDocument/2006/relationships/image" Target="media/image7.jpeg"/><Relationship Id="rId224" Type="http://schemas.openxmlformats.org/officeDocument/2006/relationships/oleObject" Target="embeddings/oleObject14.bin"/><Relationship Id="rId240" Type="http://schemas.openxmlformats.org/officeDocument/2006/relationships/image" Target="media/image104.png"/><Relationship Id="rId245" Type="http://schemas.openxmlformats.org/officeDocument/2006/relationships/image" Target="media/image109.png"/><Relationship Id="rId14"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20.jpeg"/><Relationship Id="rId56" Type="http://schemas.openxmlformats.org/officeDocument/2006/relationships/image" Target="media/image28.png"/><Relationship Id="rId77" Type="http://schemas.openxmlformats.org/officeDocument/2006/relationships/image" Target="media/image33.png"/><Relationship Id="rId100" Type="http://schemas.openxmlformats.org/officeDocument/2006/relationships/image" Target="media/image44.png"/><Relationship Id="rId105" Type="http://schemas.openxmlformats.org/officeDocument/2006/relationships/image" Target="media/image47.png"/><Relationship Id="rId126" Type="http://schemas.openxmlformats.org/officeDocument/2006/relationships/hyperlink" Target="file:///C:/Users/vsavina/Desktop/EVESLIBA%20DOKUMENTI%20uz%2015052012/Sh&#275;mas/LVDN_MT001012UV01_VSAAResponseByNumber.doc" TargetMode="External"/><Relationship Id="rId147" Type="http://schemas.openxmlformats.org/officeDocument/2006/relationships/hyperlink" Target="file:///C:/Users/vsavina/Desktop/EVESLIBA%20DOKUMENTI%20uz%2015052012/Sh&#275;mas/LVDN_MT001014UV01_CertificateResponse.doc" TargetMode="External"/><Relationship Id="rId168" Type="http://schemas.openxmlformats.org/officeDocument/2006/relationships/image" Target="media/image59.png"/><Relationship Id="rId8" Type="http://schemas.openxmlformats.org/officeDocument/2006/relationships/settings" Target="settings.xml"/><Relationship Id="rId51" Type="http://schemas.openxmlformats.org/officeDocument/2006/relationships/hyperlink" Target="file:///C:/Users/vsavina/Desktop/EVESLIBA%20DOKUMENTI%20uz%2015052012/Sh&#275;mas/LVDN_MT001004UV01_SearchReq.doc" TargetMode="External"/><Relationship Id="rId72" Type="http://schemas.openxmlformats.org/officeDocument/2006/relationships/hyperlink" Target="file:///C:/Users/vsavina/Desktop/EVESLIBA%20DOKUMENTI%20uz%2015052012/Sh&#275;mas/LVDN_MT001005UV01_List.doc" TargetMode="External"/><Relationship Id="rId93" Type="http://schemas.openxmlformats.org/officeDocument/2006/relationships/hyperlink" Target="file:///C:/Users/vsavina/Desktop/EVESLIBA%20DOKUMENTI%20uz%2015052012/Sh&#275;mas/LVDN_MT001008UV01_FileRequest.doc" TargetMode="External"/><Relationship Id="rId98" Type="http://schemas.openxmlformats.org/officeDocument/2006/relationships/image" Target="media/image43.png"/><Relationship Id="rId121" Type="http://schemas.openxmlformats.org/officeDocument/2006/relationships/hyperlink" Target="file:///C:/Users/vsavina/Desktop/EVESLIBA%20DOKUMENTI%20uz%2015052012/Sh&#275;mas/LVDN_MT001012UV01_VSAAResponseByNumber.doc" TargetMode="External"/><Relationship Id="rId142" Type="http://schemas.openxmlformats.org/officeDocument/2006/relationships/hyperlink" Target="file:///C:/Users/vsavina/Desktop/EVESLIBA%20DOKUMENTI%20uz%2015052012/Sh&#275;mas/LVDN_MT001014UV01_CertificateResponse.doc" TargetMode="External"/><Relationship Id="rId163" Type="http://schemas.openxmlformats.org/officeDocument/2006/relationships/image" Target="media/image58.png"/><Relationship Id="rId184" Type="http://schemas.openxmlformats.org/officeDocument/2006/relationships/image" Target="media/image65.png"/><Relationship Id="rId189" Type="http://schemas.openxmlformats.org/officeDocument/2006/relationships/hyperlink" Target="file:///C:/Users/vsavina/Desktop/EVESLIBA%20DOKUMENTI%20uz%2015052012/Sh&#275;mas/LVDN_MT001019UV01_Deactivate.doc" TargetMode="External"/><Relationship Id="rId219" Type="http://schemas.openxmlformats.org/officeDocument/2006/relationships/image" Target="media/image87.png"/><Relationship Id="rId3" Type="http://schemas.openxmlformats.org/officeDocument/2006/relationships/customXml" Target="../customXml/item3.xml"/><Relationship Id="rId214" Type="http://schemas.openxmlformats.org/officeDocument/2006/relationships/oleObject" Target="embeddings/oleObject9.bin"/><Relationship Id="rId230" Type="http://schemas.openxmlformats.org/officeDocument/2006/relationships/image" Target="media/image94.png"/><Relationship Id="rId235" Type="http://schemas.openxmlformats.org/officeDocument/2006/relationships/image" Target="media/image99.png"/><Relationship Id="rId251" Type="http://schemas.openxmlformats.org/officeDocument/2006/relationships/image" Target="media/image115.png"/><Relationship Id="rId256" Type="http://schemas.openxmlformats.org/officeDocument/2006/relationships/fontTable" Target="fontTable.xml"/><Relationship Id="rId25" Type="http://schemas.openxmlformats.org/officeDocument/2006/relationships/image" Target="media/image13.jpeg"/><Relationship Id="rId46" Type="http://schemas.openxmlformats.org/officeDocument/2006/relationships/hyperlink" Target="file:///C:/Users/vsavina/Desktop/EVESLIBA%20DOKUMENTI%20uz%2015052012/Sh&#275;mas/LVDN_MT001004UV01_SearchReq.doc" TargetMode="External"/><Relationship Id="rId67" Type="http://schemas.openxmlformats.org/officeDocument/2006/relationships/hyperlink" Target="file:///C:/Users/vsavina/Desktop/EVESLIBA%20DOKUMENTI%20uz%2015052012/Sh&#275;mas/LVDN_MT001005UV01_List.doc" TargetMode="External"/><Relationship Id="rId116" Type="http://schemas.openxmlformats.org/officeDocument/2006/relationships/hyperlink" Target="file:///C:/Users/vsavina/Desktop/EVESLIBA%20DOKUMENTI%20uz%2015052012/Sh&#275;mas/LVDN_MT001012UV01_VSAAResponseByNumber.doc" TargetMode="External"/><Relationship Id="rId137" Type="http://schemas.openxmlformats.org/officeDocument/2006/relationships/hyperlink" Target="file:///C:/Users/vsavina/Desktop/EVESLIBA%20DOKUMENTI%20uz%2015052012/Sh&#275;mas/LVDN_MT001014UV01_CertificateResponse.doc" TargetMode="External"/><Relationship Id="rId158" Type="http://schemas.openxmlformats.org/officeDocument/2006/relationships/hyperlink" Target="file:///C:/Users/vsavina/Desktop/EVESLIBA%20DOKUMENTI%20uz%2015052012/Sh&#275;mas/LVDN_MT001014UV01_CertificateResponse.doc" TargetMode="External"/><Relationship Id="rId20" Type="http://schemas.openxmlformats.org/officeDocument/2006/relationships/image" Target="media/image8.jpeg"/><Relationship Id="rId41" Type="http://schemas.openxmlformats.org/officeDocument/2006/relationships/image" Target="media/image26.png"/><Relationship Id="rId62" Type="http://schemas.openxmlformats.org/officeDocument/2006/relationships/hyperlink" Target="file:///C:/Users/vsavina/Desktop/EVESLIBA%20DOKUMENTI%20uz%2015052012/Sh&#275;mas/LVDN_MT001005UV01_List.doc" TargetMode="External"/><Relationship Id="rId83" Type="http://schemas.openxmlformats.org/officeDocument/2006/relationships/image" Target="media/image35.png"/><Relationship Id="rId88" Type="http://schemas.openxmlformats.org/officeDocument/2006/relationships/image" Target="media/image38.png"/><Relationship Id="rId111" Type="http://schemas.openxmlformats.org/officeDocument/2006/relationships/hyperlink" Target="file:///C:/Users/vsavina/Desktop/EVESLIBA%20DOKUMENTI%20uz%2015052012/Sh&#275;mas/LVDN_MT001012UV01_VSAAResponseByNumber.doc" TargetMode="External"/><Relationship Id="rId132" Type="http://schemas.openxmlformats.org/officeDocument/2006/relationships/hyperlink" Target="file:///C:/Users/vsavina/Desktop/EVESLIBA%20DOKUMENTI%20uz%2015052012/Sh&#275;mas/LVDN_MT001014UV01_CertificateResponse.doc" TargetMode="External"/><Relationship Id="rId153" Type="http://schemas.openxmlformats.org/officeDocument/2006/relationships/hyperlink" Target="file:///C:/Users/vsavina/Desktop/EVESLIBA%20DOKUMENTI%20uz%2015052012/Sh&#275;mas/LVDN_MT001014UV01_CertificateResponse.doc" TargetMode="External"/><Relationship Id="rId174" Type="http://schemas.openxmlformats.org/officeDocument/2006/relationships/hyperlink" Target="file:///C:/Users/vsavina/Desktop/EVESLIBA%20DOKUMENTI%20uz%2015052012/Sh&#275;mas/LVDN_MT001017UV01_ViCancelResreq.doc" TargetMode="External"/><Relationship Id="rId179" Type="http://schemas.openxmlformats.org/officeDocument/2006/relationships/image" Target="media/image63.png"/><Relationship Id="rId195" Type="http://schemas.openxmlformats.org/officeDocument/2006/relationships/oleObject" Target="embeddings/oleObject3.bin"/><Relationship Id="rId209" Type="http://schemas.openxmlformats.org/officeDocument/2006/relationships/image" Target="media/image82.png"/><Relationship Id="rId190" Type="http://schemas.openxmlformats.org/officeDocument/2006/relationships/hyperlink" Target="file:///C:/Users/vsavina/Desktop/EVESLIBA%20DOKUMENTI%20uz%2015052012/Sh&#275;mas/LVDN_MT001019UV01_Deactivate.doc" TargetMode="External"/><Relationship Id="rId204" Type="http://schemas.openxmlformats.org/officeDocument/2006/relationships/oleObject" Target="embeddings/oleObject4.bin"/><Relationship Id="rId220" Type="http://schemas.openxmlformats.org/officeDocument/2006/relationships/oleObject" Target="embeddings/oleObject12.bin"/><Relationship Id="rId225" Type="http://schemas.openxmlformats.org/officeDocument/2006/relationships/image" Target="media/image90.png"/><Relationship Id="rId241" Type="http://schemas.openxmlformats.org/officeDocument/2006/relationships/image" Target="media/image105.png"/><Relationship Id="rId246" Type="http://schemas.openxmlformats.org/officeDocument/2006/relationships/image" Target="media/image110.png"/><Relationship Id="rId15" Type="http://schemas.openxmlformats.org/officeDocument/2006/relationships/footer" Target="footer1.xml"/><Relationship Id="rId36" Type="http://schemas.openxmlformats.org/officeDocument/2006/relationships/image" Target="media/image21.png"/><Relationship Id="rId57" Type="http://schemas.openxmlformats.org/officeDocument/2006/relationships/image" Target="media/image29.png"/><Relationship Id="rId106" Type="http://schemas.openxmlformats.org/officeDocument/2006/relationships/hyperlink" Target="file:///C:/Users/vsavina/Desktop/EVESLIBA%20DOKUMENTI%20uz%2015052012/Sh&#275;mas/LVDN_MT001012UV01_VSAAResponseByNumber.doc" TargetMode="External"/><Relationship Id="rId127" Type="http://schemas.openxmlformats.org/officeDocument/2006/relationships/hyperlink" Target="file:///C:/Users/vsavina/Desktop/EVESLIBA%20DOKUMENTI%20uz%2015052012/Sh&#275;mas/LVDN_MT001012UV01_VSAAResponseByNumber.doc" TargetMode="External"/><Relationship Id="rId10" Type="http://schemas.openxmlformats.org/officeDocument/2006/relationships/footnotes" Target="footnotes.xml"/><Relationship Id="rId31" Type="http://schemas.openxmlformats.org/officeDocument/2006/relationships/image" Target="media/image17.emf"/><Relationship Id="rId52" Type="http://schemas.openxmlformats.org/officeDocument/2006/relationships/hyperlink" Target="file:///C:/Users/vsavina/Desktop/EVESLIBA%20DOKUMENTI%20uz%2015052012/Sh&#275;mas/LVDN_MT001004UV01_SearchReq.doc" TargetMode="External"/><Relationship Id="rId73" Type="http://schemas.openxmlformats.org/officeDocument/2006/relationships/image" Target="media/image32.png"/><Relationship Id="rId78" Type="http://schemas.openxmlformats.org/officeDocument/2006/relationships/hyperlink" Target="file:///C:/Users/vsavina/Desktop/EVESLIBA%20DOKUMENTI%20uz%2015052012/Sh&#275;mas/LVDN_MT001006UV01_AccessCodeResponse.doc" TargetMode="External"/><Relationship Id="rId94" Type="http://schemas.openxmlformats.org/officeDocument/2006/relationships/hyperlink" Target="file:///C:/Users/vsavina/Desktop/EVESLIBA%20DOKUMENTI%20uz%2015052012/Sh&#275;mas/LVDN_MT001008UV01_FileRequest.doc" TargetMode="External"/><Relationship Id="rId99" Type="http://schemas.openxmlformats.org/officeDocument/2006/relationships/hyperlink" Target="file:///C:/Users/vsavina/Desktop/EVESLIBA%20DOKUMENTI%20uz%2015052012/Sh&#275;mas/LVDN_MT001010UV01_VSAARequestID.doc" TargetMode="External"/><Relationship Id="rId101" Type="http://schemas.openxmlformats.org/officeDocument/2006/relationships/hyperlink" Target="file:///C:/Users/vsavina/Desktop/EVESLIBA%20DOKUMENTI%20uz%2015052012/Sh&#275;mas/LVDN_MT001010UV01_VSAARequestID.doc" TargetMode="External"/><Relationship Id="rId122" Type="http://schemas.openxmlformats.org/officeDocument/2006/relationships/hyperlink" Target="file:///C:/Users/vsavina/Desktop/EVESLIBA%20DOKUMENTI%20uz%2015052012/Sh&#275;mas/LVDN_MT001012UV01_VSAAResponseByNumber.doc" TargetMode="External"/><Relationship Id="rId143" Type="http://schemas.openxmlformats.org/officeDocument/2006/relationships/hyperlink" Target="file:///C:/Users/vsavina/Desktop/EVESLIBA%20DOKUMENTI%20uz%2015052012/Sh&#275;mas/LVDN_MT001014UV01_CertificateResponse.doc" TargetMode="External"/><Relationship Id="rId148" Type="http://schemas.openxmlformats.org/officeDocument/2006/relationships/hyperlink" Target="file:///C:/Users/vsavina/Desktop/EVESLIBA%20DOKUMENTI%20uz%2015052012/Sh&#275;mas/LVDN_MT001014UV01_CertificateResponse.doc" TargetMode="External"/><Relationship Id="rId164" Type="http://schemas.openxmlformats.org/officeDocument/2006/relationships/hyperlink" Target="file:///C:/Users/vsavina/Desktop/EVESLIBA%20DOKUMENTI%20uz%2015052012/Sh&#275;mas/LVDN_MT001015UV01_Edit.doc" TargetMode="External"/><Relationship Id="rId169" Type="http://schemas.openxmlformats.org/officeDocument/2006/relationships/hyperlink" Target="file:///C:/Users/vsavina/Desktop/EVESLIBA%20DOKUMENTI%20uz%2015052012/Sh&#275;mas/LVDN_MT001016UV01_Cancel.doc" TargetMode="External"/><Relationship Id="rId185" Type="http://schemas.openxmlformats.org/officeDocument/2006/relationships/image" Target="media/image66.png"/><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oleObject" Target="embeddings/oleObject1.bin"/><Relationship Id="rId210" Type="http://schemas.openxmlformats.org/officeDocument/2006/relationships/oleObject" Target="embeddings/oleObject7.bin"/><Relationship Id="rId215" Type="http://schemas.openxmlformats.org/officeDocument/2006/relationships/image" Target="media/image85.png"/><Relationship Id="rId236" Type="http://schemas.openxmlformats.org/officeDocument/2006/relationships/image" Target="media/image100.png"/><Relationship Id="rId257" Type="http://schemas.openxmlformats.org/officeDocument/2006/relationships/theme" Target="theme/theme1.xml"/><Relationship Id="rId26" Type="http://schemas.openxmlformats.org/officeDocument/2006/relationships/image" Target="media/image14.jpeg"/><Relationship Id="rId231" Type="http://schemas.openxmlformats.org/officeDocument/2006/relationships/image" Target="media/image95.png"/><Relationship Id="rId252" Type="http://schemas.openxmlformats.org/officeDocument/2006/relationships/image" Target="media/image116.png"/><Relationship Id="rId47" Type="http://schemas.openxmlformats.org/officeDocument/2006/relationships/hyperlink" Target="file:///C:/Users/vsavina/Desktop/EVESLIBA%20DOKUMENTI%20uz%2015052012/Sh&#275;mas/LVDN_MT001004UV01_SearchReq.doc" TargetMode="External"/><Relationship Id="rId68" Type="http://schemas.openxmlformats.org/officeDocument/2006/relationships/hyperlink" Target="file:///C:/Users/vsavina/Desktop/EVESLIBA%20DOKUMENTI%20uz%2015052012/Sh&#275;mas/LVDN_MT001005UV01_List.doc" TargetMode="External"/><Relationship Id="rId89" Type="http://schemas.openxmlformats.org/officeDocument/2006/relationships/hyperlink" Target="file:///C:/Users/vsavina/Desktop/EVESLIBA%20DOKUMENTI%20uz%2015052012/Sh&#275;mas/LVDN_MT001007UV01_EmployerInfo.doc" TargetMode="External"/><Relationship Id="rId112" Type="http://schemas.openxmlformats.org/officeDocument/2006/relationships/hyperlink" Target="file:///C:/Users/vsavina/Desktop/EVESLIBA%20DOKUMENTI%20uz%2015052012/Sh&#275;mas/LVDN_MT001012UV01_VSAAResponseByNumber.doc" TargetMode="External"/><Relationship Id="rId133" Type="http://schemas.openxmlformats.org/officeDocument/2006/relationships/hyperlink" Target="file:///C:/Users/vsavina/Desktop/EVESLIBA%20DOKUMENTI%20uz%2015052012/Sh&#275;mas/LVDN_MT001014UV01_CertificateResponse.doc" TargetMode="External"/><Relationship Id="rId154" Type="http://schemas.openxmlformats.org/officeDocument/2006/relationships/image" Target="media/image55.png"/><Relationship Id="rId175" Type="http://schemas.openxmlformats.org/officeDocument/2006/relationships/hyperlink" Target="file:///C:/Users/vsavina/Desktop/EVESLIBA%20DOKUMENTI%20uz%2015052012/Sh&#275;mas/LVDN_MT001017UV01_ViCancelResreq.doc" TargetMode="External"/><Relationship Id="rId196" Type="http://schemas.openxmlformats.org/officeDocument/2006/relationships/image" Target="media/image72.png"/><Relationship Id="rId200" Type="http://schemas.openxmlformats.org/officeDocument/2006/relationships/image" Target="media/image76.png"/><Relationship Id="rId16" Type="http://schemas.openxmlformats.org/officeDocument/2006/relationships/image" Target="media/image4.png"/><Relationship Id="rId221" Type="http://schemas.openxmlformats.org/officeDocument/2006/relationships/image" Target="media/image88.png"/><Relationship Id="rId242" Type="http://schemas.openxmlformats.org/officeDocument/2006/relationships/image" Target="media/image106.png"/><Relationship Id="rId37" Type="http://schemas.openxmlformats.org/officeDocument/2006/relationships/image" Target="media/image22.png"/><Relationship Id="rId58" Type="http://schemas.openxmlformats.org/officeDocument/2006/relationships/image" Target="media/image30.png"/><Relationship Id="rId79" Type="http://schemas.openxmlformats.org/officeDocument/2006/relationships/hyperlink" Target="file:///C:/Users/vsavina/Desktop/EVESLIBA%20DOKUMENTI%20uz%2015052012/Sh&#275;mas/LVDN_MT001006UV01_AccessCodeResponse.doc" TargetMode="External"/><Relationship Id="rId102" Type="http://schemas.openxmlformats.org/officeDocument/2006/relationships/image" Target="media/image45.png"/><Relationship Id="rId123" Type="http://schemas.openxmlformats.org/officeDocument/2006/relationships/hyperlink" Target="file:///C:/Users/vsavina/Desktop/EVESLIBA%20DOKUMENTI%20uz%2015052012/Sh&#275;mas/LVDN_MT001012UV01_VSAAResponseByNumber.doc" TargetMode="External"/><Relationship Id="rId144" Type="http://schemas.openxmlformats.org/officeDocument/2006/relationships/hyperlink" Target="file:///C:/Users/vsavina/Desktop/EVESLIBA%20DOKUMENTI%20uz%2015052012/Sh&#275;mas/LVDN_MT001014UV01_CertificateResponse.doc" TargetMode="External"/><Relationship Id="rId90" Type="http://schemas.openxmlformats.org/officeDocument/2006/relationships/image" Target="media/image39.png"/><Relationship Id="rId165" Type="http://schemas.openxmlformats.org/officeDocument/2006/relationships/hyperlink" Target="file:///C:/Users/vsavina/Desktop/EVESLIBA%20DOKUMENTI%20uz%2015052012/Sh&#275;mas/LVDN_MT001015UV01_Edit.doc" TargetMode="External"/><Relationship Id="rId186" Type="http://schemas.openxmlformats.org/officeDocument/2006/relationships/image" Target="media/image67.png"/><Relationship Id="rId211" Type="http://schemas.openxmlformats.org/officeDocument/2006/relationships/image" Target="media/image83.png"/><Relationship Id="rId232" Type="http://schemas.openxmlformats.org/officeDocument/2006/relationships/image" Target="media/image96.png"/><Relationship Id="rId253" Type="http://schemas.openxmlformats.org/officeDocument/2006/relationships/image" Target="media/image117.png"/><Relationship Id="rId27" Type="http://schemas.openxmlformats.org/officeDocument/2006/relationships/image" Target="media/image15.emf"/><Relationship Id="rId48" Type="http://schemas.openxmlformats.org/officeDocument/2006/relationships/hyperlink" Target="file:///C:/Users/vsavina/Desktop/EVESLIBA%20DOKUMENTI%20uz%2015052012/Sh&#275;mas/LVDN_MT001004UV01_SearchReq.doc" TargetMode="External"/><Relationship Id="rId69" Type="http://schemas.openxmlformats.org/officeDocument/2006/relationships/hyperlink" Target="file:///C:/Users/vsavina/Desktop/EVESLIBA%20DOKUMENTI%20uz%2015052012/Sh&#275;mas/LVDN_MT001005UV01_List.doc" TargetMode="External"/><Relationship Id="rId113" Type="http://schemas.openxmlformats.org/officeDocument/2006/relationships/image" Target="media/image50.png"/><Relationship Id="rId134" Type="http://schemas.openxmlformats.org/officeDocument/2006/relationships/hyperlink" Target="file:///C:/Users/vsavina/Desktop/EVESLIBA%20DOKUMENTI%20uz%2015052012/Sh&#275;mas/LVDN_MT001014UV01_CertificateResponse.doc" TargetMode="External"/><Relationship Id="rId80" Type="http://schemas.openxmlformats.org/officeDocument/2006/relationships/image" Target="media/image34.png"/><Relationship Id="rId155" Type="http://schemas.openxmlformats.org/officeDocument/2006/relationships/hyperlink" Target="file:///C:/Users/vsavina/Desktop/EVESLIBA%20DOKUMENTI%20uz%2015052012/Sh&#275;mas/LVDN_MT001014UV01_CertificateResponse.doc" TargetMode="External"/><Relationship Id="rId176" Type="http://schemas.openxmlformats.org/officeDocument/2006/relationships/hyperlink" Target="file:///C:/Users/vsavina/Desktop/EVESLIBA%20DOKUMENTI%20uz%2015052012/Sh&#275;mas/LVDN_MT001017UV01_ViCancelResreq.doc" TargetMode="External"/><Relationship Id="rId197" Type="http://schemas.openxmlformats.org/officeDocument/2006/relationships/image" Target="media/image73.png"/><Relationship Id="rId201" Type="http://schemas.openxmlformats.org/officeDocument/2006/relationships/image" Target="media/image77.png"/><Relationship Id="rId222" Type="http://schemas.openxmlformats.org/officeDocument/2006/relationships/oleObject" Target="embeddings/oleObject13.bin"/><Relationship Id="rId243" Type="http://schemas.openxmlformats.org/officeDocument/2006/relationships/image" Target="media/image107.png"/><Relationship Id="rId17" Type="http://schemas.openxmlformats.org/officeDocument/2006/relationships/image" Target="media/image5.jpeg"/><Relationship Id="rId38" Type="http://schemas.openxmlformats.org/officeDocument/2006/relationships/image" Target="media/image23.png"/><Relationship Id="rId59" Type="http://schemas.openxmlformats.org/officeDocument/2006/relationships/hyperlink" Target="file:///C:/Users/vsavina/Desktop/EVESLIBA%20DOKUMENTI%20uz%2015052012/Sh&#275;mas/LVDN_MT001005UV01_List.doc" TargetMode="External"/><Relationship Id="rId103" Type="http://schemas.openxmlformats.org/officeDocument/2006/relationships/hyperlink" Target="file:///C:/Users/vsavina/Desktop/EVESLIBA%20DOKUMENTI%20uz%2015052012/Sh&#275;mas/LVDN_MT001010UV01_VSAARequestID.doc" TargetMode="External"/><Relationship Id="rId124" Type="http://schemas.openxmlformats.org/officeDocument/2006/relationships/hyperlink" Target="file:///C:/Users/vsavina/Desktop/EVESLIBA%20DOKUMENTI%20uz%2015052012/Sh&#275;mas/LVDN_MT001012UV01_VSAAResponseByNumber.doc"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9ADAE7-C6B1-4FFD-B26E-6E23601BE0AF}">
  <ds:schemaRefs>
    <ds:schemaRef ds:uri="http://schemas.microsoft.com/sharepoint/v3/contenttype/forms"/>
  </ds:schemaRefs>
</ds:datastoreItem>
</file>

<file path=customXml/itemProps2.xml><?xml version="1.0" encoding="utf-8"?>
<ds:datastoreItem xmlns:ds="http://schemas.openxmlformats.org/officeDocument/2006/customXml" ds:itemID="{9BA1CA7E-6576-45C1-912A-8DB6326AFDD6}">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9CD4AD3B-215A-43A9-8AD1-BA6F97C93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DA0EA8C-E0AE-4B38-9534-F35CD6546DE2}">
  <ds:schemaRefs>
    <ds:schemaRef ds:uri="http://schemas.openxmlformats.org/officeDocument/2006/bibliography"/>
  </ds:schemaRefs>
</ds:datastoreItem>
</file>

<file path=customXml/itemProps5.xml><?xml version="1.0" encoding="utf-8"?>
<ds:datastoreItem xmlns:ds="http://schemas.openxmlformats.org/officeDocument/2006/customXml" ds:itemID="{90891750-60F8-490E-8486-1347DAA90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1</Pages>
  <Words>134331</Words>
  <Characters>76570</Characters>
  <Application>Microsoft Office Word</Application>
  <DocSecurity>0</DocSecurity>
  <Lines>638</Lines>
  <Paragraphs>420</Paragraphs>
  <ScaleCrop>false</ScaleCrop>
  <HeadingPairs>
    <vt:vector size="2" baseType="variant">
      <vt:variant>
        <vt:lpstr>Title</vt:lpstr>
      </vt:variant>
      <vt:variant>
        <vt:i4>1</vt:i4>
      </vt:variant>
    </vt:vector>
  </HeadingPairs>
  <TitlesOfParts>
    <vt:vector size="1" baseType="lpstr">
      <vt:lpstr>Programmatūras projektējuma apraksts</vt:lpstr>
    </vt:vector>
  </TitlesOfParts>
  <Company>Lattelecom</Company>
  <LinksUpToDate>false</LinksUpToDate>
  <CharactersWithSpaces>210481</CharactersWithSpaces>
  <SharedDoc>false</SharedDoc>
  <HLinks>
    <vt:vector size="60" baseType="variant">
      <vt:variant>
        <vt:i4>1966132</vt:i4>
      </vt:variant>
      <vt:variant>
        <vt:i4>71</vt:i4>
      </vt:variant>
      <vt:variant>
        <vt:i4>0</vt:i4>
      </vt:variant>
      <vt:variant>
        <vt:i4>5</vt:i4>
      </vt:variant>
      <vt:variant>
        <vt:lpwstr/>
      </vt:variant>
      <vt:variant>
        <vt:lpwstr>_Toc290643255</vt:lpwstr>
      </vt:variant>
      <vt:variant>
        <vt:i4>1966132</vt:i4>
      </vt:variant>
      <vt:variant>
        <vt:i4>65</vt:i4>
      </vt:variant>
      <vt:variant>
        <vt:i4>0</vt:i4>
      </vt:variant>
      <vt:variant>
        <vt:i4>5</vt:i4>
      </vt:variant>
      <vt:variant>
        <vt:lpwstr/>
      </vt:variant>
      <vt:variant>
        <vt:lpwstr>_Toc290643254</vt:lpwstr>
      </vt:variant>
      <vt:variant>
        <vt:i4>1966132</vt:i4>
      </vt:variant>
      <vt:variant>
        <vt:i4>59</vt:i4>
      </vt:variant>
      <vt:variant>
        <vt:i4>0</vt:i4>
      </vt:variant>
      <vt:variant>
        <vt:i4>5</vt:i4>
      </vt:variant>
      <vt:variant>
        <vt:lpwstr/>
      </vt:variant>
      <vt:variant>
        <vt:lpwstr>_Toc290643253</vt:lpwstr>
      </vt:variant>
      <vt:variant>
        <vt:i4>1966132</vt:i4>
      </vt:variant>
      <vt:variant>
        <vt:i4>53</vt:i4>
      </vt:variant>
      <vt:variant>
        <vt:i4>0</vt:i4>
      </vt:variant>
      <vt:variant>
        <vt:i4>5</vt:i4>
      </vt:variant>
      <vt:variant>
        <vt:lpwstr/>
      </vt:variant>
      <vt:variant>
        <vt:lpwstr>_Toc290643252</vt:lpwstr>
      </vt:variant>
      <vt:variant>
        <vt:i4>1966132</vt:i4>
      </vt:variant>
      <vt:variant>
        <vt:i4>47</vt:i4>
      </vt:variant>
      <vt:variant>
        <vt:i4>0</vt:i4>
      </vt:variant>
      <vt:variant>
        <vt:i4>5</vt:i4>
      </vt:variant>
      <vt:variant>
        <vt:lpwstr/>
      </vt:variant>
      <vt:variant>
        <vt:lpwstr>_Toc290643251</vt:lpwstr>
      </vt:variant>
      <vt:variant>
        <vt:i4>1966132</vt:i4>
      </vt:variant>
      <vt:variant>
        <vt:i4>41</vt:i4>
      </vt:variant>
      <vt:variant>
        <vt:i4>0</vt:i4>
      </vt:variant>
      <vt:variant>
        <vt:i4>5</vt:i4>
      </vt:variant>
      <vt:variant>
        <vt:lpwstr/>
      </vt:variant>
      <vt:variant>
        <vt:lpwstr>_Toc290643250</vt:lpwstr>
      </vt:variant>
      <vt:variant>
        <vt:i4>2031668</vt:i4>
      </vt:variant>
      <vt:variant>
        <vt:i4>35</vt:i4>
      </vt:variant>
      <vt:variant>
        <vt:i4>0</vt:i4>
      </vt:variant>
      <vt:variant>
        <vt:i4>5</vt:i4>
      </vt:variant>
      <vt:variant>
        <vt:lpwstr/>
      </vt:variant>
      <vt:variant>
        <vt:lpwstr>_Toc290643249</vt:lpwstr>
      </vt:variant>
      <vt:variant>
        <vt:i4>2031668</vt:i4>
      </vt:variant>
      <vt:variant>
        <vt:i4>29</vt:i4>
      </vt:variant>
      <vt:variant>
        <vt:i4>0</vt:i4>
      </vt:variant>
      <vt:variant>
        <vt:i4>5</vt:i4>
      </vt:variant>
      <vt:variant>
        <vt:lpwstr/>
      </vt:variant>
      <vt:variant>
        <vt:lpwstr>_Toc290643248</vt:lpwstr>
      </vt:variant>
      <vt:variant>
        <vt:i4>2031668</vt:i4>
      </vt:variant>
      <vt:variant>
        <vt:i4>23</vt:i4>
      </vt:variant>
      <vt:variant>
        <vt:i4>0</vt:i4>
      </vt:variant>
      <vt:variant>
        <vt:i4>5</vt:i4>
      </vt:variant>
      <vt:variant>
        <vt:lpwstr/>
      </vt:variant>
      <vt:variant>
        <vt:lpwstr>_Toc290643247</vt:lpwstr>
      </vt:variant>
      <vt:variant>
        <vt:i4>1572962</vt:i4>
      </vt:variant>
      <vt:variant>
        <vt:i4>18</vt:i4>
      </vt:variant>
      <vt:variant>
        <vt:i4>0</vt:i4>
      </vt:variant>
      <vt:variant>
        <vt:i4>5</vt:i4>
      </vt:variant>
      <vt:variant>
        <vt:lpwstr>mailto:info.technology@lattelecom.l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atūras projektējuma apraksts</dc:title>
  <dc:subject>Vienotās veselības nozares informācijas sistēmas darbības paplašināšana</dc:subject>
  <dc:creator>Linda Putniņa</dc:creator>
  <cp:lastModifiedBy>Andris Mosans</cp:lastModifiedBy>
  <cp:revision>3</cp:revision>
  <cp:lastPrinted>2011-06-30T10:52:00Z</cp:lastPrinted>
  <dcterms:created xsi:type="dcterms:W3CDTF">2017-07-06T06:13:00Z</dcterms:created>
  <dcterms:modified xsi:type="dcterms:W3CDTF">2017-07-06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DNL.PAK.PPA</vt:lpwstr>
  </property>
  <property fmtid="{D5CDD505-2E9C-101B-9397-08002B2CF9AE}" pid="3" name="ContentTypeId">
    <vt:lpwstr>0x0101009C73F617DE016A4B83DCB3D8775D5811</vt:lpwstr>
  </property>
  <property fmtid="{D5CDD505-2E9C-101B-9397-08002B2CF9AE}" pid="4" name="Version">
    <vt:lpwstr>3.3</vt:lpwstr>
  </property>
  <property fmtid="{D5CDD505-2E9C-101B-9397-08002B2CF9AE}" pid="5" name="Project">
    <vt:lpwstr>Vienotās veselības nozares informācijas sistēmas darbības paplašināšana</vt:lpwstr>
  </property>
</Properties>
</file>